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8D4A93" w:rsidRDefault="0052516E">
      <w:pPr>
        <w:pStyle w:val="ZA"/>
        <w:framePr w:wrap="notBeside"/>
        <w:rPr>
          <w:rPrChange w:id="2" w:author="CR#0042r2" w:date="2020-04-05T13:29:00Z">
            <w:rPr/>
          </w:rPrChange>
        </w:rPr>
      </w:pPr>
      <w:bookmarkStart w:id="3" w:name="page1"/>
      <w:r w:rsidRPr="008D4A93">
        <w:rPr>
          <w:sz w:val="64"/>
        </w:rPr>
        <w:t>3GPP TS 38</w:t>
      </w:r>
      <w:r w:rsidR="00080512" w:rsidRPr="008D4A93">
        <w:rPr>
          <w:sz w:val="64"/>
          <w:rPrChange w:id="4" w:author="CR#0042r2" w:date="2020-04-05T13:29:00Z">
            <w:rPr>
              <w:sz w:val="64"/>
            </w:rPr>
          </w:rPrChange>
        </w:rPr>
        <w:t>.</w:t>
      </w:r>
      <w:r w:rsidRPr="008D4A93">
        <w:rPr>
          <w:sz w:val="64"/>
          <w:rPrChange w:id="5" w:author="CR#0042r2" w:date="2020-04-05T13:29:00Z">
            <w:rPr>
              <w:sz w:val="64"/>
            </w:rPr>
          </w:rPrChange>
        </w:rPr>
        <w:t>323</w:t>
      </w:r>
      <w:r w:rsidR="00080512" w:rsidRPr="008D4A93">
        <w:rPr>
          <w:sz w:val="64"/>
          <w:rPrChange w:id="6" w:author="CR#0042r2" w:date="2020-04-05T13:29:00Z">
            <w:rPr>
              <w:sz w:val="64"/>
            </w:rPr>
          </w:rPrChange>
        </w:rPr>
        <w:t xml:space="preserve"> </w:t>
      </w:r>
      <w:r w:rsidRPr="008D4A93">
        <w:rPr>
          <w:rPrChange w:id="7" w:author="CR#0042r2" w:date="2020-04-05T13:29:00Z">
            <w:rPr/>
          </w:rPrChange>
        </w:rPr>
        <w:t>V1</w:t>
      </w:r>
      <w:ins w:id="8" w:author="CR#0038r2" w:date="2020-04-05T12:13:00Z">
        <w:r w:rsidR="008F6501" w:rsidRPr="008D4A93">
          <w:rPr>
            <w:rPrChange w:id="9" w:author="CR#0042r2" w:date="2020-04-05T13:29:00Z">
              <w:rPr/>
            </w:rPrChange>
          </w:rPr>
          <w:t>6</w:t>
        </w:r>
      </w:ins>
      <w:del w:id="10" w:author="CR#0038r2" w:date="2020-04-05T12:13:00Z">
        <w:r w:rsidRPr="008D4A93" w:rsidDel="008F6501">
          <w:rPr>
            <w:rPrChange w:id="11" w:author="CR#0042r2" w:date="2020-04-05T13:29:00Z">
              <w:rPr/>
            </w:rPrChange>
          </w:rPr>
          <w:delText>5</w:delText>
        </w:r>
      </w:del>
      <w:r w:rsidRPr="008D4A93">
        <w:rPr>
          <w:rPrChange w:id="12" w:author="CR#0042r2" w:date="2020-04-05T13:29:00Z">
            <w:rPr/>
          </w:rPrChange>
        </w:rPr>
        <w:t>.</w:t>
      </w:r>
      <w:ins w:id="13" w:author="CR#0038r2" w:date="2020-04-05T12:13:00Z">
        <w:r w:rsidR="008F6501" w:rsidRPr="008D4A93">
          <w:rPr>
            <w:rPrChange w:id="14" w:author="CR#0042r2" w:date="2020-04-05T13:29:00Z">
              <w:rPr/>
            </w:rPrChange>
          </w:rPr>
          <w:t>0</w:t>
        </w:r>
      </w:ins>
      <w:del w:id="15" w:author="CR#0038r2" w:date="2020-04-05T12:13:00Z">
        <w:r w:rsidR="00250EE2" w:rsidRPr="008D4A93" w:rsidDel="008F6501">
          <w:rPr>
            <w:rPrChange w:id="16" w:author="CR#0042r2" w:date="2020-04-05T13:29:00Z">
              <w:rPr/>
            </w:rPrChange>
          </w:rPr>
          <w:delText>6</w:delText>
        </w:r>
      </w:del>
      <w:r w:rsidR="00E57EAC" w:rsidRPr="008D4A93">
        <w:rPr>
          <w:rPrChange w:id="17" w:author="CR#0042r2" w:date="2020-04-05T13:29:00Z">
            <w:rPr/>
          </w:rPrChange>
        </w:rPr>
        <w:t>.0</w:t>
      </w:r>
      <w:r w:rsidR="00080512" w:rsidRPr="008D4A93">
        <w:rPr>
          <w:rPrChange w:id="18" w:author="CR#0042r2" w:date="2020-04-05T13:29:00Z">
            <w:rPr/>
          </w:rPrChange>
        </w:rPr>
        <w:t xml:space="preserve"> </w:t>
      </w:r>
      <w:r w:rsidRPr="008D4A93">
        <w:rPr>
          <w:sz w:val="32"/>
          <w:rPrChange w:id="19" w:author="CR#0042r2" w:date="2020-04-05T13:29:00Z">
            <w:rPr>
              <w:sz w:val="32"/>
            </w:rPr>
          </w:rPrChange>
        </w:rPr>
        <w:t>(20</w:t>
      </w:r>
      <w:ins w:id="20" w:author="CR#0038r2" w:date="2020-04-05T12:13:00Z">
        <w:r w:rsidR="008F6501" w:rsidRPr="008D4A93">
          <w:rPr>
            <w:sz w:val="32"/>
            <w:rPrChange w:id="21" w:author="CR#0042r2" w:date="2020-04-05T13:29:00Z">
              <w:rPr>
                <w:sz w:val="32"/>
              </w:rPr>
            </w:rPrChange>
          </w:rPr>
          <w:t>20</w:t>
        </w:r>
      </w:ins>
      <w:del w:id="22" w:author="CR#0038r2" w:date="2020-04-05T12:13:00Z">
        <w:r w:rsidRPr="008D4A93" w:rsidDel="008F6501">
          <w:rPr>
            <w:sz w:val="32"/>
            <w:rPrChange w:id="23" w:author="CR#0042r2" w:date="2020-04-05T13:29:00Z">
              <w:rPr>
                <w:sz w:val="32"/>
              </w:rPr>
            </w:rPrChange>
          </w:rPr>
          <w:delText>1</w:delText>
        </w:r>
        <w:r w:rsidR="00916C5A" w:rsidRPr="008D4A93" w:rsidDel="008F6501">
          <w:rPr>
            <w:sz w:val="32"/>
            <w:rPrChange w:id="24" w:author="CR#0042r2" w:date="2020-04-05T13:29:00Z">
              <w:rPr>
                <w:sz w:val="32"/>
              </w:rPr>
            </w:rPrChange>
          </w:rPr>
          <w:delText>9</w:delText>
        </w:r>
      </w:del>
      <w:r w:rsidRPr="008D4A93">
        <w:rPr>
          <w:sz w:val="32"/>
          <w:rPrChange w:id="25" w:author="CR#0042r2" w:date="2020-04-05T13:29:00Z">
            <w:rPr>
              <w:sz w:val="32"/>
            </w:rPr>
          </w:rPrChange>
        </w:rPr>
        <w:t>-</w:t>
      </w:r>
      <w:r w:rsidR="00916C5A" w:rsidRPr="008D4A93">
        <w:rPr>
          <w:sz w:val="32"/>
          <w:rPrChange w:id="26" w:author="CR#0042r2" w:date="2020-04-05T13:29:00Z">
            <w:rPr>
              <w:sz w:val="32"/>
            </w:rPr>
          </w:rPrChange>
        </w:rPr>
        <w:t>0</w:t>
      </w:r>
      <w:ins w:id="27" w:author="CR#0038r2" w:date="2020-04-05T12:13:00Z">
        <w:r w:rsidR="008F6501" w:rsidRPr="008D4A93">
          <w:rPr>
            <w:sz w:val="32"/>
            <w:rPrChange w:id="28" w:author="CR#0042r2" w:date="2020-04-05T13:29:00Z">
              <w:rPr>
                <w:sz w:val="32"/>
              </w:rPr>
            </w:rPrChange>
          </w:rPr>
          <w:t>3</w:t>
        </w:r>
      </w:ins>
      <w:del w:id="29" w:author="CR#0038r2" w:date="2020-04-05T12:13:00Z">
        <w:r w:rsidR="00250EE2" w:rsidRPr="008D4A93" w:rsidDel="008F6501">
          <w:rPr>
            <w:sz w:val="32"/>
            <w:rPrChange w:id="30" w:author="CR#0042r2" w:date="2020-04-05T13:29:00Z">
              <w:rPr>
                <w:sz w:val="32"/>
              </w:rPr>
            </w:rPrChange>
          </w:rPr>
          <w:delText>6</w:delText>
        </w:r>
      </w:del>
      <w:r w:rsidR="00080512" w:rsidRPr="008D4A93">
        <w:rPr>
          <w:sz w:val="32"/>
          <w:rPrChange w:id="31" w:author="CR#0042r2" w:date="2020-04-05T13:29:00Z">
            <w:rPr>
              <w:sz w:val="32"/>
            </w:rPr>
          </w:rPrChange>
        </w:rPr>
        <w:t>)</w:t>
      </w:r>
    </w:p>
    <w:p w:rsidR="00080512" w:rsidRPr="008D4A93" w:rsidRDefault="00080512">
      <w:pPr>
        <w:pStyle w:val="ZB"/>
        <w:framePr w:wrap="notBeside"/>
        <w:rPr>
          <w:rPrChange w:id="32" w:author="CR#0042r2" w:date="2020-04-05T13:29:00Z">
            <w:rPr/>
          </w:rPrChange>
        </w:rPr>
      </w:pPr>
      <w:r w:rsidRPr="008D4A93">
        <w:rPr>
          <w:rPrChange w:id="33" w:author="CR#0042r2" w:date="2020-04-05T13:29:00Z">
            <w:rPr/>
          </w:rPrChange>
        </w:rPr>
        <w:t>Technical Specification</w:t>
      </w:r>
    </w:p>
    <w:p w:rsidR="0052516E" w:rsidRPr="008D4A93" w:rsidRDefault="0052516E" w:rsidP="0052516E">
      <w:pPr>
        <w:pStyle w:val="ZT"/>
        <w:framePr w:wrap="notBeside"/>
        <w:rPr>
          <w:rPrChange w:id="34" w:author="CR#0042r2" w:date="2020-04-05T13:29:00Z">
            <w:rPr/>
          </w:rPrChange>
        </w:rPr>
      </w:pPr>
      <w:r w:rsidRPr="008D4A93">
        <w:rPr>
          <w:rPrChange w:id="35" w:author="CR#0042r2" w:date="2020-04-05T13:29:00Z">
            <w:rPr/>
          </w:rPrChange>
        </w:rPr>
        <w:t>3rd Generation Partnership Project;</w:t>
      </w:r>
    </w:p>
    <w:p w:rsidR="0052516E" w:rsidRPr="008D4A93" w:rsidRDefault="0052516E" w:rsidP="0052516E">
      <w:pPr>
        <w:pStyle w:val="ZT"/>
        <w:framePr w:wrap="notBeside"/>
        <w:rPr>
          <w:rPrChange w:id="36" w:author="CR#0042r2" w:date="2020-04-05T13:29:00Z">
            <w:rPr/>
          </w:rPrChange>
        </w:rPr>
      </w:pPr>
      <w:r w:rsidRPr="008D4A93">
        <w:rPr>
          <w:rPrChange w:id="37" w:author="CR#0042r2" w:date="2020-04-05T13:29:00Z">
            <w:rPr/>
          </w:rPrChange>
        </w:rPr>
        <w:t>Technical Specification Group Radio Access Network;</w:t>
      </w:r>
    </w:p>
    <w:p w:rsidR="0052516E" w:rsidRPr="008D4A93" w:rsidRDefault="0052516E" w:rsidP="0052516E">
      <w:pPr>
        <w:pStyle w:val="ZT"/>
        <w:framePr w:wrap="notBeside"/>
        <w:rPr>
          <w:rPrChange w:id="38" w:author="CR#0042r2" w:date="2020-04-05T13:29:00Z">
            <w:rPr/>
          </w:rPrChange>
        </w:rPr>
      </w:pPr>
      <w:r w:rsidRPr="008D4A93">
        <w:rPr>
          <w:rPrChange w:id="39" w:author="CR#0042r2" w:date="2020-04-05T13:29:00Z">
            <w:rPr/>
          </w:rPrChange>
        </w:rPr>
        <w:t>NR;</w:t>
      </w:r>
    </w:p>
    <w:p w:rsidR="0052516E" w:rsidRPr="008D4A93" w:rsidRDefault="0052516E" w:rsidP="0052516E">
      <w:pPr>
        <w:pStyle w:val="ZT"/>
        <w:framePr w:wrap="notBeside"/>
        <w:rPr>
          <w:rPrChange w:id="40" w:author="CR#0042r2" w:date="2020-04-05T13:29:00Z">
            <w:rPr/>
          </w:rPrChange>
        </w:rPr>
      </w:pPr>
      <w:r w:rsidRPr="008D4A93">
        <w:rPr>
          <w:rPrChange w:id="41" w:author="CR#0042r2" w:date="2020-04-05T13:29:00Z">
            <w:rPr/>
          </w:rPrChange>
        </w:rPr>
        <w:t>Packet Data Convergence Protocol (PDCP) specification</w:t>
      </w:r>
    </w:p>
    <w:p w:rsidR="00080512" w:rsidRPr="008D4A93" w:rsidRDefault="0052516E" w:rsidP="0052516E">
      <w:pPr>
        <w:pStyle w:val="ZT"/>
        <w:framePr w:wrap="notBeside"/>
        <w:rPr>
          <w:i/>
          <w:sz w:val="28"/>
          <w:rPrChange w:id="42" w:author="CR#0042r2" w:date="2020-04-05T13:29:00Z">
            <w:rPr>
              <w:i/>
              <w:sz w:val="28"/>
            </w:rPr>
          </w:rPrChange>
        </w:rPr>
      </w:pPr>
      <w:r w:rsidRPr="008D4A93">
        <w:rPr>
          <w:rPrChange w:id="43" w:author="CR#0042r2" w:date="2020-04-05T13:29:00Z">
            <w:rPr/>
          </w:rPrChange>
        </w:rPr>
        <w:t xml:space="preserve"> </w:t>
      </w:r>
      <w:r w:rsidR="00FC1192" w:rsidRPr="008D4A93">
        <w:rPr>
          <w:rPrChange w:id="44" w:author="CR#0042r2" w:date="2020-04-05T13:29:00Z">
            <w:rPr/>
          </w:rPrChange>
        </w:rPr>
        <w:t>(</w:t>
      </w:r>
      <w:r w:rsidR="00FC1192" w:rsidRPr="008D4A93">
        <w:rPr>
          <w:rStyle w:val="ZGSM"/>
          <w:rPrChange w:id="45" w:author="CR#0042r2" w:date="2020-04-05T13:29:00Z">
            <w:rPr>
              <w:rStyle w:val="ZGSM"/>
            </w:rPr>
          </w:rPrChange>
        </w:rPr>
        <w:t xml:space="preserve">Release </w:t>
      </w:r>
      <w:r w:rsidR="00054A22" w:rsidRPr="008D4A93">
        <w:rPr>
          <w:rStyle w:val="ZGSM"/>
          <w:rPrChange w:id="46" w:author="CR#0042r2" w:date="2020-04-05T13:29:00Z">
            <w:rPr>
              <w:rStyle w:val="ZGSM"/>
            </w:rPr>
          </w:rPrChange>
        </w:rPr>
        <w:t>1</w:t>
      </w:r>
      <w:ins w:id="47" w:author="CR#0038r2" w:date="2020-04-05T12:13:00Z">
        <w:r w:rsidR="008F6501" w:rsidRPr="008D4A93">
          <w:rPr>
            <w:rStyle w:val="ZGSM"/>
            <w:rPrChange w:id="48" w:author="CR#0042r2" w:date="2020-04-05T13:29:00Z">
              <w:rPr>
                <w:rStyle w:val="ZGSM"/>
              </w:rPr>
            </w:rPrChange>
          </w:rPr>
          <w:t>6</w:t>
        </w:r>
      </w:ins>
      <w:del w:id="49" w:author="CR#0038r2" w:date="2020-04-05T12:13:00Z">
        <w:r w:rsidR="00054A22" w:rsidRPr="008D4A93" w:rsidDel="008F6501">
          <w:rPr>
            <w:rStyle w:val="ZGSM"/>
            <w:rPrChange w:id="50" w:author="CR#0042r2" w:date="2020-04-05T13:29:00Z">
              <w:rPr>
                <w:rStyle w:val="ZGSM"/>
              </w:rPr>
            </w:rPrChange>
          </w:rPr>
          <w:delText>5</w:delText>
        </w:r>
      </w:del>
      <w:r w:rsidR="00FC1192" w:rsidRPr="008D4A93">
        <w:rPr>
          <w:rPrChange w:id="51" w:author="CR#0042r2" w:date="2020-04-05T13:29:00Z">
            <w:rPr/>
          </w:rPrChange>
        </w:rPr>
        <w:t>)</w:t>
      </w:r>
    </w:p>
    <w:p w:rsidR="00917CCB" w:rsidRPr="008D4A93" w:rsidRDefault="005A64EB" w:rsidP="00917CCB">
      <w:pPr>
        <w:pStyle w:val="ZU"/>
        <w:framePr w:h="4929" w:hRule="exact" w:wrap="notBeside"/>
        <w:tabs>
          <w:tab w:val="right" w:pos="10206"/>
        </w:tabs>
        <w:jc w:val="left"/>
      </w:pPr>
      <w:r w:rsidRPr="008D4A93">
        <w:rPr>
          <w:rPrChange w:id="52" w:author="CR#0042r2" w:date="2020-04-05T13:29:00Z">
            <w:rPr/>
          </w:rPrChange>
        </w:rP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647598972" r:id="rId9"/>
        </w:object>
      </w:r>
      <w:r w:rsidR="00917CCB" w:rsidRPr="008D4A93">
        <w:tab/>
      </w:r>
      <w:r w:rsidRPr="008D4A93">
        <w:rPr>
          <w:rPrChange w:id="53" w:author="CR#0042r2" w:date="2020-04-05T13:29:00Z">
            <w:rPr/>
          </w:rPrChange>
        </w:rPr>
        <w:object w:dxaOrig="1771" w:dyaOrig="1051">
          <v:shape id="_x0000_i1026" type="#_x0000_t75" style="width:129pt;height:76.5pt" o:ole="">
            <v:imagedata r:id="rId10" o:title=""/>
          </v:shape>
          <o:OLEObject Type="Embed" ProgID="Visio.Drawing.15" ShapeID="_x0000_i1026" DrawAspect="Content" ObjectID="_1647598973" r:id="rId11"/>
        </w:object>
      </w:r>
    </w:p>
    <w:p w:rsidR="00080512" w:rsidRPr="008D4A93" w:rsidRDefault="00080512">
      <w:pPr>
        <w:pStyle w:val="ZU"/>
        <w:framePr w:h="4929" w:hRule="exact" w:wrap="notBeside"/>
        <w:tabs>
          <w:tab w:val="right" w:pos="10206"/>
        </w:tabs>
        <w:jc w:val="left"/>
        <w:rPr>
          <w:rPrChange w:id="54" w:author="CR#0042r2" w:date="2020-04-05T13:29:00Z">
            <w:rPr/>
          </w:rPrChange>
        </w:rPr>
      </w:pPr>
    </w:p>
    <w:p w:rsidR="00080512" w:rsidRPr="008D4A93" w:rsidRDefault="00080512" w:rsidP="00734A5B">
      <w:pPr>
        <w:framePr w:h="1377" w:hRule="exact" w:wrap="notBeside" w:vAnchor="page" w:hAnchor="margin" w:y="15305"/>
        <w:rPr>
          <w:sz w:val="16"/>
          <w:rPrChange w:id="55" w:author="CR#0042r2" w:date="2020-04-05T13:29:00Z">
            <w:rPr>
              <w:sz w:val="16"/>
            </w:rPr>
          </w:rPrChange>
        </w:rPr>
      </w:pPr>
      <w:r w:rsidRPr="008D4A93">
        <w:rPr>
          <w:sz w:val="16"/>
          <w:rPrChange w:id="56" w:author="CR#0042r2" w:date="2020-04-05T13:29:00Z">
            <w:rPr>
              <w:sz w:val="16"/>
            </w:rPr>
          </w:rPrChange>
        </w:rPr>
        <w:t>The present document has been developed within the 3</w:t>
      </w:r>
      <w:r w:rsidR="00F04712" w:rsidRPr="008D4A93">
        <w:rPr>
          <w:sz w:val="16"/>
          <w:rPrChange w:id="57" w:author="CR#0042r2" w:date="2020-04-05T13:29:00Z">
            <w:rPr>
              <w:sz w:val="16"/>
            </w:rPr>
          </w:rPrChange>
        </w:rPr>
        <w:t>rd</w:t>
      </w:r>
      <w:r w:rsidRPr="008D4A93">
        <w:rPr>
          <w:sz w:val="16"/>
          <w:rPrChange w:id="58" w:author="CR#0042r2" w:date="2020-04-05T13:29:00Z">
            <w:rPr>
              <w:sz w:val="16"/>
            </w:rPr>
          </w:rPrChange>
        </w:rPr>
        <w:t xml:space="preserve"> Generation Partnership Project (3GPP</w:t>
      </w:r>
      <w:r w:rsidRPr="008D4A93">
        <w:rPr>
          <w:sz w:val="16"/>
          <w:vertAlign w:val="superscript"/>
          <w:rPrChange w:id="59" w:author="CR#0042r2" w:date="2020-04-05T13:29:00Z">
            <w:rPr>
              <w:sz w:val="16"/>
              <w:vertAlign w:val="superscript"/>
            </w:rPr>
          </w:rPrChange>
        </w:rPr>
        <w:t xml:space="preserve"> TM</w:t>
      </w:r>
      <w:r w:rsidRPr="008D4A93">
        <w:rPr>
          <w:sz w:val="16"/>
          <w:rPrChange w:id="60" w:author="CR#0042r2" w:date="2020-04-05T13:29:00Z">
            <w:rPr>
              <w:sz w:val="16"/>
            </w:rPr>
          </w:rPrChange>
        </w:rPr>
        <w:t>)</w:t>
      </w:r>
      <w:bookmarkStart w:id="61" w:name="_GoBack"/>
      <w:bookmarkEnd w:id="61"/>
      <w:r w:rsidRPr="008D4A93">
        <w:rPr>
          <w:sz w:val="16"/>
        </w:rPr>
        <w:t xml:space="preserve"> and may be further elaborated for the purposes of 3GPP.</w:t>
      </w:r>
      <w:r w:rsidRPr="008D4A93">
        <w:rPr>
          <w:sz w:val="16"/>
        </w:rPr>
        <w:br/>
        <w:t xml:space="preserve">The present document has not been </w:t>
      </w:r>
      <w:r w:rsidRPr="008D4A93">
        <w:rPr>
          <w:sz w:val="16"/>
          <w:rPrChange w:id="62" w:author="CR#0042r2" w:date="2020-04-05T13:29:00Z">
            <w:rPr>
              <w:sz w:val="16"/>
            </w:rPr>
          </w:rPrChange>
        </w:rPr>
        <w:t>subject to any approval process by the 3GPP</w:t>
      </w:r>
      <w:r w:rsidRPr="008D4A93">
        <w:rPr>
          <w:sz w:val="16"/>
          <w:vertAlign w:val="superscript"/>
          <w:rPrChange w:id="63" w:author="CR#0042r2" w:date="2020-04-05T13:29:00Z">
            <w:rPr>
              <w:sz w:val="16"/>
              <w:vertAlign w:val="superscript"/>
            </w:rPr>
          </w:rPrChange>
        </w:rPr>
        <w:t xml:space="preserve"> </w:t>
      </w:r>
      <w:r w:rsidRPr="008D4A93">
        <w:rPr>
          <w:sz w:val="16"/>
          <w:rPrChange w:id="64" w:author="CR#0042r2" w:date="2020-04-05T13:29:00Z">
            <w:rPr>
              <w:sz w:val="16"/>
            </w:rPr>
          </w:rPrChange>
        </w:rPr>
        <w:t>Organizational Partners and shall not be implemented.</w:t>
      </w:r>
      <w:r w:rsidRPr="008D4A93">
        <w:rPr>
          <w:sz w:val="16"/>
          <w:rPrChange w:id="65" w:author="CR#0042r2" w:date="2020-04-05T13:29:00Z">
            <w:rPr>
              <w:sz w:val="16"/>
            </w:rPr>
          </w:rPrChange>
        </w:rPr>
        <w:br/>
        <w:t>This Specification is provided for future development work within 3GPP</w:t>
      </w:r>
      <w:r w:rsidRPr="008D4A93">
        <w:rPr>
          <w:sz w:val="16"/>
          <w:vertAlign w:val="superscript"/>
          <w:rPrChange w:id="66" w:author="CR#0042r2" w:date="2020-04-05T13:29:00Z">
            <w:rPr>
              <w:sz w:val="16"/>
              <w:vertAlign w:val="superscript"/>
            </w:rPr>
          </w:rPrChange>
        </w:rPr>
        <w:t xml:space="preserve"> </w:t>
      </w:r>
      <w:r w:rsidRPr="008D4A93">
        <w:rPr>
          <w:sz w:val="16"/>
          <w:rPrChange w:id="67" w:author="CR#0042r2" w:date="2020-04-05T13:29:00Z">
            <w:rPr>
              <w:sz w:val="16"/>
            </w:rPr>
          </w:rPrChange>
        </w:rPr>
        <w:t>only. The Organizational Partners accept no liability for any use of this Specification.</w:t>
      </w:r>
      <w:r w:rsidRPr="008D4A93">
        <w:rPr>
          <w:sz w:val="16"/>
          <w:rPrChange w:id="68" w:author="CR#0042r2" w:date="2020-04-05T13:29:00Z">
            <w:rPr>
              <w:sz w:val="16"/>
            </w:rPr>
          </w:rPrChange>
        </w:rPr>
        <w:br/>
        <w:t xml:space="preserve">Specifications and </w:t>
      </w:r>
      <w:r w:rsidR="00F653B8" w:rsidRPr="008D4A93">
        <w:rPr>
          <w:sz w:val="16"/>
          <w:rPrChange w:id="69" w:author="CR#0042r2" w:date="2020-04-05T13:29:00Z">
            <w:rPr>
              <w:sz w:val="16"/>
            </w:rPr>
          </w:rPrChange>
        </w:rPr>
        <w:t>Reports</w:t>
      </w:r>
      <w:r w:rsidRPr="008D4A93">
        <w:rPr>
          <w:sz w:val="16"/>
          <w:rPrChange w:id="70" w:author="CR#0042r2" w:date="2020-04-05T13:29:00Z">
            <w:rPr>
              <w:sz w:val="16"/>
            </w:rPr>
          </w:rPrChange>
        </w:rPr>
        <w:t xml:space="preserve"> for implementation of the 3GPP</w:t>
      </w:r>
      <w:r w:rsidRPr="008D4A93">
        <w:rPr>
          <w:sz w:val="16"/>
          <w:vertAlign w:val="superscript"/>
          <w:rPrChange w:id="71" w:author="CR#0042r2" w:date="2020-04-05T13:29:00Z">
            <w:rPr>
              <w:sz w:val="16"/>
              <w:vertAlign w:val="superscript"/>
            </w:rPr>
          </w:rPrChange>
        </w:rPr>
        <w:t xml:space="preserve"> TM</w:t>
      </w:r>
      <w:r w:rsidRPr="008D4A93">
        <w:rPr>
          <w:sz w:val="16"/>
          <w:rPrChange w:id="72" w:author="CR#0042r2" w:date="2020-04-05T13:29:00Z">
            <w:rPr>
              <w:sz w:val="16"/>
            </w:rPr>
          </w:rPrChange>
        </w:rPr>
        <w:t xml:space="preserve"> system should be obtained via the 3GPP Organizational Partners' Publications Offices.</w:t>
      </w:r>
    </w:p>
    <w:p w:rsidR="00080512" w:rsidRPr="008D4A93" w:rsidRDefault="00080512">
      <w:pPr>
        <w:pStyle w:val="ZV"/>
        <w:framePr w:wrap="notBeside"/>
        <w:rPr>
          <w:rPrChange w:id="73" w:author="CR#0042r2" w:date="2020-04-05T13:29:00Z">
            <w:rPr/>
          </w:rPrChange>
        </w:rPr>
      </w:pPr>
    </w:p>
    <w:p w:rsidR="00080512" w:rsidRPr="008D4A93" w:rsidRDefault="00080512">
      <w:pPr>
        <w:rPr>
          <w:rPrChange w:id="74" w:author="CR#0042r2" w:date="2020-04-05T13:29:00Z">
            <w:rPr/>
          </w:rPrChange>
        </w:rPr>
      </w:pPr>
    </w:p>
    <w:bookmarkEnd w:id="3"/>
    <w:p w:rsidR="00080512" w:rsidRPr="008D4A93" w:rsidRDefault="00080512">
      <w:pPr>
        <w:rPr>
          <w:rPrChange w:id="75" w:author="CR#0042r2" w:date="2020-04-05T13:29:00Z">
            <w:rPr/>
          </w:rPrChange>
        </w:rPr>
        <w:sectPr w:rsidR="00080512" w:rsidRPr="008D4A93">
          <w:footnotePr>
            <w:numRestart w:val="eachSect"/>
          </w:footnotePr>
          <w:pgSz w:w="11907" w:h="16840"/>
          <w:pgMar w:top="2268" w:right="851" w:bottom="10773" w:left="851" w:header="0" w:footer="0" w:gutter="0"/>
          <w:cols w:space="720"/>
        </w:sectPr>
      </w:pPr>
    </w:p>
    <w:p w:rsidR="00080512" w:rsidRPr="008D4A93" w:rsidRDefault="00080512">
      <w:pPr>
        <w:rPr>
          <w:rPrChange w:id="76" w:author="CR#0042r2" w:date="2020-04-05T13:29:00Z">
            <w:rPr/>
          </w:rPrChange>
        </w:rPr>
      </w:pPr>
      <w:bookmarkStart w:id="77" w:name="page2"/>
    </w:p>
    <w:p w:rsidR="00080512" w:rsidRPr="008D4A93" w:rsidRDefault="00080512">
      <w:pPr>
        <w:rPr>
          <w:rPrChange w:id="78" w:author="CR#0042r2" w:date="2020-04-05T13:29:00Z">
            <w:rPr/>
          </w:rPrChange>
        </w:rPr>
      </w:pPr>
    </w:p>
    <w:p w:rsidR="00080512" w:rsidRPr="008D4A93" w:rsidRDefault="00080512">
      <w:pPr>
        <w:pStyle w:val="FP"/>
        <w:framePr w:wrap="notBeside" w:hAnchor="margin" w:yAlign="center"/>
        <w:spacing w:after="240"/>
        <w:ind w:left="2835" w:right="2835"/>
        <w:jc w:val="center"/>
        <w:rPr>
          <w:rFonts w:ascii="Arial" w:hAnsi="Arial"/>
          <w:b/>
          <w:i/>
          <w:rPrChange w:id="79" w:author="CR#0042r2" w:date="2020-04-05T13:29:00Z">
            <w:rPr>
              <w:rFonts w:ascii="Arial" w:hAnsi="Arial"/>
              <w:b/>
              <w:i/>
            </w:rPr>
          </w:rPrChange>
        </w:rPr>
      </w:pPr>
      <w:r w:rsidRPr="008D4A93">
        <w:rPr>
          <w:rFonts w:ascii="Arial" w:hAnsi="Arial"/>
          <w:b/>
          <w:i/>
          <w:rPrChange w:id="80" w:author="CR#0042r2" w:date="2020-04-05T13:29:00Z">
            <w:rPr>
              <w:rFonts w:ascii="Arial" w:hAnsi="Arial"/>
              <w:b/>
              <w:i/>
            </w:rPr>
          </w:rPrChange>
        </w:rPr>
        <w:t>3GPP</w:t>
      </w:r>
    </w:p>
    <w:p w:rsidR="00080512" w:rsidRPr="008D4A93" w:rsidRDefault="00080512">
      <w:pPr>
        <w:pStyle w:val="FP"/>
        <w:framePr w:wrap="notBeside" w:hAnchor="margin" w:yAlign="center"/>
        <w:pBdr>
          <w:bottom w:val="single" w:sz="6" w:space="1" w:color="auto"/>
        </w:pBdr>
        <w:ind w:left="2835" w:right="2835"/>
        <w:jc w:val="center"/>
        <w:rPr>
          <w:rPrChange w:id="81" w:author="CR#0042r2" w:date="2020-04-05T13:29:00Z">
            <w:rPr/>
          </w:rPrChange>
        </w:rPr>
      </w:pPr>
      <w:r w:rsidRPr="008D4A93">
        <w:rPr>
          <w:rPrChange w:id="82" w:author="CR#0042r2" w:date="2020-04-05T13:29:00Z">
            <w:rPr/>
          </w:rPrChange>
        </w:rPr>
        <w:t>Postal address</w:t>
      </w:r>
    </w:p>
    <w:p w:rsidR="00080512" w:rsidRPr="008D4A93" w:rsidRDefault="00080512">
      <w:pPr>
        <w:pStyle w:val="FP"/>
        <w:framePr w:wrap="notBeside" w:hAnchor="margin" w:yAlign="center"/>
        <w:ind w:left="2835" w:right="2835"/>
        <w:jc w:val="center"/>
        <w:rPr>
          <w:rFonts w:ascii="Arial" w:hAnsi="Arial"/>
          <w:sz w:val="18"/>
          <w:rPrChange w:id="83" w:author="CR#0042r2" w:date="2020-04-05T13:29:00Z">
            <w:rPr>
              <w:rFonts w:ascii="Arial" w:hAnsi="Arial"/>
              <w:sz w:val="18"/>
            </w:rPr>
          </w:rPrChange>
        </w:rPr>
      </w:pPr>
    </w:p>
    <w:p w:rsidR="00080512" w:rsidRPr="008D4A93" w:rsidRDefault="00080512">
      <w:pPr>
        <w:pStyle w:val="FP"/>
        <w:framePr w:wrap="notBeside" w:hAnchor="margin" w:yAlign="center"/>
        <w:pBdr>
          <w:bottom w:val="single" w:sz="6" w:space="1" w:color="auto"/>
        </w:pBdr>
        <w:spacing w:before="240"/>
        <w:ind w:left="2835" w:right="2835"/>
        <w:jc w:val="center"/>
        <w:rPr>
          <w:rPrChange w:id="84" w:author="CR#0042r2" w:date="2020-04-05T13:29:00Z">
            <w:rPr/>
          </w:rPrChange>
        </w:rPr>
      </w:pPr>
      <w:r w:rsidRPr="008D4A93">
        <w:rPr>
          <w:rPrChange w:id="85" w:author="CR#0042r2" w:date="2020-04-05T13:29:00Z">
            <w:rPr/>
          </w:rPrChange>
        </w:rPr>
        <w:t>3GPP support office address</w:t>
      </w:r>
    </w:p>
    <w:p w:rsidR="00080512" w:rsidRPr="008D4A93" w:rsidRDefault="00080512">
      <w:pPr>
        <w:pStyle w:val="FP"/>
        <w:framePr w:wrap="notBeside" w:hAnchor="margin" w:yAlign="center"/>
        <w:ind w:left="2835" w:right="2835"/>
        <w:jc w:val="center"/>
        <w:rPr>
          <w:rFonts w:ascii="Arial" w:hAnsi="Arial"/>
          <w:sz w:val="18"/>
          <w:rPrChange w:id="86" w:author="CR#0042r2" w:date="2020-04-05T13:29:00Z">
            <w:rPr>
              <w:rFonts w:ascii="Arial" w:hAnsi="Arial"/>
              <w:sz w:val="18"/>
            </w:rPr>
          </w:rPrChange>
        </w:rPr>
      </w:pPr>
      <w:r w:rsidRPr="008D4A93">
        <w:rPr>
          <w:rFonts w:ascii="Arial" w:hAnsi="Arial"/>
          <w:sz w:val="18"/>
          <w:rPrChange w:id="87" w:author="CR#0042r2" w:date="2020-04-05T13:29:00Z">
            <w:rPr>
              <w:rFonts w:ascii="Arial" w:hAnsi="Arial"/>
              <w:sz w:val="18"/>
            </w:rPr>
          </w:rPrChange>
        </w:rPr>
        <w:t>650 Route des Lucioles - Sophia Antipolis</w:t>
      </w:r>
    </w:p>
    <w:p w:rsidR="00080512" w:rsidRPr="008D4A93" w:rsidRDefault="00080512">
      <w:pPr>
        <w:pStyle w:val="FP"/>
        <w:framePr w:wrap="notBeside" w:hAnchor="margin" w:yAlign="center"/>
        <w:ind w:left="2835" w:right="2835"/>
        <w:jc w:val="center"/>
        <w:rPr>
          <w:rFonts w:ascii="Arial" w:hAnsi="Arial"/>
          <w:sz w:val="18"/>
          <w:rPrChange w:id="88" w:author="CR#0042r2" w:date="2020-04-05T13:29:00Z">
            <w:rPr>
              <w:rFonts w:ascii="Arial" w:hAnsi="Arial"/>
              <w:sz w:val="18"/>
            </w:rPr>
          </w:rPrChange>
        </w:rPr>
      </w:pPr>
      <w:r w:rsidRPr="008D4A93">
        <w:rPr>
          <w:rFonts w:ascii="Arial" w:hAnsi="Arial"/>
          <w:sz w:val="18"/>
          <w:rPrChange w:id="89" w:author="CR#0042r2" w:date="2020-04-05T13:29:00Z">
            <w:rPr>
              <w:rFonts w:ascii="Arial" w:hAnsi="Arial"/>
              <w:sz w:val="18"/>
            </w:rPr>
          </w:rPrChange>
        </w:rPr>
        <w:t>Valbonne - FRANCE</w:t>
      </w:r>
    </w:p>
    <w:p w:rsidR="00080512" w:rsidRPr="008D4A93" w:rsidRDefault="00080512">
      <w:pPr>
        <w:pStyle w:val="FP"/>
        <w:framePr w:wrap="notBeside" w:hAnchor="margin" w:yAlign="center"/>
        <w:spacing w:after="20"/>
        <w:ind w:left="2835" w:right="2835"/>
        <w:jc w:val="center"/>
        <w:rPr>
          <w:rFonts w:ascii="Arial" w:hAnsi="Arial"/>
          <w:sz w:val="18"/>
          <w:rPrChange w:id="90" w:author="CR#0042r2" w:date="2020-04-05T13:29:00Z">
            <w:rPr>
              <w:rFonts w:ascii="Arial" w:hAnsi="Arial"/>
              <w:sz w:val="18"/>
            </w:rPr>
          </w:rPrChange>
        </w:rPr>
      </w:pPr>
      <w:r w:rsidRPr="008D4A93">
        <w:rPr>
          <w:rFonts w:ascii="Arial" w:hAnsi="Arial"/>
          <w:sz w:val="18"/>
          <w:rPrChange w:id="91" w:author="CR#0042r2" w:date="2020-04-05T13:29:00Z">
            <w:rPr>
              <w:rFonts w:ascii="Arial" w:hAnsi="Arial"/>
              <w:sz w:val="18"/>
            </w:rPr>
          </w:rPrChange>
        </w:rPr>
        <w:t>Tel.: +33 4 92 94 42 00 Fax: +33 4 93 65 47 16</w:t>
      </w:r>
    </w:p>
    <w:p w:rsidR="00080512" w:rsidRPr="008D4A93" w:rsidRDefault="00080512">
      <w:pPr>
        <w:pStyle w:val="FP"/>
        <w:framePr w:wrap="notBeside" w:hAnchor="margin" w:yAlign="center"/>
        <w:pBdr>
          <w:bottom w:val="single" w:sz="6" w:space="1" w:color="auto"/>
        </w:pBdr>
        <w:spacing w:before="240"/>
        <w:ind w:left="2835" w:right="2835"/>
        <w:jc w:val="center"/>
        <w:rPr>
          <w:rPrChange w:id="92" w:author="CR#0042r2" w:date="2020-04-05T13:29:00Z">
            <w:rPr/>
          </w:rPrChange>
        </w:rPr>
      </w:pPr>
      <w:r w:rsidRPr="008D4A93">
        <w:rPr>
          <w:rPrChange w:id="93" w:author="CR#0042r2" w:date="2020-04-05T13:29:00Z">
            <w:rPr/>
          </w:rPrChange>
        </w:rPr>
        <w:t>Internet</w:t>
      </w:r>
    </w:p>
    <w:p w:rsidR="00080512" w:rsidRPr="008D4A93" w:rsidRDefault="00080512">
      <w:pPr>
        <w:pStyle w:val="FP"/>
        <w:framePr w:wrap="notBeside" w:hAnchor="margin" w:yAlign="center"/>
        <w:ind w:left="2835" w:right="2835"/>
        <w:jc w:val="center"/>
        <w:rPr>
          <w:rFonts w:ascii="Arial" w:hAnsi="Arial"/>
          <w:sz w:val="18"/>
          <w:rPrChange w:id="94" w:author="CR#0042r2" w:date="2020-04-05T13:29:00Z">
            <w:rPr>
              <w:rFonts w:ascii="Arial" w:hAnsi="Arial"/>
              <w:sz w:val="18"/>
            </w:rPr>
          </w:rPrChange>
        </w:rPr>
      </w:pPr>
      <w:r w:rsidRPr="008D4A93">
        <w:rPr>
          <w:rFonts w:ascii="Arial" w:hAnsi="Arial"/>
          <w:sz w:val="18"/>
          <w:rPrChange w:id="95" w:author="CR#0042r2" w:date="2020-04-05T13:29:00Z">
            <w:rPr>
              <w:rFonts w:ascii="Arial" w:hAnsi="Arial"/>
              <w:sz w:val="18"/>
            </w:rPr>
          </w:rPrChange>
        </w:rPr>
        <w:t>http://www.3gpp.org</w:t>
      </w:r>
    </w:p>
    <w:p w:rsidR="00080512" w:rsidRPr="008D4A93" w:rsidRDefault="00080512">
      <w:pPr>
        <w:rPr>
          <w:rPrChange w:id="96" w:author="CR#0042r2" w:date="2020-04-05T13:29:00Z">
            <w:rPr/>
          </w:rPrChange>
        </w:rPr>
      </w:pPr>
    </w:p>
    <w:p w:rsidR="00080512" w:rsidRPr="008D4A9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Change w:id="97" w:author="CR#0042r2" w:date="2020-04-05T13:29:00Z">
            <w:rPr>
              <w:rFonts w:ascii="Arial" w:hAnsi="Arial"/>
              <w:b/>
              <w:i/>
              <w:noProof/>
            </w:rPr>
          </w:rPrChange>
        </w:rPr>
      </w:pPr>
      <w:r w:rsidRPr="008D4A93">
        <w:rPr>
          <w:rFonts w:ascii="Arial" w:hAnsi="Arial"/>
          <w:b/>
          <w:i/>
          <w:noProof/>
          <w:rPrChange w:id="98" w:author="CR#0042r2" w:date="2020-04-05T13:29:00Z">
            <w:rPr>
              <w:rFonts w:ascii="Arial" w:hAnsi="Arial"/>
              <w:b/>
              <w:i/>
              <w:noProof/>
            </w:rPr>
          </w:rPrChange>
        </w:rPr>
        <w:t>Copyright Notification</w:t>
      </w:r>
    </w:p>
    <w:p w:rsidR="00080512" w:rsidRPr="008D4A93" w:rsidRDefault="00080512" w:rsidP="00FA1266">
      <w:pPr>
        <w:pStyle w:val="FP"/>
        <w:framePr w:h="3057" w:hRule="exact" w:wrap="notBeside" w:vAnchor="page" w:hAnchor="margin" w:y="12605"/>
        <w:jc w:val="center"/>
        <w:rPr>
          <w:noProof/>
          <w:rPrChange w:id="99" w:author="CR#0042r2" w:date="2020-04-05T13:29:00Z">
            <w:rPr>
              <w:noProof/>
            </w:rPr>
          </w:rPrChange>
        </w:rPr>
      </w:pPr>
      <w:r w:rsidRPr="008D4A93">
        <w:rPr>
          <w:noProof/>
          <w:rPrChange w:id="100" w:author="CR#0042r2" w:date="2020-04-05T13:29:00Z">
            <w:rPr>
              <w:noProof/>
            </w:rPr>
          </w:rPrChange>
        </w:rPr>
        <w:t>No part may be reproduced except as authorized by written permission.</w:t>
      </w:r>
      <w:r w:rsidRPr="008D4A93">
        <w:rPr>
          <w:noProof/>
          <w:rPrChange w:id="101" w:author="CR#0042r2" w:date="2020-04-05T13:29:00Z">
            <w:rPr>
              <w:noProof/>
            </w:rPr>
          </w:rPrChange>
        </w:rPr>
        <w:br/>
        <w:t>The copyright and the foregoing restriction extend to reproduction in all media.</w:t>
      </w:r>
    </w:p>
    <w:p w:rsidR="00080512" w:rsidRPr="008D4A93" w:rsidRDefault="00080512" w:rsidP="00FA1266">
      <w:pPr>
        <w:pStyle w:val="FP"/>
        <w:framePr w:h="3057" w:hRule="exact" w:wrap="notBeside" w:vAnchor="page" w:hAnchor="margin" w:y="12605"/>
        <w:jc w:val="center"/>
        <w:rPr>
          <w:noProof/>
          <w:rPrChange w:id="102" w:author="CR#0042r2" w:date="2020-04-05T13:29:00Z">
            <w:rPr>
              <w:noProof/>
            </w:rPr>
          </w:rPrChange>
        </w:rPr>
      </w:pPr>
    </w:p>
    <w:p w:rsidR="00080512" w:rsidRPr="008D4A93" w:rsidRDefault="00DC309B" w:rsidP="00FA1266">
      <w:pPr>
        <w:pStyle w:val="FP"/>
        <w:framePr w:h="3057" w:hRule="exact" w:wrap="notBeside" w:vAnchor="page" w:hAnchor="margin" w:y="12605"/>
        <w:jc w:val="center"/>
        <w:rPr>
          <w:noProof/>
          <w:sz w:val="18"/>
          <w:rPrChange w:id="103" w:author="CR#0042r2" w:date="2020-04-05T13:29:00Z">
            <w:rPr>
              <w:noProof/>
              <w:sz w:val="18"/>
            </w:rPr>
          </w:rPrChange>
        </w:rPr>
      </w:pPr>
      <w:r w:rsidRPr="008D4A93">
        <w:rPr>
          <w:noProof/>
          <w:sz w:val="18"/>
          <w:rPrChange w:id="104" w:author="CR#0042r2" w:date="2020-04-05T13:29:00Z">
            <w:rPr>
              <w:noProof/>
              <w:sz w:val="18"/>
            </w:rPr>
          </w:rPrChange>
        </w:rPr>
        <w:t>© 20</w:t>
      </w:r>
      <w:ins w:id="105" w:author="CR#0038r2" w:date="2020-04-05T12:14:00Z">
        <w:r w:rsidR="008F6501" w:rsidRPr="008D4A93">
          <w:rPr>
            <w:noProof/>
            <w:sz w:val="18"/>
            <w:rPrChange w:id="106" w:author="CR#0042r2" w:date="2020-04-05T13:29:00Z">
              <w:rPr>
                <w:noProof/>
                <w:sz w:val="18"/>
              </w:rPr>
            </w:rPrChange>
          </w:rPr>
          <w:t>20</w:t>
        </w:r>
      </w:ins>
      <w:del w:id="107" w:author="CR#0038r2" w:date="2020-04-05T12:14:00Z">
        <w:r w:rsidR="00DB1818" w:rsidRPr="008D4A93" w:rsidDel="008F6501">
          <w:rPr>
            <w:noProof/>
            <w:sz w:val="18"/>
            <w:rPrChange w:id="108" w:author="CR#0042r2" w:date="2020-04-05T13:29:00Z">
              <w:rPr>
                <w:noProof/>
                <w:sz w:val="18"/>
              </w:rPr>
            </w:rPrChange>
          </w:rPr>
          <w:delText>1</w:delText>
        </w:r>
        <w:r w:rsidR="00916C5A" w:rsidRPr="008D4A93" w:rsidDel="008F6501">
          <w:rPr>
            <w:noProof/>
            <w:sz w:val="18"/>
            <w:rPrChange w:id="109" w:author="CR#0042r2" w:date="2020-04-05T13:29:00Z">
              <w:rPr>
                <w:noProof/>
                <w:sz w:val="18"/>
              </w:rPr>
            </w:rPrChange>
          </w:rPr>
          <w:delText>9</w:delText>
        </w:r>
      </w:del>
      <w:r w:rsidR="00080512" w:rsidRPr="008D4A93">
        <w:rPr>
          <w:noProof/>
          <w:sz w:val="18"/>
          <w:rPrChange w:id="110" w:author="CR#0042r2" w:date="2020-04-05T13:29:00Z">
            <w:rPr>
              <w:noProof/>
              <w:sz w:val="18"/>
            </w:rPr>
          </w:rPrChange>
        </w:rPr>
        <w:t>, 3GPP Organizational Partners (ARIB, ATIS, CCSA, ETSI,</w:t>
      </w:r>
      <w:r w:rsidR="00F22EC7" w:rsidRPr="008D4A93">
        <w:rPr>
          <w:noProof/>
          <w:sz w:val="18"/>
          <w:rPrChange w:id="111" w:author="CR#0042r2" w:date="2020-04-05T13:29:00Z">
            <w:rPr>
              <w:noProof/>
              <w:sz w:val="18"/>
            </w:rPr>
          </w:rPrChange>
        </w:rPr>
        <w:t xml:space="preserve"> TSDSI, </w:t>
      </w:r>
      <w:r w:rsidR="00080512" w:rsidRPr="008D4A93">
        <w:rPr>
          <w:noProof/>
          <w:sz w:val="18"/>
          <w:rPrChange w:id="112" w:author="CR#0042r2" w:date="2020-04-05T13:29:00Z">
            <w:rPr>
              <w:noProof/>
              <w:sz w:val="18"/>
            </w:rPr>
          </w:rPrChange>
        </w:rPr>
        <w:t>TTA, TTC).</w:t>
      </w:r>
      <w:bookmarkStart w:id="113" w:name="copyrightaddon"/>
      <w:bookmarkEnd w:id="113"/>
    </w:p>
    <w:p w:rsidR="00734A5B" w:rsidRPr="008D4A93" w:rsidRDefault="00080512" w:rsidP="00FA1266">
      <w:pPr>
        <w:pStyle w:val="FP"/>
        <w:framePr w:h="3057" w:hRule="exact" w:wrap="notBeside" w:vAnchor="page" w:hAnchor="margin" w:y="12605"/>
        <w:jc w:val="center"/>
        <w:rPr>
          <w:noProof/>
          <w:sz w:val="18"/>
          <w:rPrChange w:id="114" w:author="CR#0042r2" w:date="2020-04-05T13:29:00Z">
            <w:rPr>
              <w:noProof/>
              <w:sz w:val="18"/>
            </w:rPr>
          </w:rPrChange>
        </w:rPr>
      </w:pPr>
      <w:r w:rsidRPr="008D4A93">
        <w:rPr>
          <w:noProof/>
          <w:sz w:val="18"/>
          <w:rPrChange w:id="115" w:author="CR#0042r2" w:date="2020-04-05T13:29:00Z">
            <w:rPr>
              <w:noProof/>
              <w:sz w:val="18"/>
            </w:rPr>
          </w:rPrChange>
        </w:rPr>
        <w:t>All rights reserved.</w:t>
      </w:r>
    </w:p>
    <w:p w:rsidR="00FC1192" w:rsidRPr="008D4A93" w:rsidRDefault="00FC1192" w:rsidP="00FA1266">
      <w:pPr>
        <w:pStyle w:val="FP"/>
        <w:framePr w:h="3057" w:hRule="exact" w:wrap="notBeside" w:vAnchor="page" w:hAnchor="margin" w:y="12605"/>
        <w:rPr>
          <w:noProof/>
          <w:sz w:val="18"/>
          <w:rPrChange w:id="116" w:author="CR#0042r2" w:date="2020-04-05T13:29:00Z">
            <w:rPr>
              <w:noProof/>
              <w:sz w:val="18"/>
            </w:rPr>
          </w:rPrChange>
        </w:rPr>
      </w:pPr>
    </w:p>
    <w:p w:rsidR="00734A5B" w:rsidRPr="008D4A93" w:rsidRDefault="00734A5B" w:rsidP="00FA1266">
      <w:pPr>
        <w:pStyle w:val="FP"/>
        <w:framePr w:h="3057" w:hRule="exact" w:wrap="notBeside" w:vAnchor="page" w:hAnchor="margin" w:y="12605"/>
        <w:rPr>
          <w:noProof/>
          <w:sz w:val="18"/>
          <w:rPrChange w:id="117" w:author="CR#0042r2" w:date="2020-04-05T13:29:00Z">
            <w:rPr>
              <w:noProof/>
              <w:sz w:val="18"/>
            </w:rPr>
          </w:rPrChange>
        </w:rPr>
      </w:pPr>
      <w:r w:rsidRPr="008D4A93">
        <w:rPr>
          <w:noProof/>
          <w:sz w:val="18"/>
          <w:rPrChange w:id="118" w:author="CR#0042r2" w:date="2020-04-05T13:29:00Z">
            <w:rPr>
              <w:noProof/>
              <w:sz w:val="18"/>
            </w:rPr>
          </w:rPrChange>
        </w:rPr>
        <w:t>UMTS™ is a Trade Mark of ETSI registered for the benefit of its members</w:t>
      </w:r>
    </w:p>
    <w:p w:rsidR="00080512" w:rsidRPr="008D4A93" w:rsidRDefault="00734A5B" w:rsidP="00FA1266">
      <w:pPr>
        <w:pStyle w:val="FP"/>
        <w:framePr w:h="3057" w:hRule="exact" w:wrap="notBeside" w:vAnchor="page" w:hAnchor="margin" w:y="12605"/>
        <w:rPr>
          <w:noProof/>
          <w:sz w:val="18"/>
          <w:rPrChange w:id="119" w:author="CR#0042r2" w:date="2020-04-05T13:29:00Z">
            <w:rPr>
              <w:noProof/>
              <w:sz w:val="18"/>
            </w:rPr>
          </w:rPrChange>
        </w:rPr>
      </w:pPr>
      <w:r w:rsidRPr="008D4A93">
        <w:rPr>
          <w:noProof/>
          <w:sz w:val="18"/>
          <w:rPrChange w:id="120" w:author="CR#0042r2" w:date="2020-04-05T13:29:00Z">
            <w:rPr>
              <w:noProof/>
              <w:sz w:val="18"/>
            </w:rPr>
          </w:rPrChange>
        </w:rPr>
        <w:t>3GPP™ is a Trade Mark of ETSI registered for the benefit of its Members and of the 3GPP Organizational Partners</w:t>
      </w:r>
      <w:r w:rsidR="00080512" w:rsidRPr="008D4A93">
        <w:rPr>
          <w:noProof/>
          <w:sz w:val="18"/>
          <w:rPrChange w:id="121" w:author="CR#0042r2" w:date="2020-04-05T13:29:00Z">
            <w:rPr>
              <w:noProof/>
              <w:sz w:val="18"/>
            </w:rPr>
          </w:rPrChange>
        </w:rPr>
        <w:br/>
      </w:r>
      <w:r w:rsidR="00FA1266" w:rsidRPr="008D4A93">
        <w:rPr>
          <w:noProof/>
          <w:sz w:val="18"/>
          <w:rPrChange w:id="122" w:author="CR#0042r2" w:date="2020-04-05T13:29:00Z">
            <w:rPr>
              <w:noProof/>
              <w:sz w:val="18"/>
            </w:rPr>
          </w:rPrChange>
        </w:rPr>
        <w:t>LTE™ is a Trade Mark of ETSI registered for the benefit of its Members and of the 3GPP Organizational Partners</w:t>
      </w:r>
    </w:p>
    <w:p w:rsidR="00FA1266" w:rsidRPr="008D4A93" w:rsidRDefault="00FA1266" w:rsidP="00FA1266">
      <w:pPr>
        <w:pStyle w:val="FP"/>
        <w:framePr w:h="3057" w:hRule="exact" w:wrap="notBeside" w:vAnchor="page" w:hAnchor="margin" w:y="12605"/>
        <w:rPr>
          <w:noProof/>
          <w:sz w:val="18"/>
          <w:rPrChange w:id="123" w:author="CR#0042r2" w:date="2020-04-05T13:29:00Z">
            <w:rPr>
              <w:noProof/>
              <w:sz w:val="18"/>
            </w:rPr>
          </w:rPrChange>
        </w:rPr>
      </w:pPr>
      <w:r w:rsidRPr="008D4A93">
        <w:rPr>
          <w:noProof/>
          <w:sz w:val="18"/>
          <w:rPrChange w:id="124" w:author="CR#0042r2" w:date="2020-04-05T13:29:00Z">
            <w:rPr>
              <w:noProof/>
              <w:sz w:val="18"/>
            </w:rPr>
          </w:rPrChange>
        </w:rPr>
        <w:t>GSM® and the GSM logo are registered and owned by the GSM Association</w:t>
      </w:r>
    </w:p>
    <w:bookmarkEnd w:id="77"/>
    <w:p w:rsidR="00080512" w:rsidRPr="008D4A93" w:rsidRDefault="00080512">
      <w:pPr>
        <w:pStyle w:val="TT"/>
        <w:rPr>
          <w:rPrChange w:id="125" w:author="CR#0042r2" w:date="2020-04-05T13:29:00Z">
            <w:rPr/>
          </w:rPrChange>
        </w:rPr>
      </w:pPr>
      <w:r w:rsidRPr="008D4A93">
        <w:rPr>
          <w:rPrChange w:id="126" w:author="CR#0042r2" w:date="2020-04-05T13:29:00Z">
            <w:rPr/>
          </w:rPrChange>
        </w:rPr>
        <w:br w:type="page"/>
      </w:r>
      <w:r w:rsidRPr="008D4A93">
        <w:rPr>
          <w:rPrChange w:id="127" w:author="CR#0042r2" w:date="2020-04-05T13:29:00Z">
            <w:rPr/>
          </w:rPrChange>
        </w:rPr>
        <w:lastRenderedPageBreak/>
        <w:t>Contents</w:t>
      </w:r>
    </w:p>
    <w:p w:rsidR="00DA35A2" w:rsidRPr="008D4A93" w:rsidRDefault="00DA35A2">
      <w:pPr>
        <w:pStyle w:val="TOC1"/>
        <w:rPr>
          <w:rFonts w:asciiTheme="minorHAnsi" w:eastAsiaTheme="minorEastAsia" w:hAnsiTheme="minorHAnsi" w:cstheme="minorBidi"/>
          <w:szCs w:val="22"/>
          <w:lang w:eastAsia="ja-JP"/>
          <w:rPrChange w:id="128" w:author="CR#0042r2" w:date="2020-04-05T13:29:00Z">
            <w:rPr>
              <w:rFonts w:asciiTheme="minorHAnsi" w:eastAsiaTheme="minorEastAsia" w:hAnsiTheme="minorHAnsi" w:cstheme="minorBidi"/>
              <w:szCs w:val="22"/>
              <w:lang w:eastAsia="ja-JP"/>
            </w:rPr>
          </w:rPrChange>
        </w:rPr>
      </w:pPr>
      <w:r w:rsidRPr="008D4A93">
        <w:fldChar w:fldCharType="begin" w:fldLock="1"/>
      </w:r>
      <w:r w:rsidRPr="008D4A93">
        <w:rPr>
          <w:rPrChange w:id="129" w:author="CR#0042r2" w:date="2020-04-05T13:29:00Z">
            <w:rPr/>
          </w:rPrChange>
        </w:rPr>
        <w:instrText xml:space="preserve"> TOC \o "1-9" </w:instrText>
      </w:r>
      <w:r w:rsidRPr="008D4A93">
        <w:rPr>
          <w:rPrChange w:id="130" w:author="CR#0042r2" w:date="2020-04-05T13:29:00Z">
            <w:rPr/>
          </w:rPrChange>
        </w:rPr>
        <w:fldChar w:fldCharType="separate"/>
      </w:r>
      <w:r w:rsidRPr="008D4A93">
        <w:rPr>
          <w:rPrChange w:id="131" w:author="CR#0042r2" w:date="2020-04-05T13:29:00Z">
            <w:rPr/>
          </w:rPrChange>
        </w:rPr>
        <w:t>Foreword</w:t>
      </w:r>
      <w:r w:rsidRPr="008D4A93">
        <w:rPr>
          <w:rPrChange w:id="132" w:author="CR#0042r2" w:date="2020-04-05T13:29:00Z">
            <w:rPr/>
          </w:rPrChange>
        </w:rPr>
        <w:tab/>
      </w:r>
      <w:r w:rsidRPr="008D4A93">
        <w:rPr>
          <w:rPrChange w:id="133" w:author="CR#0042r2" w:date="2020-04-05T13:29:00Z">
            <w:rPr/>
          </w:rPrChange>
        </w:rPr>
        <w:fldChar w:fldCharType="begin" w:fldLock="1"/>
      </w:r>
      <w:r w:rsidRPr="008D4A93">
        <w:rPr>
          <w:rPrChange w:id="134" w:author="CR#0042r2" w:date="2020-04-05T13:29:00Z">
            <w:rPr/>
          </w:rPrChange>
        </w:rPr>
        <w:instrText xml:space="preserve"> PAGEREF _Toc12616313 \h </w:instrText>
      </w:r>
      <w:r w:rsidRPr="008D4A93">
        <w:rPr>
          <w:rPrChange w:id="135" w:author="CR#0042r2" w:date="2020-04-05T13:29:00Z">
            <w:rPr/>
          </w:rPrChange>
        </w:rPr>
      </w:r>
      <w:r w:rsidRPr="008D4A93">
        <w:rPr>
          <w:rPrChange w:id="136" w:author="CR#0042r2" w:date="2020-04-05T13:29:00Z">
            <w:rPr/>
          </w:rPrChange>
        </w:rPr>
        <w:fldChar w:fldCharType="separate"/>
      </w:r>
      <w:r w:rsidRPr="008D4A93">
        <w:rPr>
          <w:rPrChange w:id="137" w:author="CR#0042r2" w:date="2020-04-05T13:29:00Z">
            <w:rPr/>
          </w:rPrChange>
        </w:rPr>
        <w:t>5</w:t>
      </w:r>
      <w:r w:rsidRPr="008D4A93">
        <w:rPr>
          <w:rPrChange w:id="138" w:author="CR#0042r2" w:date="2020-04-05T13:29:00Z">
            <w:rPr/>
          </w:rPrChange>
        </w:rPr>
        <w:fldChar w:fldCharType="end"/>
      </w:r>
    </w:p>
    <w:p w:rsidR="00DA35A2" w:rsidRPr="008D4A93" w:rsidRDefault="00DA35A2">
      <w:pPr>
        <w:pStyle w:val="TOC1"/>
        <w:rPr>
          <w:rFonts w:asciiTheme="minorHAnsi" w:eastAsiaTheme="minorEastAsia" w:hAnsiTheme="minorHAnsi" w:cstheme="minorBidi"/>
          <w:szCs w:val="22"/>
          <w:lang w:eastAsia="ja-JP"/>
          <w:rPrChange w:id="139" w:author="CR#0042r2" w:date="2020-04-05T13:29:00Z">
            <w:rPr>
              <w:rFonts w:asciiTheme="minorHAnsi" w:eastAsiaTheme="minorEastAsia" w:hAnsiTheme="minorHAnsi" w:cstheme="minorBidi"/>
              <w:szCs w:val="22"/>
              <w:lang w:eastAsia="ja-JP"/>
            </w:rPr>
          </w:rPrChange>
        </w:rPr>
      </w:pPr>
      <w:r w:rsidRPr="008D4A93">
        <w:rPr>
          <w:rPrChange w:id="140" w:author="CR#0042r2" w:date="2020-04-05T13:29:00Z">
            <w:rPr/>
          </w:rPrChange>
        </w:rPr>
        <w:t>1</w:t>
      </w:r>
      <w:r w:rsidRPr="008D4A93">
        <w:rPr>
          <w:rFonts w:asciiTheme="minorHAnsi" w:eastAsiaTheme="minorEastAsia" w:hAnsiTheme="minorHAnsi" w:cstheme="minorBidi"/>
          <w:szCs w:val="22"/>
          <w:lang w:eastAsia="ja-JP"/>
          <w:rPrChange w:id="141" w:author="CR#0042r2" w:date="2020-04-05T13:29:00Z">
            <w:rPr>
              <w:rFonts w:asciiTheme="minorHAnsi" w:eastAsiaTheme="minorEastAsia" w:hAnsiTheme="minorHAnsi" w:cstheme="minorBidi"/>
              <w:szCs w:val="22"/>
              <w:lang w:eastAsia="ja-JP"/>
            </w:rPr>
          </w:rPrChange>
        </w:rPr>
        <w:tab/>
      </w:r>
      <w:r w:rsidRPr="008D4A93">
        <w:rPr>
          <w:rPrChange w:id="142" w:author="CR#0042r2" w:date="2020-04-05T13:29:00Z">
            <w:rPr/>
          </w:rPrChange>
        </w:rPr>
        <w:t>Scope</w:t>
      </w:r>
      <w:r w:rsidRPr="008D4A93">
        <w:rPr>
          <w:rPrChange w:id="143" w:author="CR#0042r2" w:date="2020-04-05T13:29:00Z">
            <w:rPr/>
          </w:rPrChange>
        </w:rPr>
        <w:tab/>
      </w:r>
      <w:r w:rsidRPr="008D4A93">
        <w:rPr>
          <w:rPrChange w:id="144" w:author="CR#0042r2" w:date="2020-04-05T13:29:00Z">
            <w:rPr/>
          </w:rPrChange>
        </w:rPr>
        <w:fldChar w:fldCharType="begin" w:fldLock="1"/>
      </w:r>
      <w:r w:rsidRPr="008D4A93">
        <w:rPr>
          <w:rPrChange w:id="145" w:author="CR#0042r2" w:date="2020-04-05T13:29:00Z">
            <w:rPr/>
          </w:rPrChange>
        </w:rPr>
        <w:instrText xml:space="preserve"> PAGEREF _Toc12616314 \h </w:instrText>
      </w:r>
      <w:r w:rsidRPr="008D4A93">
        <w:rPr>
          <w:rPrChange w:id="146" w:author="CR#0042r2" w:date="2020-04-05T13:29:00Z">
            <w:rPr/>
          </w:rPrChange>
        </w:rPr>
      </w:r>
      <w:r w:rsidRPr="008D4A93">
        <w:rPr>
          <w:rPrChange w:id="147" w:author="CR#0042r2" w:date="2020-04-05T13:29:00Z">
            <w:rPr/>
          </w:rPrChange>
        </w:rPr>
        <w:fldChar w:fldCharType="separate"/>
      </w:r>
      <w:r w:rsidRPr="008D4A93">
        <w:rPr>
          <w:rPrChange w:id="148" w:author="CR#0042r2" w:date="2020-04-05T13:29:00Z">
            <w:rPr/>
          </w:rPrChange>
        </w:rPr>
        <w:t>6</w:t>
      </w:r>
      <w:r w:rsidRPr="008D4A93">
        <w:rPr>
          <w:rPrChange w:id="149" w:author="CR#0042r2" w:date="2020-04-05T13:29:00Z">
            <w:rPr/>
          </w:rPrChange>
        </w:rPr>
        <w:fldChar w:fldCharType="end"/>
      </w:r>
    </w:p>
    <w:p w:rsidR="00DA35A2" w:rsidRPr="008D4A93" w:rsidRDefault="00DA35A2">
      <w:pPr>
        <w:pStyle w:val="TOC1"/>
        <w:rPr>
          <w:rFonts w:asciiTheme="minorHAnsi" w:eastAsiaTheme="minorEastAsia" w:hAnsiTheme="minorHAnsi" w:cstheme="minorBidi"/>
          <w:szCs w:val="22"/>
          <w:lang w:eastAsia="ja-JP"/>
          <w:rPrChange w:id="150" w:author="CR#0042r2" w:date="2020-04-05T13:29:00Z">
            <w:rPr>
              <w:rFonts w:asciiTheme="minorHAnsi" w:eastAsiaTheme="minorEastAsia" w:hAnsiTheme="minorHAnsi" w:cstheme="minorBidi"/>
              <w:szCs w:val="22"/>
              <w:lang w:eastAsia="ja-JP"/>
            </w:rPr>
          </w:rPrChange>
        </w:rPr>
      </w:pPr>
      <w:r w:rsidRPr="008D4A93">
        <w:rPr>
          <w:rPrChange w:id="151" w:author="CR#0042r2" w:date="2020-04-05T13:29:00Z">
            <w:rPr/>
          </w:rPrChange>
        </w:rPr>
        <w:t>2</w:t>
      </w:r>
      <w:r w:rsidRPr="008D4A93">
        <w:rPr>
          <w:rFonts w:asciiTheme="minorHAnsi" w:eastAsiaTheme="minorEastAsia" w:hAnsiTheme="minorHAnsi" w:cstheme="minorBidi"/>
          <w:szCs w:val="22"/>
          <w:lang w:eastAsia="ja-JP"/>
          <w:rPrChange w:id="152" w:author="CR#0042r2" w:date="2020-04-05T13:29:00Z">
            <w:rPr>
              <w:rFonts w:asciiTheme="minorHAnsi" w:eastAsiaTheme="minorEastAsia" w:hAnsiTheme="minorHAnsi" w:cstheme="minorBidi"/>
              <w:szCs w:val="22"/>
              <w:lang w:eastAsia="ja-JP"/>
            </w:rPr>
          </w:rPrChange>
        </w:rPr>
        <w:tab/>
      </w:r>
      <w:r w:rsidRPr="008D4A93">
        <w:rPr>
          <w:rPrChange w:id="153" w:author="CR#0042r2" w:date="2020-04-05T13:29:00Z">
            <w:rPr/>
          </w:rPrChange>
        </w:rPr>
        <w:t>References</w:t>
      </w:r>
      <w:r w:rsidRPr="008D4A93">
        <w:rPr>
          <w:rPrChange w:id="154" w:author="CR#0042r2" w:date="2020-04-05T13:29:00Z">
            <w:rPr/>
          </w:rPrChange>
        </w:rPr>
        <w:tab/>
      </w:r>
      <w:r w:rsidRPr="008D4A93">
        <w:rPr>
          <w:rPrChange w:id="155" w:author="CR#0042r2" w:date="2020-04-05T13:29:00Z">
            <w:rPr/>
          </w:rPrChange>
        </w:rPr>
        <w:fldChar w:fldCharType="begin" w:fldLock="1"/>
      </w:r>
      <w:r w:rsidRPr="008D4A93">
        <w:rPr>
          <w:rPrChange w:id="156" w:author="CR#0042r2" w:date="2020-04-05T13:29:00Z">
            <w:rPr/>
          </w:rPrChange>
        </w:rPr>
        <w:instrText xml:space="preserve"> PAGEREF _Toc12616315 \h </w:instrText>
      </w:r>
      <w:r w:rsidRPr="008D4A93">
        <w:rPr>
          <w:rPrChange w:id="157" w:author="CR#0042r2" w:date="2020-04-05T13:29:00Z">
            <w:rPr/>
          </w:rPrChange>
        </w:rPr>
      </w:r>
      <w:r w:rsidRPr="008D4A93">
        <w:rPr>
          <w:rPrChange w:id="158" w:author="CR#0042r2" w:date="2020-04-05T13:29:00Z">
            <w:rPr/>
          </w:rPrChange>
        </w:rPr>
        <w:fldChar w:fldCharType="separate"/>
      </w:r>
      <w:r w:rsidRPr="008D4A93">
        <w:rPr>
          <w:rPrChange w:id="159" w:author="CR#0042r2" w:date="2020-04-05T13:29:00Z">
            <w:rPr/>
          </w:rPrChange>
        </w:rPr>
        <w:t>6</w:t>
      </w:r>
      <w:r w:rsidRPr="008D4A93">
        <w:rPr>
          <w:rPrChange w:id="160" w:author="CR#0042r2" w:date="2020-04-05T13:29:00Z">
            <w:rPr/>
          </w:rPrChange>
        </w:rPr>
        <w:fldChar w:fldCharType="end"/>
      </w:r>
    </w:p>
    <w:p w:rsidR="00DA35A2" w:rsidRPr="008D4A93" w:rsidRDefault="00DA35A2">
      <w:pPr>
        <w:pStyle w:val="TOC1"/>
        <w:rPr>
          <w:rFonts w:asciiTheme="minorHAnsi" w:eastAsiaTheme="minorEastAsia" w:hAnsiTheme="minorHAnsi" w:cstheme="minorBidi"/>
          <w:szCs w:val="22"/>
          <w:lang w:eastAsia="ja-JP"/>
          <w:rPrChange w:id="161" w:author="CR#0042r2" w:date="2020-04-05T13:29:00Z">
            <w:rPr>
              <w:rFonts w:asciiTheme="minorHAnsi" w:eastAsiaTheme="minorEastAsia" w:hAnsiTheme="minorHAnsi" w:cstheme="minorBidi"/>
              <w:szCs w:val="22"/>
              <w:lang w:eastAsia="ja-JP"/>
            </w:rPr>
          </w:rPrChange>
        </w:rPr>
      </w:pPr>
      <w:r w:rsidRPr="008D4A93">
        <w:rPr>
          <w:rPrChange w:id="162" w:author="CR#0042r2" w:date="2020-04-05T13:29:00Z">
            <w:rPr/>
          </w:rPrChange>
        </w:rPr>
        <w:t>3</w:t>
      </w:r>
      <w:r w:rsidRPr="008D4A93">
        <w:rPr>
          <w:rFonts w:asciiTheme="minorHAnsi" w:eastAsiaTheme="minorEastAsia" w:hAnsiTheme="minorHAnsi" w:cstheme="minorBidi"/>
          <w:szCs w:val="22"/>
          <w:lang w:eastAsia="ja-JP"/>
          <w:rPrChange w:id="163" w:author="CR#0042r2" w:date="2020-04-05T13:29:00Z">
            <w:rPr>
              <w:rFonts w:asciiTheme="minorHAnsi" w:eastAsiaTheme="minorEastAsia" w:hAnsiTheme="minorHAnsi" w:cstheme="minorBidi"/>
              <w:szCs w:val="22"/>
              <w:lang w:eastAsia="ja-JP"/>
            </w:rPr>
          </w:rPrChange>
        </w:rPr>
        <w:tab/>
      </w:r>
      <w:r w:rsidRPr="008D4A93">
        <w:rPr>
          <w:rPrChange w:id="164" w:author="CR#0042r2" w:date="2020-04-05T13:29:00Z">
            <w:rPr/>
          </w:rPrChange>
        </w:rPr>
        <w:t>Definitions and abbreviations</w:t>
      </w:r>
      <w:r w:rsidRPr="008D4A93">
        <w:rPr>
          <w:rPrChange w:id="165" w:author="CR#0042r2" w:date="2020-04-05T13:29:00Z">
            <w:rPr/>
          </w:rPrChange>
        </w:rPr>
        <w:tab/>
      </w:r>
      <w:r w:rsidRPr="008D4A93">
        <w:rPr>
          <w:rPrChange w:id="166" w:author="CR#0042r2" w:date="2020-04-05T13:29:00Z">
            <w:rPr/>
          </w:rPrChange>
        </w:rPr>
        <w:fldChar w:fldCharType="begin" w:fldLock="1"/>
      </w:r>
      <w:r w:rsidRPr="008D4A93">
        <w:rPr>
          <w:rPrChange w:id="167" w:author="CR#0042r2" w:date="2020-04-05T13:29:00Z">
            <w:rPr/>
          </w:rPrChange>
        </w:rPr>
        <w:instrText xml:space="preserve"> PAGEREF _Toc12616316 \h </w:instrText>
      </w:r>
      <w:r w:rsidRPr="008D4A93">
        <w:rPr>
          <w:rPrChange w:id="168" w:author="CR#0042r2" w:date="2020-04-05T13:29:00Z">
            <w:rPr/>
          </w:rPrChange>
        </w:rPr>
      </w:r>
      <w:r w:rsidRPr="008D4A93">
        <w:rPr>
          <w:rPrChange w:id="169" w:author="CR#0042r2" w:date="2020-04-05T13:29:00Z">
            <w:rPr/>
          </w:rPrChange>
        </w:rPr>
        <w:fldChar w:fldCharType="separate"/>
      </w:r>
      <w:r w:rsidRPr="008D4A93">
        <w:rPr>
          <w:rPrChange w:id="170" w:author="CR#0042r2" w:date="2020-04-05T13:29:00Z">
            <w:rPr/>
          </w:rPrChange>
        </w:rPr>
        <w:t>6</w:t>
      </w:r>
      <w:r w:rsidRPr="008D4A93">
        <w:rPr>
          <w:rPrChange w:id="171"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Change w:id="172" w:author="CR#0042r2" w:date="2020-04-05T13:29:00Z">
            <w:rPr>
              <w:rFonts w:asciiTheme="minorHAnsi" w:eastAsiaTheme="minorEastAsia" w:hAnsiTheme="minorHAnsi" w:cstheme="minorBidi"/>
              <w:sz w:val="22"/>
              <w:szCs w:val="22"/>
              <w:lang w:eastAsia="ja-JP"/>
            </w:rPr>
          </w:rPrChange>
        </w:rPr>
      </w:pPr>
      <w:r w:rsidRPr="008D4A93">
        <w:rPr>
          <w:rPrChange w:id="173" w:author="CR#0042r2" w:date="2020-04-05T13:29:00Z">
            <w:rPr/>
          </w:rPrChange>
        </w:rPr>
        <w:t>3.1</w:t>
      </w:r>
      <w:r w:rsidRPr="008D4A93">
        <w:rPr>
          <w:rFonts w:asciiTheme="minorHAnsi" w:eastAsiaTheme="minorEastAsia" w:hAnsiTheme="minorHAnsi" w:cstheme="minorBidi"/>
          <w:sz w:val="22"/>
          <w:szCs w:val="22"/>
          <w:lang w:eastAsia="ja-JP"/>
          <w:rPrChange w:id="174" w:author="CR#0042r2" w:date="2020-04-05T13:29:00Z">
            <w:rPr>
              <w:rFonts w:asciiTheme="minorHAnsi" w:eastAsiaTheme="minorEastAsia" w:hAnsiTheme="minorHAnsi" w:cstheme="minorBidi"/>
              <w:sz w:val="22"/>
              <w:szCs w:val="22"/>
              <w:lang w:eastAsia="ja-JP"/>
            </w:rPr>
          </w:rPrChange>
        </w:rPr>
        <w:tab/>
      </w:r>
      <w:r w:rsidRPr="008D4A93">
        <w:rPr>
          <w:rPrChange w:id="175" w:author="CR#0042r2" w:date="2020-04-05T13:29:00Z">
            <w:rPr/>
          </w:rPrChange>
        </w:rPr>
        <w:t>Definitions</w:t>
      </w:r>
      <w:r w:rsidRPr="008D4A93">
        <w:rPr>
          <w:rPrChange w:id="176" w:author="CR#0042r2" w:date="2020-04-05T13:29:00Z">
            <w:rPr/>
          </w:rPrChange>
        </w:rPr>
        <w:tab/>
      </w:r>
      <w:r w:rsidRPr="008D4A93">
        <w:rPr>
          <w:rPrChange w:id="177" w:author="CR#0042r2" w:date="2020-04-05T13:29:00Z">
            <w:rPr/>
          </w:rPrChange>
        </w:rPr>
        <w:fldChar w:fldCharType="begin" w:fldLock="1"/>
      </w:r>
      <w:r w:rsidRPr="008D4A93">
        <w:rPr>
          <w:rPrChange w:id="178" w:author="CR#0042r2" w:date="2020-04-05T13:29:00Z">
            <w:rPr/>
          </w:rPrChange>
        </w:rPr>
        <w:instrText xml:space="preserve"> PAGEREF _Toc12616317 \h </w:instrText>
      </w:r>
      <w:r w:rsidRPr="008D4A93">
        <w:rPr>
          <w:rPrChange w:id="179" w:author="CR#0042r2" w:date="2020-04-05T13:29:00Z">
            <w:rPr/>
          </w:rPrChange>
        </w:rPr>
      </w:r>
      <w:r w:rsidRPr="008D4A93">
        <w:rPr>
          <w:rPrChange w:id="180" w:author="CR#0042r2" w:date="2020-04-05T13:29:00Z">
            <w:rPr/>
          </w:rPrChange>
        </w:rPr>
        <w:fldChar w:fldCharType="separate"/>
      </w:r>
      <w:r w:rsidRPr="008D4A93">
        <w:rPr>
          <w:rPrChange w:id="181" w:author="CR#0042r2" w:date="2020-04-05T13:29:00Z">
            <w:rPr/>
          </w:rPrChange>
        </w:rPr>
        <w:t>6</w:t>
      </w:r>
      <w:r w:rsidRPr="008D4A93">
        <w:rPr>
          <w:rPrChange w:id="182"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Change w:id="183" w:author="CR#0042r2" w:date="2020-04-05T13:29:00Z">
            <w:rPr>
              <w:rFonts w:asciiTheme="minorHAnsi" w:eastAsiaTheme="minorEastAsia" w:hAnsiTheme="minorHAnsi" w:cstheme="minorBidi"/>
              <w:sz w:val="22"/>
              <w:szCs w:val="22"/>
              <w:lang w:eastAsia="ja-JP"/>
            </w:rPr>
          </w:rPrChange>
        </w:rPr>
      </w:pPr>
      <w:r w:rsidRPr="008D4A93">
        <w:rPr>
          <w:rPrChange w:id="184" w:author="CR#0042r2" w:date="2020-04-05T13:29:00Z">
            <w:rPr/>
          </w:rPrChange>
        </w:rPr>
        <w:t>3.2</w:t>
      </w:r>
      <w:r w:rsidRPr="008D4A93">
        <w:rPr>
          <w:rFonts w:asciiTheme="minorHAnsi" w:eastAsiaTheme="minorEastAsia" w:hAnsiTheme="minorHAnsi" w:cstheme="minorBidi"/>
          <w:sz w:val="22"/>
          <w:szCs w:val="22"/>
          <w:lang w:eastAsia="ja-JP"/>
          <w:rPrChange w:id="185" w:author="CR#0042r2" w:date="2020-04-05T13:29:00Z">
            <w:rPr>
              <w:rFonts w:asciiTheme="minorHAnsi" w:eastAsiaTheme="minorEastAsia" w:hAnsiTheme="minorHAnsi" w:cstheme="minorBidi"/>
              <w:sz w:val="22"/>
              <w:szCs w:val="22"/>
              <w:lang w:eastAsia="ja-JP"/>
            </w:rPr>
          </w:rPrChange>
        </w:rPr>
        <w:tab/>
      </w:r>
      <w:r w:rsidRPr="008D4A93">
        <w:rPr>
          <w:rPrChange w:id="186" w:author="CR#0042r2" w:date="2020-04-05T13:29:00Z">
            <w:rPr/>
          </w:rPrChange>
        </w:rPr>
        <w:t>Abbreviations</w:t>
      </w:r>
      <w:r w:rsidRPr="008D4A93">
        <w:rPr>
          <w:rPrChange w:id="187" w:author="CR#0042r2" w:date="2020-04-05T13:29:00Z">
            <w:rPr/>
          </w:rPrChange>
        </w:rPr>
        <w:tab/>
      </w:r>
      <w:r w:rsidRPr="008D4A93">
        <w:rPr>
          <w:rPrChange w:id="188" w:author="CR#0042r2" w:date="2020-04-05T13:29:00Z">
            <w:rPr/>
          </w:rPrChange>
        </w:rPr>
        <w:fldChar w:fldCharType="begin" w:fldLock="1"/>
      </w:r>
      <w:r w:rsidRPr="008D4A93">
        <w:rPr>
          <w:rPrChange w:id="189" w:author="CR#0042r2" w:date="2020-04-05T13:29:00Z">
            <w:rPr/>
          </w:rPrChange>
        </w:rPr>
        <w:instrText xml:space="preserve"> PAGEREF _Toc12616318 \h </w:instrText>
      </w:r>
      <w:r w:rsidRPr="008D4A93">
        <w:rPr>
          <w:rPrChange w:id="190" w:author="CR#0042r2" w:date="2020-04-05T13:29:00Z">
            <w:rPr/>
          </w:rPrChange>
        </w:rPr>
      </w:r>
      <w:r w:rsidRPr="008D4A93">
        <w:rPr>
          <w:rPrChange w:id="191" w:author="CR#0042r2" w:date="2020-04-05T13:29:00Z">
            <w:rPr/>
          </w:rPrChange>
        </w:rPr>
        <w:fldChar w:fldCharType="separate"/>
      </w:r>
      <w:r w:rsidRPr="008D4A93">
        <w:rPr>
          <w:rPrChange w:id="192" w:author="CR#0042r2" w:date="2020-04-05T13:29:00Z">
            <w:rPr/>
          </w:rPrChange>
        </w:rPr>
        <w:t>7</w:t>
      </w:r>
      <w:r w:rsidRPr="008D4A93">
        <w:rPr>
          <w:rPrChange w:id="193" w:author="CR#0042r2" w:date="2020-04-05T13:29:00Z">
            <w:rPr/>
          </w:rPrChange>
        </w:rPr>
        <w:fldChar w:fldCharType="end"/>
      </w:r>
    </w:p>
    <w:p w:rsidR="00DA35A2" w:rsidRPr="008D4A93" w:rsidRDefault="00DA35A2">
      <w:pPr>
        <w:pStyle w:val="TOC1"/>
        <w:rPr>
          <w:rFonts w:asciiTheme="minorHAnsi" w:eastAsiaTheme="minorEastAsia" w:hAnsiTheme="minorHAnsi" w:cstheme="minorBidi"/>
          <w:szCs w:val="22"/>
          <w:lang w:eastAsia="ja-JP"/>
          <w:rPrChange w:id="194" w:author="CR#0042r2" w:date="2020-04-05T13:29:00Z">
            <w:rPr>
              <w:rFonts w:asciiTheme="minorHAnsi" w:eastAsiaTheme="minorEastAsia" w:hAnsiTheme="minorHAnsi" w:cstheme="minorBidi"/>
              <w:szCs w:val="22"/>
              <w:lang w:eastAsia="ja-JP"/>
            </w:rPr>
          </w:rPrChange>
        </w:rPr>
      </w:pPr>
      <w:r w:rsidRPr="008D4A93">
        <w:rPr>
          <w:rPrChange w:id="195" w:author="CR#0042r2" w:date="2020-04-05T13:29:00Z">
            <w:rPr/>
          </w:rPrChange>
        </w:rPr>
        <w:t>4</w:t>
      </w:r>
      <w:r w:rsidRPr="008D4A93">
        <w:rPr>
          <w:rFonts w:asciiTheme="minorHAnsi" w:eastAsiaTheme="minorEastAsia" w:hAnsiTheme="minorHAnsi" w:cstheme="minorBidi"/>
          <w:szCs w:val="22"/>
          <w:lang w:eastAsia="ja-JP"/>
          <w:rPrChange w:id="196" w:author="CR#0042r2" w:date="2020-04-05T13:29:00Z">
            <w:rPr>
              <w:rFonts w:asciiTheme="minorHAnsi" w:eastAsiaTheme="minorEastAsia" w:hAnsiTheme="minorHAnsi" w:cstheme="minorBidi"/>
              <w:szCs w:val="22"/>
              <w:lang w:eastAsia="ja-JP"/>
            </w:rPr>
          </w:rPrChange>
        </w:rPr>
        <w:tab/>
      </w:r>
      <w:r w:rsidRPr="008D4A93">
        <w:rPr>
          <w:rPrChange w:id="197" w:author="CR#0042r2" w:date="2020-04-05T13:29:00Z">
            <w:rPr/>
          </w:rPrChange>
        </w:rPr>
        <w:t>General</w:t>
      </w:r>
      <w:r w:rsidRPr="008D4A93">
        <w:rPr>
          <w:rPrChange w:id="198" w:author="CR#0042r2" w:date="2020-04-05T13:29:00Z">
            <w:rPr/>
          </w:rPrChange>
        </w:rPr>
        <w:tab/>
      </w:r>
      <w:r w:rsidRPr="008D4A93">
        <w:rPr>
          <w:rPrChange w:id="199" w:author="CR#0042r2" w:date="2020-04-05T13:29:00Z">
            <w:rPr/>
          </w:rPrChange>
        </w:rPr>
        <w:fldChar w:fldCharType="begin" w:fldLock="1"/>
      </w:r>
      <w:r w:rsidRPr="008D4A93">
        <w:rPr>
          <w:rPrChange w:id="200" w:author="CR#0042r2" w:date="2020-04-05T13:29:00Z">
            <w:rPr/>
          </w:rPrChange>
        </w:rPr>
        <w:instrText xml:space="preserve"> PAGEREF _Toc12616319 \h </w:instrText>
      </w:r>
      <w:r w:rsidRPr="008D4A93">
        <w:rPr>
          <w:rPrChange w:id="201" w:author="CR#0042r2" w:date="2020-04-05T13:29:00Z">
            <w:rPr/>
          </w:rPrChange>
        </w:rPr>
      </w:r>
      <w:r w:rsidRPr="008D4A93">
        <w:rPr>
          <w:rPrChange w:id="202" w:author="CR#0042r2" w:date="2020-04-05T13:29:00Z">
            <w:rPr/>
          </w:rPrChange>
        </w:rPr>
        <w:fldChar w:fldCharType="separate"/>
      </w:r>
      <w:r w:rsidRPr="008D4A93">
        <w:rPr>
          <w:rPrChange w:id="203" w:author="CR#0042r2" w:date="2020-04-05T13:29:00Z">
            <w:rPr/>
          </w:rPrChange>
        </w:rPr>
        <w:t>7</w:t>
      </w:r>
      <w:r w:rsidRPr="008D4A93">
        <w:rPr>
          <w:rPrChange w:id="204"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Change w:id="205" w:author="CR#0042r2" w:date="2020-04-05T13:29:00Z">
            <w:rPr>
              <w:rFonts w:asciiTheme="minorHAnsi" w:eastAsiaTheme="minorEastAsia" w:hAnsiTheme="minorHAnsi" w:cstheme="minorBidi"/>
              <w:sz w:val="22"/>
              <w:szCs w:val="22"/>
              <w:lang w:eastAsia="ja-JP"/>
            </w:rPr>
          </w:rPrChange>
        </w:rPr>
      </w:pPr>
      <w:r w:rsidRPr="008D4A93">
        <w:rPr>
          <w:rPrChange w:id="206" w:author="CR#0042r2" w:date="2020-04-05T13:29:00Z">
            <w:rPr/>
          </w:rPrChange>
        </w:rPr>
        <w:t>4.1</w:t>
      </w:r>
      <w:r w:rsidRPr="008D4A93">
        <w:rPr>
          <w:rFonts w:asciiTheme="minorHAnsi" w:eastAsiaTheme="minorEastAsia" w:hAnsiTheme="minorHAnsi" w:cstheme="minorBidi"/>
          <w:sz w:val="22"/>
          <w:szCs w:val="22"/>
          <w:lang w:eastAsia="ja-JP"/>
          <w:rPrChange w:id="207" w:author="CR#0042r2" w:date="2020-04-05T13:29:00Z">
            <w:rPr>
              <w:rFonts w:asciiTheme="minorHAnsi" w:eastAsiaTheme="minorEastAsia" w:hAnsiTheme="minorHAnsi" w:cstheme="minorBidi"/>
              <w:sz w:val="22"/>
              <w:szCs w:val="22"/>
              <w:lang w:eastAsia="ja-JP"/>
            </w:rPr>
          </w:rPrChange>
        </w:rPr>
        <w:tab/>
      </w:r>
      <w:r w:rsidRPr="008D4A93">
        <w:rPr>
          <w:rPrChange w:id="208" w:author="CR#0042r2" w:date="2020-04-05T13:29:00Z">
            <w:rPr/>
          </w:rPrChange>
        </w:rPr>
        <w:t>Introduction</w:t>
      </w:r>
      <w:r w:rsidRPr="008D4A93">
        <w:rPr>
          <w:rPrChange w:id="209" w:author="CR#0042r2" w:date="2020-04-05T13:29:00Z">
            <w:rPr/>
          </w:rPrChange>
        </w:rPr>
        <w:tab/>
      </w:r>
      <w:r w:rsidRPr="008D4A93">
        <w:rPr>
          <w:rPrChange w:id="210" w:author="CR#0042r2" w:date="2020-04-05T13:29:00Z">
            <w:rPr/>
          </w:rPrChange>
        </w:rPr>
        <w:fldChar w:fldCharType="begin" w:fldLock="1"/>
      </w:r>
      <w:r w:rsidRPr="008D4A93">
        <w:rPr>
          <w:rPrChange w:id="211" w:author="CR#0042r2" w:date="2020-04-05T13:29:00Z">
            <w:rPr/>
          </w:rPrChange>
        </w:rPr>
        <w:instrText xml:space="preserve"> PAGEREF _Toc12616320 \h </w:instrText>
      </w:r>
      <w:r w:rsidRPr="008D4A93">
        <w:rPr>
          <w:rPrChange w:id="212" w:author="CR#0042r2" w:date="2020-04-05T13:29:00Z">
            <w:rPr/>
          </w:rPrChange>
        </w:rPr>
      </w:r>
      <w:r w:rsidRPr="008D4A93">
        <w:rPr>
          <w:rPrChange w:id="213" w:author="CR#0042r2" w:date="2020-04-05T13:29:00Z">
            <w:rPr/>
          </w:rPrChange>
        </w:rPr>
        <w:fldChar w:fldCharType="separate"/>
      </w:r>
      <w:r w:rsidRPr="008D4A93">
        <w:rPr>
          <w:rPrChange w:id="214" w:author="CR#0042r2" w:date="2020-04-05T13:29:00Z">
            <w:rPr/>
          </w:rPrChange>
        </w:rPr>
        <w:t>7</w:t>
      </w:r>
      <w:r w:rsidRPr="008D4A93">
        <w:rPr>
          <w:rPrChange w:id="215"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Change w:id="216" w:author="CR#0042r2" w:date="2020-04-05T13:29:00Z">
            <w:rPr>
              <w:rFonts w:asciiTheme="minorHAnsi" w:eastAsiaTheme="minorEastAsia" w:hAnsiTheme="minorHAnsi" w:cstheme="minorBidi"/>
              <w:sz w:val="22"/>
              <w:szCs w:val="22"/>
              <w:lang w:eastAsia="ja-JP"/>
            </w:rPr>
          </w:rPrChange>
        </w:rPr>
      </w:pPr>
      <w:r w:rsidRPr="008D4A93">
        <w:rPr>
          <w:rPrChange w:id="217" w:author="CR#0042r2" w:date="2020-04-05T13:29:00Z">
            <w:rPr/>
          </w:rPrChange>
        </w:rPr>
        <w:t>4.2</w:t>
      </w:r>
      <w:r w:rsidRPr="008D4A93">
        <w:rPr>
          <w:rFonts w:asciiTheme="minorHAnsi" w:eastAsiaTheme="minorEastAsia" w:hAnsiTheme="minorHAnsi" w:cstheme="minorBidi"/>
          <w:sz w:val="22"/>
          <w:szCs w:val="22"/>
          <w:lang w:eastAsia="ja-JP"/>
          <w:rPrChange w:id="218" w:author="CR#0042r2" w:date="2020-04-05T13:29:00Z">
            <w:rPr>
              <w:rFonts w:asciiTheme="minorHAnsi" w:eastAsiaTheme="minorEastAsia" w:hAnsiTheme="minorHAnsi" w:cstheme="minorBidi"/>
              <w:sz w:val="22"/>
              <w:szCs w:val="22"/>
              <w:lang w:eastAsia="ja-JP"/>
            </w:rPr>
          </w:rPrChange>
        </w:rPr>
        <w:tab/>
      </w:r>
      <w:r w:rsidRPr="008D4A93">
        <w:rPr>
          <w:rPrChange w:id="219" w:author="CR#0042r2" w:date="2020-04-05T13:29:00Z">
            <w:rPr/>
          </w:rPrChange>
        </w:rPr>
        <w:t>Architecture</w:t>
      </w:r>
      <w:r w:rsidRPr="008D4A93">
        <w:rPr>
          <w:rPrChange w:id="220" w:author="CR#0042r2" w:date="2020-04-05T13:29:00Z">
            <w:rPr/>
          </w:rPrChange>
        </w:rPr>
        <w:tab/>
      </w:r>
      <w:r w:rsidRPr="008D4A93">
        <w:rPr>
          <w:rPrChange w:id="221" w:author="CR#0042r2" w:date="2020-04-05T13:29:00Z">
            <w:rPr/>
          </w:rPrChange>
        </w:rPr>
        <w:fldChar w:fldCharType="begin" w:fldLock="1"/>
      </w:r>
      <w:r w:rsidRPr="008D4A93">
        <w:rPr>
          <w:rPrChange w:id="222" w:author="CR#0042r2" w:date="2020-04-05T13:29:00Z">
            <w:rPr/>
          </w:rPrChange>
        </w:rPr>
        <w:instrText xml:space="preserve"> PAGEREF _Toc12616321 \h </w:instrText>
      </w:r>
      <w:r w:rsidRPr="008D4A93">
        <w:rPr>
          <w:rPrChange w:id="223" w:author="CR#0042r2" w:date="2020-04-05T13:29:00Z">
            <w:rPr/>
          </w:rPrChange>
        </w:rPr>
      </w:r>
      <w:r w:rsidRPr="008D4A93">
        <w:rPr>
          <w:rPrChange w:id="224" w:author="CR#0042r2" w:date="2020-04-05T13:29:00Z">
            <w:rPr/>
          </w:rPrChange>
        </w:rPr>
        <w:fldChar w:fldCharType="separate"/>
      </w:r>
      <w:r w:rsidRPr="008D4A93">
        <w:rPr>
          <w:rPrChange w:id="225" w:author="CR#0042r2" w:date="2020-04-05T13:29:00Z">
            <w:rPr/>
          </w:rPrChange>
        </w:rPr>
        <w:t>7</w:t>
      </w:r>
      <w:r w:rsidRPr="008D4A93">
        <w:rPr>
          <w:rPrChange w:id="226"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227" w:author="CR#0042r2" w:date="2020-04-05T13:29:00Z">
            <w:rPr>
              <w:rFonts w:asciiTheme="minorHAnsi" w:eastAsiaTheme="minorEastAsia" w:hAnsiTheme="minorHAnsi" w:cstheme="minorBidi"/>
              <w:sz w:val="22"/>
              <w:szCs w:val="22"/>
              <w:lang w:eastAsia="ja-JP"/>
            </w:rPr>
          </w:rPrChange>
        </w:rPr>
      </w:pPr>
      <w:r w:rsidRPr="008D4A93">
        <w:rPr>
          <w:rPrChange w:id="228" w:author="CR#0042r2" w:date="2020-04-05T13:29:00Z">
            <w:rPr/>
          </w:rPrChange>
        </w:rPr>
        <w:t>4.2.1</w:t>
      </w:r>
      <w:r w:rsidRPr="008D4A93">
        <w:rPr>
          <w:rFonts w:asciiTheme="minorHAnsi" w:eastAsiaTheme="minorEastAsia" w:hAnsiTheme="minorHAnsi" w:cstheme="minorBidi"/>
          <w:sz w:val="22"/>
          <w:szCs w:val="22"/>
          <w:lang w:eastAsia="ja-JP"/>
          <w:rPrChange w:id="229" w:author="CR#0042r2" w:date="2020-04-05T13:29:00Z">
            <w:rPr>
              <w:rFonts w:asciiTheme="minorHAnsi" w:eastAsiaTheme="minorEastAsia" w:hAnsiTheme="minorHAnsi" w:cstheme="minorBidi"/>
              <w:sz w:val="22"/>
              <w:szCs w:val="22"/>
              <w:lang w:eastAsia="ja-JP"/>
            </w:rPr>
          </w:rPrChange>
        </w:rPr>
        <w:tab/>
      </w:r>
      <w:r w:rsidRPr="008D4A93">
        <w:rPr>
          <w:rPrChange w:id="230" w:author="CR#0042r2" w:date="2020-04-05T13:29:00Z">
            <w:rPr/>
          </w:rPrChange>
        </w:rPr>
        <w:t>PDCP structure</w:t>
      </w:r>
      <w:r w:rsidRPr="008D4A93">
        <w:rPr>
          <w:rPrChange w:id="231" w:author="CR#0042r2" w:date="2020-04-05T13:29:00Z">
            <w:rPr/>
          </w:rPrChange>
        </w:rPr>
        <w:tab/>
      </w:r>
      <w:r w:rsidRPr="008D4A93">
        <w:rPr>
          <w:rPrChange w:id="232" w:author="CR#0042r2" w:date="2020-04-05T13:29:00Z">
            <w:rPr/>
          </w:rPrChange>
        </w:rPr>
        <w:fldChar w:fldCharType="begin" w:fldLock="1"/>
      </w:r>
      <w:r w:rsidRPr="008D4A93">
        <w:rPr>
          <w:rPrChange w:id="233" w:author="CR#0042r2" w:date="2020-04-05T13:29:00Z">
            <w:rPr/>
          </w:rPrChange>
        </w:rPr>
        <w:instrText xml:space="preserve"> PAGEREF _Toc12616322 \h </w:instrText>
      </w:r>
      <w:r w:rsidRPr="008D4A93">
        <w:rPr>
          <w:rPrChange w:id="234" w:author="CR#0042r2" w:date="2020-04-05T13:29:00Z">
            <w:rPr/>
          </w:rPrChange>
        </w:rPr>
      </w:r>
      <w:r w:rsidRPr="008D4A93">
        <w:rPr>
          <w:rPrChange w:id="235" w:author="CR#0042r2" w:date="2020-04-05T13:29:00Z">
            <w:rPr/>
          </w:rPrChange>
        </w:rPr>
        <w:fldChar w:fldCharType="separate"/>
      </w:r>
      <w:r w:rsidRPr="008D4A93">
        <w:rPr>
          <w:rPrChange w:id="236" w:author="CR#0042r2" w:date="2020-04-05T13:29:00Z">
            <w:rPr/>
          </w:rPrChange>
        </w:rPr>
        <w:t>7</w:t>
      </w:r>
      <w:r w:rsidRPr="008D4A93">
        <w:rPr>
          <w:rPrChange w:id="237"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238" w:author="CR#0042r2" w:date="2020-04-05T13:29:00Z">
            <w:rPr>
              <w:rFonts w:asciiTheme="minorHAnsi" w:eastAsiaTheme="minorEastAsia" w:hAnsiTheme="minorHAnsi" w:cstheme="minorBidi"/>
              <w:sz w:val="22"/>
              <w:szCs w:val="22"/>
              <w:lang w:eastAsia="ja-JP"/>
            </w:rPr>
          </w:rPrChange>
        </w:rPr>
      </w:pPr>
      <w:r w:rsidRPr="008D4A93">
        <w:rPr>
          <w:rPrChange w:id="239" w:author="CR#0042r2" w:date="2020-04-05T13:29:00Z">
            <w:rPr/>
          </w:rPrChange>
        </w:rPr>
        <w:t>4.2.2</w:t>
      </w:r>
      <w:r w:rsidRPr="008D4A93">
        <w:rPr>
          <w:rFonts w:asciiTheme="minorHAnsi" w:eastAsiaTheme="minorEastAsia" w:hAnsiTheme="minorHAnsi" w:cstheme="minorBidi"/>
          <w:sz w:val="22"/>
          <w:szCs w:val="22"/>
          <w:lang w:eastAsia="ja-JP"/>
          <w:rPrChange w:id="240" w:author="CR#0042r2" w:date="2020-04-05T13:29:00Z">
            <w:rPr>
              <w:rFonts w:asciiTheme="minorHAnsi" w:eastAsiaTheme="minorEastAsia" w:hAnsiTheme="minorHAnsi" w:cstheme="minorBidi"/>
              <w:sz w:val="22"/>
              <w:szCs w:val="22"/>
              <w:lang w:eastAsia="ja-JP"/>
            </w:rPr>
          </w:rPrChange>
        </w:rPr>
        <w:tab/>
      </w:r>
      <w:r w:rsidRPr="008D4A93">
        <w:rPr>
          <w:rPrChange w:id="241" w:author="CR#0042r2" w:date="2020-04-05T13:29:00Z">
            <w:rPr/>
          </w:rPrChange>
        </w:rPr>
        <w:t>PDCP entities</w:t>
      </w:r>
      <w:r w:rsidRPr="008D4A93">
        <w:rPr>
          <w:rPrChange w:id="242" w:author="CR#0042r2" w:date="2020-04-05T13:29:00Z">
            <w:rPr/>
          </w:rPrChange>
        </w:rPr>
        <w:tab/>
      </w:r>
      <w:r w:rsidRPr="008D4A93">
        <w:rPr>
          <w:rPrChange w:id="243" w:author="CR#0042r2" w:date="2020-04-05T13:29:00Z">
            <w:rPr/>
          </w:rPrChange>
        </w:rPr>
        <w:fldChar w:fldCharType="begin" w:fldLock="1"/>
      </w:r>
      <w:r w:rsidRPr="008D4A93">
        <w:rPr>
          <w:rPrChange w:id="244" w:author="CR#0042r2" w:date="2020-04-05T13:29:00Z">
            <w:rPr/>
          </w:rPrChange>
        </w:rPr>
        <w:instrText xml:space="preserve"> PAGEREF _Toc12616323 \h </w:instrText>
      </w:r>
      <w:r w:rsidRPr="008D4A93">
        <w:rPr>
          <w:rPrChange w:id="245" w:author="CR#0042r2" w:date="2020-04-05T13:29:00Z">
            <w:rPr/>
          </w:rPrChange>
        </w:rPr>
      </w:r>
      <w:r w:rsidRPr="008D4A93">
        <w:rPr>
          <w:rPrChange w:id="246" w:author="CR#0042r2" w:date="2020-04-05T13:29:00Z">
            <w:rPr/>
          </w:rPrChange>
        </w:rPr>
        <w:fldChar w:fldCharType="separate"/>
      </w:r>
      <w:r w:rsidRPr="008D4A93">
        <w:rPr>
          <w:rPrChange w:id="247" w:author="CR#0042r2" w:date="2020-04-05T13:29:00Z">
            <w:rPr/>
          </w:rPrChange>
        </w:rPr>
        <w:t>8</w:t>
      </w:r>
      <w:r w:rsidRPr="008D4A93">
        <w:rPr>
          <w:rPrChange w:id="248"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Change w:id="249" w:author="CR#0042r2" w:date="2020-04-05T13:29:00Z">
            <w:rPr>
              <w:rFonts w:asciiTheme="minorHAnsi" w:eastAsiaTheme="minorEastAsia" w:hAnsiTheme="minorHAnsi" w:cstheme="minorBidi"/>
              <w:sz w:val="22"/>
              <w:szCs w:val="22"/>
              <w:lang w:eastAsia="ja-JP"/>
            </w:rPr>
          </w:rPrChange>
        </w:rPr>
      </w:pPr>
      <w:r w:rsidRPr="008D4A93">
        <w:rPr>
          <w:rPrChange w:id="250" w:author="CR#0042r2" w:date="2020-04-05T13:29:00Z">
            <w:rPr/>
          </w:rPrChange>
        </w:rPr>
        <w:t>4.3</w:t>
      </w:r>
      <w:r w:rsidRPr="008D4A93">
        <w:rPr>
          <w:rFonts w:asciiTheme="minorHAnsi" w:eastAsiaTheme="minorEastAsia" w:hAnsiTheme="minorHAnsi" w:cstheme="minorBidi"/>
          <w:sz w:val="22"/>
          <w:szCs w:val="22"/>
          <w:lang w:eastAsia="ja-JP"/>
          <w:rPrChange w:id="251" w:author="CR#0042r2" w:date="2020-04-05T13:29:00Z">
            <w:rPr>
              <w:rFonts w:asciiTheme="minorHAnsi" w:eastAsiaTheme="minorEastAsia" w:hAnsiTheme="minorHAnsi" w:cstheme="minorBidi"/>
              <w:sz w:val="22"/>
              <w:szCs w:val="22"/>
              <w:lang w:eastAsia="ja-JP"/>
            </w:rPr>
          </w:rPrChange>
        </w:rPr>
        <w:tab/>
      </w:r>
      <w:r w:rsidRPr="008D4A93">
        <w:rPr>
          <w:rPrChange w:id="252" w:author="CR#0042r2" w:date="2020-04-05T13:29:00Z">
            <w:rPr/>
          </w:rPrChange>
        </w:rPr>
        <w:t>Services</w:t>
      </w:r>
      <w:r w:rsidRPr="008D4A93">
        <w:rPr>
          <w:rPrChange w:id="253" w:author="CR#0042r2" w:date="2020-04-05T13:29:00Z">
            <w:rPr/>
          </w:rPrChange>
        </w:rPr>
        <w:tab/>
      </w:r>
      <w:r w:rsidRPr="008D4A93">
        <w:rPr>
          <w:rPrChange w:id="254" w:author="CR#0042r2" w:date="2020-04-05T13:29:00Z">
            <w:rPr/>
          </w:rPrChange>
        </w:rPr>
        <w:fldChar w:fldCharType="begin" w:fldLock="1"/>
      </w:r>
      <w:r w:rsidRPr="008D4A93">
        <w:rPr>
          <w:rPrChange w:id="255" w:author="CR#0042r2" w:date="2020-04-05T13:29:00Z">
            <w:rPr/>
          </w:rPrChange>
        </w:rPr>
        <w:instrText xml:space="preserve"> PAGEREF _Toc12616324 \h </w:instrText>
      </w:r>
      <w:r w:rsidRPr="008D4A93">
        <w:rPr>
          <w:rPrChange w:id="256" w:author="CR#0042r2" w:date="2020-04-05T13:29:00Z">
            <w:rPr/>
          </w:rPrChange>
        </w:rPr>
      </w:r>
      <w:r w:rsidRPr="008D4A93">
        <w:rPr>
          <w:rPrChange w:id="257" w:author="CR#0042r2" w:date="2020-04-05T13:29:00Z">
            <w:rPr/>
          </w:rPrChange>
        </w:rPr>
        <w:fldChar w:fldCharType="separate"/>
      </w:r>
      <w:r w:rsidRPr="008D4A93">
        <w:rPr>
          <w:rPrChange w:id="258" w:author="CR#0042r2" w:date="2020-04-05T13:29:00Z">
            <w:rPr/>
          </w:rPrChange>
        </w:rPr>
        <w:t>9</w:t>
      </w:r>
      <w:r w:rsidRPr="008D4A93">
        <w:rPr>
          <w:rPrChange w:id="259"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260" w:author="CR#0042r2" w:date="2020-04-05T13:29:00Z">
            <w:rPr>
              <w:rFonts w:asciiTheme="minorHAnsi" w:eastAsiaTheme="minorEastAsia" w:hAnsiTheme="minorHAnsi" w:cstheme="minorBidi"/>
              <w:sz w:val="22"/>
              <w:szCs w:val="22"/>
              <w:lang w:eastAsia="ja-JP"/>
            </w:rPr>
          </w:rPrChange>
        </w:rPr>
      </w:pPr>
      <w:r w:rsidRPr="008D4A93">
        <w:rPr>
          <w:rPrChange w:id="261" w:author="CR#0042r2" w:date="2020-04-05T13:29:00Z">
            <w:rPr/>
          </w:rPrChange>
        </w:rPr>
        <w:t>4.3.1</w:t>
      </w:r>
      <w:r w:rsidRPr="008D4A93">
        <w:rPr>
          <w:rFonts w:asciiTheme="minorHAnsi" w:eastAsiaTheme="minorEastAsia" w:hAnsiTheme="minorHAnsi" w:cstheme="minorBidi"/>
          <w:sz w:val="22"/>
          <w:szCs w:val="22"/>
          <w:lang w:eastAsia="ja-JP"/>
          <w:rPrChange w:id="262" w:author="CR#0042r2" w:date="2020-04-05T13:29:00Z">
            <w:rPr>
              <w:rFonts w:asciiTheme="minorHAnsi" w:eastAsiaTheme="minorEastAsia" w:hAnsiTheme="minorHAnsi" w:cstheme="minorBidi"/>
              <w:sz w:val="22"/>
              <w:szCs w:val="22"/>
              <w:lang w:eastAsia="ja-JP"/>
            </w:rPr>
          </w:rPrChange>
        </w:rPr>
        <w:tab/>
      </w:r>
      <w:r w:rsidRPr="008D4A93">
        <w:rPr>
          <w:rPrChange w:id="263" w:author="CR#0042r2" w:date="2020-04-05T13:29:00Z">
            <w:rPr/>
          </w:rPrChange>
        </w:rPr>
        <w:t>Services provided to upper layers</w:t>
      </w:r>
      <w:r w:rsidRPr="008D4A93">
        <w:rPr>
          <w:rPrChange w:id="264" w:author="CR#0042r2" w:date="2020-04-05T13:29:00Z">
            <w:rPr/>
          </w:rPrChange>
        </w:rPr>
        <w:tab/>
      </w:r>
      <w:r w:rsidRPr="008D4A93">
        <w:rPr>
          <w:rPrChange w:id="265" w:author="CR#0042r2" w:date="2020-04-05T13:29:00Z">
            <w:rPr/>
          </w:rPrChange>
        </w:rPr>
        <w:fldChar w:fldCharType="begin" w:fldLock="1"/>
      </w:r>
      <w:r w:rsidRPr="008D4A93">
        <w:rPr>
          <w:rPrChange w:id="266" w:author="CR#0042r2" w:date="2020-04-05T13:29:00Z">
            <w:rPr/>
          </w:rPrChange>
        </w:rPr>
        <w:instrText xml:space="preserve"> PAGEREF _Toc12616325 \h </w:instrText>
      </w:r>
      <w:r w:rsidRPr="008D4A93">
        <w:rPr>
          <w:rPrChange w:id="267" w:author="CR#0042r2" w:date="2020-04-05T13:29:00Z">
            <w:rPr/>
          </w:rPrChange>
        </w:rPr>
      </w:r>
      <w:r w:rsidRPr="008D4A93">
        <w:rPr>
          <w:rPrChange w:id="268" w:author="CR#0042r2" w:date="2020-04-05T13:29:00Z">
            <w:rPr/>
          </w:rPrChange>
        </w:rPr>
        <w:fldChar w:fldCharType="separate"/>
      </w:r>
      <w:r w:rsidRPr="008D4A93">
        <w:rPr>
          <w:rPrChange w:id="269" w:author="CR#0042r2" w:date="2020-04-05T13:29:00Z">
            <w:rPr/>
          </w:rPrChange>
        </w:rPr>
        <w:t>9</w:t>
      </w:r>
      <w:r w:rsidRPr="008D4A93">
        <w:rPr>
          <w:rPrChange w:id="270"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271" w:author="CR#0042r2" w:date="2020-04-05T13:29:00Z">
            <w:rPr>
              <w:rFonts w:asciiTheme="minorHAnsi" w:eastAsiaTheme="minorEastAsia" w:hAnsiTheme="minorHAnsi" w:cstheme="minorBidi"/>
              <w:sz w:val="22"/>
              <w:szCs w:val="22"/>
              <w:lang w:eastAsia="ja-JP"/>
            </w:rPr>
          </w:rPrChange>
        </w:rPr>
      </w:pPr>
      <w:r w:rsidRPr="008D4A93">
        <w:rPr>
          <w:rPrChange w:id="272" w:author="CR#0042r2" w:date="2020-04-05T13:29:00Z">
            <w:rPr/>
          </w:rPrChange>
        </w:rPr>
        <w:t>4.3.2</w:t>
      </w:r>
      <w:r w:rsidRPr="008D4A93">
        <w:rPr>
          <w:rFonts w:asciiTheme="minorHAnsi" w:eastAsiaTheme="minorEastAsia" w:hAnsiTheme="minorHAnsi" w:cstheme="minorBidi"/>
          <w:sz w:val="22"/>
          <w:szCs w:val="22"/>
          <w:lang w:eastAsia="ja-JP"/>
          <w:rPrChange w:id="273" w:author="CR#0042r2" w:date="2020-04-05T13:29:00Z">
            <w:rPr>
              <w:rFonts w:asciiTheme="minorHAnsi" w:eastAsiaTheme="minorEastAsia" w:hAnsiTheme="minorHAnsi" w:cstheme="minorBidi"/>
              <w:sz w:val="22"/>
              <w:szCs w:val="22"/>
              <w:lang w:eastAsia="ja-JP"/>
            </w:rPr>
          </w:rPrChange>
        </w:rPr>
        <w:tab/>
      </w:r>
      <w:r w:rsidRPr="008D4A93">
        <w:rPr>
          <w:rPrChange w:id="274" w:author="CR#0042r2" w:date="2020-04-05T13:29:00Z">
            <w:rPr/>
          </w:rPrChange>
        </w:rPr>
        <w:t>Services expected from lower layers</w:t>
      </w:r>
      <w:r w:rsidRPr="008D4A93">
        <w:rPr>
          <w:rPrChange w:id="275" w:author="CR#0042r2" w:date="2020-04-05T13:29:00Z">
            <w:rPr/>
          </w:rPrChange>
        </w:rPr>
        <w:tab/>
      </w:r>
      <w:r w:rsidRPr="008D4A93">
        <w:rPr>
          <w:rPrChange w:id="276" w:author="CR#0042r2" w:date="2020-04-05T13:29:00Z">
            <w:rPr/>
          </w:rPrChange>
        </w:rPr>
        <w:fldChar w:fldCharType="begin" w:fldLock="1"/>
      </w:r>
      <w:r w:rsidRPr="008D4A93">
        <w:rPr>
          <w:rPrChange w:id="277" w:author="CR#0042r2" w:date="2020-04-05T13:29:00Z">
            <w:rPr/>
          </w:rPrChange>
        </w:rPr>
        <w:instrText xml:space="preserve"> PAGEREF _Toc12616326 \h </w:instrText>
      </w:r>
      <w:r w:rsidRPr="008D4A93">
        <w:rPr>
          <w:rPrChange w:id="278" w:author="CR#0042r2" w:date="2020-04-05T13:29:00Z">
            <w:rPr/>
          </w:rPrChange>
        </w:rPr>
      </w:r>
      <w:r w:rsidRPr="008D4A93">
        <w:rPr>
          <w:rPrChange w:id="279" w:author="CR#0042r2" w:date="2020-04-05T13:29:00Z">
            <w:rPr/>
          </w:rPrChange>
        </w:rPr>
        <w:fldChar w:fldCharType="separate"/>
      </w:r>
      <w:r w:rsidRPr="008D4A93">
        <w:rPr>
          <w:rPrChange w:id="280" w:author="CR#0042r2" w:date="2020-04-05T13:29:00Z">
            <w:rPr/>
          </w:rPrChange>
        </w:rPr>
        <w:t>9</w:t>
      </w:r>
      <w:r w:rsidRPr="008D4A93">
        <w:rPr>
          <w:rPrChange w:id="281"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Change w:id="282" w:author="CR#0042r2" w:date="2020-04-05T13:29:00Z">
            <w:rPr>
              <w:rFonts w:asciiTheme="minorHAnsi" w:eastAsiaTheme="minorEastAsia" w:hAnsiTheme="minorHAnsi" w:cstheme="minorBidi"/>
              <w:sz w:val="22"/>
              <w:szCs w:val="22"/>
              <w:lang w:eastAsia="ja-JP"/>
            </w:rPr>
          </w:rPrChange>
        </w:rPr>
      </w:pPr>
      <w:r w:rsidRPr="008D4A93">
        <w:rPr>
          <w:rPrChange w:id="283" w:author="CR#0042r2" w:date="2020-04-05T13:29:00Z">
            <w:rPr/>
          </w:rPrChange>
        </w:rPr>
        <w:t>4.4</w:t>
      </w:r>
      <w:r w:rsidRPr="008D4A93">
        <w:rPr>
          <w:rFonts w:asciiTheme="minorHAnsi" w:eastAsiaTheme="minorEastAsia" w:hAnsiTheme="minorHAnsi" w:cstheme="minorBidi"/>
          <w:sz w:val="22"/>
          <w:szCs w:val="22"/>
          <w:lang w:eastAsia="ja-JP"/>
          <w:rPrChange w:id="284" w:author="CR#0042r2" w:date="2020-04-05T13:29:00Z">
            <w:rPr>
              <w:rFonts w:asciiTheme="minorHAnsi" w:eastAsiaTheme="minorEastAsia" w:hAnsiTheme="minorHAnsi" w:cstheme="minorBidi"/>
              <w:sz w:val="22"/>
              <w:szCs w:val="22"/>
              <w:lang w:eastAsia="ja-JP"/>
            </w:rPr>
          </w:rPrChange>
        </w:rPr>
        <w:tab/>
      </w:r>
      <w:r w:rsidRPr="008D4A93">
        <w:rPr>
          <w:rPrChange w:id="285" w:author="CR#0042r2" w:date="2020-04-05T13:29:00Z">
            <w:rPr/>
          </w:rPrChange>
        </w:rPr>
        <w:t>Functions</w:t>
      </w:r>
      <w:r w:rsidRPr="008D4A93">
        <w:rPr>
          <w:rPrChange w:id="286" w:author="CR#0042r2" w:date="2020-04-05T13:29:00Z">
            <w:rPr/>
          </w:rPrChange>
        </w:rPr>
        <w:tab/>
      </w:r>
      <w:r w:rsidRPr="008D4A93">
        <w:rPr>
          <w:rPrChange w:id="287" w:author="CR#0042r2" w:date="2020-04-05T13:29:00Z">
            <w:rPr/>
          </w:rPrChange>
        </w:rPr>
        <w:fldChar w:fldCharType="begin" w:fldLock="1"/>
      </w:r>
      <w:r w:rsidRPr="008D4A93">
        <w:rPr>
          <w:rPrChange w:id="288" w:author="CR#0042r2" w:date="2020-04-05T13:29:00Z">
            <w:rPr/>
          </w:rPrChange>
        </w:rPr>
        <w:instrText xml:space="preserve"> PAGEREF _Toc12616327 \h </w:instrText>
      </w:r>
      <w:r w:rsidRPr="008D4A93">
        <w:rPr>
          <w:rPrChange w:id="289" w:author="CR#0042r2" w:date="2020-04-05T13:29:00Z">
            <w:rPr/>
          </w:rPrChange>
        </w:rPr>
      </w:r>
      <w:r w:rsidRPr="008D4A93">
        <w:rPr>
          <w:rPrChange w:id="290" w:author="CR#0042r2" w:date="2020-04-05T13:29:00Z">
            <w:rPr/>
          </w:rPrChange>
        </w:rPr>
        <w:fldChar w:fldCharType="separate"/>
      </w:r>
      <w:r w:rsidRPr="008D4A93">
        <w:rPr>
          <w:rPrChange w:id="291" w:author="CR#0042r2" w:date="2020-04-05T13:29:00Z">
            <w:rPr/>
          </w:rPrChange>
        </w:rPr>
        <w:t>10</w:t>
      </w:r>
      <w:r w:rsidRPr="008D4A93">
        <w:rPr>
          <w:rPrChange w:id="292" w:author="CR#0042r2" w:date="2020-04-05T13:29:00Z">
            <w:rPr/>
          </w:rPrChange>
        </w:rPr>
        <w:fldChar w:fldCharType="end"/>
      </w:r>
    </w:p>
    <w:p w:rsidR="00DA35A2" w:rsidRPr="008D4A93" w:rsidRDefault="00DA35A2">
      <w:pPr>
        <w:pStyle w:val="TOC1"/>
        <w:rPr>
          <w:rFonts w:asciiTheme="minorHAnsi" w:eastAsiaTheme="minorEastAsia" w:hAnsiTheme="minorHAnsi" w:cstheme="minorBidi"/>
          <w:szCs w:val="22"/>
          <w:lang w:eastAsia="ja-JP"/>
          <w:rPrChange w:id="293" w:author="CR#0042r2" w:date="2020-04-05T13:29:00Z">
            <w:rPr>
              <w:rFonts w:asciiTheme="minorHAnsi" w:eastAsiaTheme="minorEastAsia" w:hAnsiTheme="minorHAnsi" w:cstheme="minorBidi"/>
              <w:szCs w:val="22"/>
              <w:lang w:eastAsia="ja-JP"/>
            </w:rPr>
          </w:rPrChange>
        </w:rPr>
      </w:pPr>
      <w:r w:rsidRPr="008D4A93">
        <w:rPr>
          <w:rPrChange w:id="294" w:author="CR#0042r2" w:date="2020-04-05T13:29:00Z">
            <w:rPr/>
          </w:rPrChange>
        </w:rPr>
        <w:t>5</w:t>
      </w:r>
      <w:r w:rsidRPr="008D4A93">
        <w:rPr>
          <w:rFonts w:asciiTheme="minorHAnsi" w:eastAsiaTheme="minorEastAsia" w:hAnsiTheme="minorHAnsi" w:cstheme="minorBidi"/>
          <w:szCs w:val="22"/>
          <w:lang w:eastAsia="ja-JP"/>
          <w:rPrChange w:id="295" w:author="CR#0042r2" w:date="2020-04-05T13:29:00Z">
            <w:rPr>
              <w:rFonts w:asciiTheme="minorHAnsi" w:eastAsiaTheme="minorEastAsia" w:hAnsiTheme="minorHAnsi" w:cstheme="minorBidi"/>
              <w:szCs w:val="22"/>
              <w:lang w:eastAsia="ja-JP"/>
            </w:rPr>
          </w:rPrChange>
        </w:rPr>
        <w:tab/>
      </w:r>
      <w:r w:rsidRPr="008D4A93">
        <w:rPr>
          <w:rPrChange w:id="296" w:author="CR#0042r2" w:date="2020-04-05T13:29:00Z">
            <w:rPr/>
          </w:rPrChange>
        </w:rPr>
        <w:t>Procedures</w:t>
      </w:r>
      <w:r w:rsidRPr="008D4A93">
        <w:rPr>
          <w:rPrChange w:id="297" w:author="CR#0042r2" w:date="2020-04-05T13:29:00Z">
            <w:rPr/>
          </w:rPrChange>
        </w:rPr>
        <w:tab/>
      </w:r>
      <w:r w:rsidRPr="008D4A93">
        <w:rPr>
          <w:rPrChange w:id="298" w:author="CR#0042r2" w:date="2020-04-05T13:29:00Z">
            <w:rPr/>
          </w:rPrChange>
        </w:rPr>
        <w:fldChar w:fldCharType="begin" w:fldLock="1"/>
      </w:r>
      <w:r w:rsidRPr="008D4A93">
        <w:rPr>
          <w:rPrChange w:id="299" w:author="CR#0042r2" w:date="2020-04-05T13:29:00Z">
            <w:rPr/>
          </w:rPrChange>
        </w:rPr>
        <w:instrText xml:space="preserve"> PAGEREF _Toc12616328 \h </w:instrText>
      </w:r>
      <w:r w:rsidRPr="008D4A93">
        <w:rPr>
          <w:rPrChange w:id="300" w:author="CR#0042r2" w:date="2020-04-05T13:29:00Z">
            <w:rPr/>
          </w:rPrChange>
        </w:rPr>
      </w:r>
      <w:r w:rsidRPr="008D4A93">
        <w:rPr>
          <w:rPrChange w:id="301" w:author="CR#0042r2" w:date="2020-04-05T13:29:00Z">
            <w:rPr/>
          </w:rPrChange>
        </w:rPr>
        <w:fldChar w:fldCharType="separate"/>
      </w:r>
      <w:r w:rsidRPr="008D4A93">
        <w:rPr>
          <w:rPrChange w:id="302" w:author="CR#0042r2" w:date="2020-04-05T13:29:00Z">
            <w:rPr/>
          </w:rPrChange>
        </w:rPr>
        <w:t>10</w:t>
      </w:r>
      <w:r w:rsidRPr="008D4A93">
        <w:rPr>
          <w:rPrChange w:id="303"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Change w:id="304" w:author="CR#0042r2" w:date="2020-04-05T13:29:00Z">
            <w:rPr>
              <w:rFonts w:asciiTheme="minorHAnsi" w:eastAsiaTheme="minorEastAsia" w:hAnsiTheme="minorHAnsi" w:cstheme="minorBidi"/>
              <w:sz w:val="22"/>
              <w:szCs w:val="22"/>
              <w:lang w:eastAsia="ja-JP"/>
            </w:rPr>
          </w:rPrChange>
        </w:rPr>
      </w:pPr>
      <w:r w:rsidRPr="008D4A93">
        <w:rPr>
          <w:rPrChange w:id="305" w:author="CR#0042r2" w:date="2020-04-05T13:29:00Z">
            <w:rPr/>
          </w:rPrChange>
        </w:rPr>
        <w:t>5.1</w:t>
      </w:r>
      <w:r w:rsidRPr="008D4A93">
        <w:rPr>
          <w:rFonts w:asciiTheme="minorHAnsi" w:eastAsiaTheme="minorEastAsia" w:hAnsiTheme="minorHAnsi" w:cstheme="minorBidi"/>
          <w:sz w:val="22"/>
          <w:szCs w:val="22"/>
          <w:rPrChange w:id="306" w:author="CR#0042r2" w:date="2020-04-05T13:29:00Z">
            <w:rPr>
              <w:rFonts w:asciiTheme="minorHAnsi" w:eastAsiaTheme="minorEastAsia" w:hAnsiTheme="minorHAnsi" w:cstheme="minorBidi"/>
              <w:sz w:val="22"/>
              <w:szCs w:val="22"/>
            </w:rPr>
          </w:rPrChange>
        </w:rPr>
        <w:tab/>
      </w:r>
      <w:r w:rsidRPr="008D4A93">
        <w:rPr>
          <w:lang w:eastAsia="ko-KR"/>
          <w:rPrChange w:id="307" w:author="CR#0042r2" w:date="2020-04-05T13:29:00Z">
            <w:rPr>
              <w:lang w:eastAsia="ko-KR"/>
            </w:rPr>
          </w:rPrChange>
        </w:rPr>
        <w:t>PDCP entity handling</w:t>
      </w:r>
      <w:r w:rsidRPr="008D4A93">
        <w:rPr>
          <w:rPrChange w:id="308" w:author="CR#0042r2" w:date="2020-04-05T13:29:00Z">
            <w:rPr/>
          </w:rPrChange>
        </w:rPr>
        <w:tab/>
      </w:r>
      <w:r w:rsidRPr="008D4A93">
        <w:rPr>
          <w:rPrChange w:id="309" w:author="CR#0042r2" w:date="2020-04-05T13:29:00Z">
            <w:rPr/>
          </w:rPrChange>
        </w:rPr>
        <w:fldChar w:fldCharType="begin" w:fldLock="1"/>
      </w:r>
      <w:r w:rsidRPr="008D4A93">
        <w:rPr>
          <w:rPrChange w:id="310" w:author="CR#0042r2" w:date="2020-04-05T13:29:00Z">
            <w:rPr/>
          </w:rPrChange>
        </w:rPr>
        <w:instrText xml:space="preserve"> PAGEREF _Toc12616329 \h </w:instrText>
      </w:r>
      <w:r w:rsidRPr="008D4A93">
        <w:rPr>
          <w:rPrChange w:id="311" w:author="CR#0042r2" w:date="2020-04-05T13:29:00Z">
            <w:rPr/>
          </w:rPrChange>
        </w:rPr>
      </w:r>
      <w:r w:rsidRPr="008D4A93">
        <w:rPr>
          <w:rPrChange w:id="312" w:author="CR#0042r2" w:date="2020-04-05T13:29:00Z">
            <w:rPr/>
          </w:rPrChange>
        </w:rPr>
        <w:fldChar w:fldCharType="separate"/>
      </w:r>
      <w:r w:rsidRPr="008D4A93">
        <w:rPr>
          <w:rPrChange w:id="313" w:author="CR#0042r2" w:date="2020-04-05T13:29:00Z">
            <w:rPr/>
          </w:rPrChange>
        </w:rPr>
        <w:t>10</w:t>
      </w:r>
      <w:r w:rsidRPr="008D4A93">
        <w:rPr>
          <w:rPrChange w:id="314"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315" w:author="CR#0042r2" w:date="2020-04-05T13:29:00Z">
            <w:rPr>
              <w:rFonts w:asciiTheme="minorHAnsi" w:eastAsiaTheme="minorEastAsia" w:hAnsiTheme="minorHAnsi" w:cstheme="minorBidi"/>
              <w:sz w:val="22"/>
              <w:szCs w:val="22"/>
              <w:lang w:eastAsia="ja-JP"/>
            </w:rPr>
          </w:rPrChange>
        </w:rPr>
      </w:pPr>
      <w:r w:rsidRPr="008D4A93">
        <w:rPr>
          <w:rPrChange w:id="316" w:author="CR#0042r2" w:date="2020-04-05T13:29:00Z">
            <w:rPr/>
          </w:rPrChange>
        </w:rPr>
        <w:t>5.1.1</w:t>
      </w:r>
      <w:r w:rsidRPr="008D4A93">
        <w:rPr>
          <w:rFonts w:asciiTheme="minorHAnsi" w:eastAsiaTheme="minorEastAsia" w:hAnsiTheme="minorHAnsi" w:cstheme="minorBidi"/>
          <w:sz w:val="22"/>
          <w:szCs w:val="22"/>
          <w:rPrChange w:id="317" w:author="CR#0042r2" w:date="2020-04-05T13:29:00Z">
            <w:rPr>
              <w:rFonts w:asciiTheme="minorHAnsi" w:eastAsiaTheme="minorEastAsia" w:hAnsiTheme="minorHAnsi" w:cstheme="minorBidi"/>
              <w:sz w:val="22"/>
              <w:szCs w:val="22"/>
            </w:rPr>
          </w:rPrChange>
        </w:rPr>
        <w:tab/>
      </w:r>
      <w:r w:rsidRPr="008D4A93">
        <w:rPr>
          <w:lang w:eastAsia="ko-KR"/>
          <w:rPrChange w:id="318" w:author="CR#0042r2" w:date="2020-04-05T13:29:00Z">
            <w:rPr>
              <w:lang w:eastAsia="ko-KR"/>
            </w:rPr>
          </w:rPrChange>
        </w:rPr>
        <w:t>PDCP entity establishment</w:t>
      </w:r>
      <w:r w:rsidRPr="008D4A93">
        <w:rPr>
          <w:rPrChange w:id="319" w:author="CR#0042r2" w:date="2020-04-05T13:29:00Z">
            <w:rPr/>
          </w:rPrChange>
        </w:rPr>
        <w:tab/>
      </w:r>
      <w:r w:rsidRPr="008D4A93">
        <w:rPr>
          <w:rPrChange w:id="320" w:author="CR#0042r2" w:date="2020-04-05T13:29:00Z">
            <w:rPr/>
          </w:rPrChange>
        </w:rPr>
        <w:fldChar w:fldCharType="begin" w:fldLock="1"/>
      </w:r>
      <w:r w:rsidRPr="008D4A93">
        <w:rPr>
          <w:rPrChange w:id="321" w:author="CR#0042r2" w:date="2020-04-05T13:29:00Z">
            <w:rPr/>
          </w:rPrChange>
        </w:rPr>
        <w:instrText xml:space="preserve"> PAGEREF _Toc12616330 \h </w:instrText>
      </w:r>
      <w:r w:rsidRPr="008D4A93">
        <w:rPr>
          <w:rPrChange w:id="322" w:author="CR#0042r2" w:date="2020-04-05T13:29:00Z">
            <w:rPr/>
          </w:rPrChange>
        </w:rPr>
      </w:r>
      <w:r w:rsidRPr="008D4A93">
        <w:rPr>
          <w:rPrChange w:id="323" w:author="CR#0042r2" w:date="2020-04-05T13:29:00Z">
            <w:rPr/>
          </w:rPrChange>
        </w:rPr>
        <w:fldChar w:fldCharType="separate"/>
      </w:r>
      <w:r w:rsidRPr="008D4A93">
        <w:rPr>
          <w:rPrChange w:id="324" w:author="CR#0042r2" w:date="2020-04-05T13:29:00Z">
            <w:rPr/>
          </w:rPrChange>
        </w:rPr>
        <w:t>10</w:t>
      </w:r>
      <w:r w:rsidRPr="008D4A93">
        <w:rPr>
          <w:rPrChange w:id="325"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326" w:author="CR#0042r2" w:date="2020-04-05T13:29:00Z">
            <w:rPr>
              <w:rFonts w:asciiTheme="minorHAnsi" w:eastAsiaTheme="minorEastAsia" w:hAnsiTheme="minorHAnsi" w:cstheme="minorBidi"/>
              <w:sz w:val="22"/>
              <w:szCs w:val="22"/>
              <w:lang w:eastAsia="ja-JP"/>
            </w:rPr>
          </w:rPrChange>
        </w:rPr>
      </w:pPr>
      <w:r w:rsidRPr="008D4A93">
        <w:rPr>
          <w:rPrChange w:id="327" w:author="CR#0042r2" w:date="2020-04-05T13:29:00Z">
            <w:rPr/>
          </w:rPrChange>
        </w:rPr>
        <w:t>5.1.2</w:t>
      </w:r>
      <w:r w:rsidRPr="008D4A93">
        <w:rPr>
          <w:rFonts w:asciiTheme="minorHAnsi" w:eastAsiaTheme="minorEastAsia" w:hAnsiTheme="minorHAnsi" w:cstheme="minorBidi"/>
          <w:sz w:val="22"/>
          <w:szCs w:val="22"/>
          <w:rPrChange w:id="328" w:author="CR#0042r2" w:date="2020-04-05T13:29:00Z">
            <w:rPr>
              <w:rFonts w:asciiTheme="minorHAnsi" w:eastAsiaTheme="minorEastAsia" w:hAnsiTheme="minorHAnsi" w:cstheme="minorBidi"/>
              <w:sz w:val="22"/>
              <w:szCs w:val="22"/>
            </w:rPr>
          </w:rPrChange>
        </w:rPr>
        <w:tab/>
      </w:r>
      <w:r w:rsidRPr="008D4A93">
        <w:rPr>
          <w:lang w:eastAsia="ko-KR"/>
          <w:rPrChange w:id="329" w:author="CR#0042r2" w:date="2020-04-05T13:29:00Z">
            <w:rPr>
              <w:lang w:eastAsia="ko-KR"/>
            </w:rPr>
          </w:rPrChange>
        </w:rPr>
        <w:t>PDCP entity re-establishment</w:t>
      </w:r>
      <w:r w:rsidRPr="008D4A93">
        <w:rPr>
          <w:rPrChange w:id="330" w:author="CR#0042r2" w:date="2020-04-05T13:29:00Z">
            <w:rPr/>
          </w:rPrChange>
        </w:rPr>
        <w:tab/>
      </w:r>
      <w:r w:rsidRPr="008D4A93">
        <w:rPr>
          <w:rPrChange w:id="331" w:author="CR#0042r2" w:date="2020-04-05T13:29:00Z">
            <w:rPr/>
          </w:rPrChange>
        </w:rPr>
        <w:fldChar w:fldCharType="begin" w:fldLock="1"/>
      </w:r>
      <w:r w:rsidRPr="008D4A93">
        <w:rPr>
          <w:rPrChange w:id="332" w:author="CR#0042r2" w:date="2020-04-05T13:29:00Z">
            <w:rPr/>
          </w:rPrChange>
        </w:rPr>
        <w:instrText xml:space="preserve"> PAGEREF _Toc12616331 \h </w:instrText>
      </w:r>
      <w:r w:rsidRPr="008D4A93">
        <w:rPr>
          <w:rPrChange w:id="333" w:author="CR#0042r2" w:date="2020-04-05T13:29:00Z">
            <w:rPr/>
          </w:rPrChange>
        </w:rPr>
      </w:r>
      <w:r w:rsidRPr="008D4A93">
        <w:rPr>
          <w:rPrChange w:id="334" w:author="CR#0042r2" w:date="2020-04-05T13:29:00Z">
            <w:rPr/>
          </w:rPrChange>
        </w:rPr>
        <w:fldChar w:fldCharType="separate"/>
      </w:r>
      <w:r w:rsidRPr="008D4A93">
        <w:rPr>
          <w:rPrChange w:id="335" w:author="CR#0042r2" w:date="2020-04-05T13:29:00Z">
            <w:rPr/>
          </w:rPrChange>
        </w:rPr>
        <w:t>10</w:t>
      </w:r>
      <w:r w:rsidRPr="008D4A93">
        <w:rPr>
          <w:rPrChange w:id="336"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337" w:author="CR#0042r2" w:date="2020-04-05T13:29:00Z">
            <w:rPr>
              <w:rFonts w:asciiTheme="minorHAnsi" w:eastAsiaTheme="minorEastAsia" w:hAnsiTheme="minorHAnsi" w:cstheme="minorBidi"/>
              <w:sz w:val="22"/>
              <w:szCs w:val="22"/>
              <w:lang w:eastAsia="ja-JP"/>
            </w:rPr>
          </w:rPrChange>
        </w:rPr>
      </w:pPr>
      <w:r w:rsidRPr="008D4A93">
        <w:rPr>
          <w:rPrChange w:id="338" w:author="CR#0042r2" w:date="2020-04-05T13:29:00Z">
            <w:rPr/>
          </w:rPrChange>
        </w:rPr>
        <w:t>5.1.3</w:t>
      </w:r>
      <w:r w:rsidRPr="008D4A93">
        <w:rPr>
          <w:rFonts w:asciiTheme="minorHAnsi" w:eastAsiaTheme="minorEastAsia" w:hAnsiTheme="minorHAnsi" w:cstheme="minorBidi"/>
          <w:sz w:val="22"/>
          <w:szCs w:val="22"/>
          <w:rPrChange w:id="339" w:author="CR#0042r2" w:date="2020-04-05T13:29:00Z">
            <w:rPr>
              <w:rFonts w:asciiTheme="minorHAnsi" w:eastAsiaTheme="minorEastAsia" w:hAnsiTheme="minorHAnsi" w:cstheme="minorBidi"/>
              <w:sz w:val="22"/>
              <w:szCs w:val="22"/>
            </w:rPr>
          </w:rPrChange>
        </w:rPr>
        <w:tab/>
      </w:r>
      <w:r w:rsidRPr="008D4A93">
        <w:rPr>
          <w:lang w:eastAsia="ko-KR"/>
          <w:rPrChange w:id="340" w:author="CR#0042r2" w:date="2020-04-05T13:29:00Z">
            <w:rPr>
              <w:lang w:eastAsia="ko-KR"/>
            </w:rPr>
          </w:rPrChange>
        </w:rPr>
        <w:t>PDCP entity release</w:t>
      </w:r>
      <w:r w:rsidRPr="008D4A93">
        <w:rPr>
          <w:rPrChange w:id="341" w:author="CR#0042r2" w:date="2020-04-05T13:29:00Z">
            <w:rPr/>
          </w:rPrChange>
        </w:rPr>
        <w:tab/>
      </w:r>
      <w:r w:rsidRPr="008D4A93">
        <w:rPr>
          <w:rPrChange w:id="342" w:author="CR#0042r2" w:date="2020-04-05T13:29:00Z">
            <w:rPr/>
          </w:rPrChange>
        </w:rPr>
        <w:fldChar w:fldCharType="begin" w:fldLock="1"/>
      </w:r>
      <w:r w:rsidRPr="008D4A93">
        <w:rPr>
          <w:rPrChange w:id="343" w:author="CR#0042r2" w:date="2020-04-05T13:29:00Z">
            <w:rPr/>
          </w:rPrChange>
        </w:rPr>
        <w:instrText xml:space="preserve"> PAGEREF _Toc12616332 \h </w:instrText>
      </w:r>
      <w:r w:rsidRPr="008D4A93">
        <w:rPr>
          <w:rPrChange w:id="344" w:author="CR#0042r2" w:date="2020-04-05T13:29:00Z">
            <w:rPr/>
          </w:rPrChange>
        </w:rPr>
      </w:r>
      <w:r w:rsidRPr="008D4A93">
        <w:rPr>
          <w:rPrChange w:id="345" w:author="CR#0042r2" w:date="2020-04-05T13:29:00Z">
            <w:rPr/>
          </w:rPrChange>
        </w:rPr>
        <w:fldChar w:fldCharType="separate"/>
      </w:r>
      <w:r w:rsidRPr="008D4A93">
        <w:rPr>
          <w:rPrChange w:id="346" w:author="CR#0042r2" w:date="2020-04-05T13:29:00Z">
            <w:rPr/>
          </w:rPrChange>
        </w:rPr>
        <w:t>11</w:t>
      </w:r>
      <w:r w:rsidRPr="008D4A93">
        <w:rPr>
          <w:rPrChange w:id="347"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348" w:author="CR#0042r2" w:date="2020-04-05T13:29:00Z">
            <w:rPr>
              <w:rFonts w:asciiTheme="minorHAnsi" w:eastAsiaTheme="minorEastAsia" w:hAnsiTheme="minorHAnsi" w:cstheme="minorBidi"/>
              <w:sz w:val="22"/>
              <w:szCs w:val="22"/>
              <w:lang w:eastAsia="ja-JP"/>
            </w:rPr>
          </w:rPrChange>
        </w:rPr>
      </w:pPr>
      <w:r w:rsidRPr="008D4A93">
        <w:rPr>
          <w:rPrChange w:id="349" w:author="CR#0042r2" w:date="2020-04-05T13:29:00Z">
            <w:rPr/>
          </w:rPrChange>
        </w:rPr>
        <w:t>5.1.4</w:t>
      </w:r>
      <w:r w:rsidRPr="008D4A93">
        <w:rPr>
          <w:rFonts w:asciiTheme="minorHAnsi" w:eastAsiaTheme="minorEastAsia" w:hAnsiTheme="minorHAnsi" w:cstheme="minorBidi"/>
          <w:sz w:val="22"/>
          <w:szCs w:val="22"/>
          <w:rPrChange w:id="350" w:author="CR#0042r2" w:date="2020-04-05T13:29:00Z">
            <w:rPr>
              <w:rFonts w:asciiTheme="minorHAnsi" w:eastAsiaTheme="minorEastAsia" w:hAnsiTheme="minorHAnsi" w:cstheme="minorBidi"/>
              <w:sz w:val="22"/>
              <w:szCs w:val="22"/>
            </w:rPr>
          </w:rPrChange>
        </w:rPr>
        <w:tab/>
      </w:r>
      <w:r w:rsidRPr="008D4A93">
        <w:rPr>
          <w:lang w:eastAsia="ko-KR"/>
          <w:rPrChange w:id="351" w:author="CR#0042r2" w:date="2020-04-05T13:29:00Z">
            <w:rPr>
              <w:lang w:eastAsia="ko-KR"/>
            </w:rPr>
          </w:rPrChange>
        </w:rPr>
        <w:t>PDCP entity suspend</w:t>
      </w:r>
      <w:r w:rsidRPr="008D4A93">
        <w:rPr>
          <w:rPrChange w:id="352" w:author="CR#0042r2" w:date="2020-04-05T13:29:00Z">
            <w:rPr/>
          </w:rPrChange>
        </w:rPr>
        <w:tab/>
      </w:r>
      <w:r w:rsidRPr="008D4A93">
        <w:rPr>
          <w:rPrChange w:id="353" w:author="CR#0042r2" w:date="2020-04-05T13:29:00Z">
            <w:rPr/>
          </w:rPrChange>
        </w:rPr>
        <w:fldChar w:fldCharType="begin" w:fldLock="1"/>
      </w:r>
      <w:r w:rsidRPr="008D4A93">
        <w:rPr>
          <w:rPrChange w:id="354" w:author="CR#0042r2" w:date="2020-04-05T13:29:00Z">
            <w:rPr/>
          </w:rPrChange>
        </w:rPr>
        <w:instrText xml:space="preserve"> PAGEREF _Toc12616333 \h </w:instrText>
      </w:r>
      <w:r w:rsidRPr="008D4A93">
        <w:rPr>
          <w:rPrChange w:id="355" w:author="CR#0042r2" w:date="2020-04-05T13:29:00Z">
            <w:rPr/>
          </w:rPrChange>
        </w:rPr>
      </w:r>
      <w:r w:rsidRPr="008D4A93">
        <w:rPr>
          <w:rPrChange w:id="356" w:author="CR#0042r2" w:date="2020-04-05T13:29:00Z">
            <w:rPr/>
          </w:rPrChange>
        </w:rPr>
        <w:fldChar w:fldCharType="separate"/>
      </w:r>
      <w:r w:rsidRPr="008D4A93">
        <w:rPr>
          <w:rPrChange w:id="357" w:author="CR#0042r2" w:date="2020-04-05T13:29:00Z">
            <w:rPr/>
          </w:rPrChange>
        </w:rPr>
        <w:t>12</w:t>
      </w:r>
      <w:r w:rsidRPr="008D4A93">
        <w:rPr>
          <w:rPrChange w:id="358"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Change w:id="359" w:author="CR#0042r2" w:date="2020-04-05T13:29:00Z">
            <w:rPr>
              <w:rFonts w:asciiTheme="minorHAnsi" w:eastAsiaTheme="minorEastAsia" w:hAnsiTheme="minorHAnsi" w:cstheme="minorBidi"/>
              <w:sz w:val="22"/>
              <w:szCs w:val="22"/>
              <w:lang w:eastAsia="ja-JP"/>
            </w:rPr>
          </w:rPrChange>
        </w:rPr>
      </w:pPr>
      <w:r w:rsidRPr="008D4A93">
        <w:rPr>
          <w:rPrChange w:id="360" w:author="CR#0042r2" w:date="2020-04-05T13:29:00Z">
            <w:rPr/>
          </w:rPrChange>
        </w:rPr>
        <w:t>5.2</w:t>
      </w:r>
      <w:r w:rsidRPr="008D4A93">
        <w:rPr>
          <w:rFonts w:asciiTheme="minorHAnsi" w:eastAsiaTheme="minorEastAsia" w:hAnsiTheme="minorHAnsi" w:cstheme="minorBidi"/>
          <w:sz w:val="22"/>
          <w:szCs w:val="22"/>
          <w:lang w:eastAsia="ja-JP"/>
          <w:rPrChange w:id="361" w:author="CR#0042r2" w:date="2020-04-05T13:29:00Z">
            <w:rPr>
              <w:rFonts w:asciiTheme="minorHAnsi" w:eastAsiaTheme="minorEastAsia" w:hAnsiTheme="minorHAnsi" w:cstheme="minorBidi"/>
              <w:sz w:val="22"/>
              <w:szCs w:val="22"/>
              <w:lang w:eastAsia="ja-JP"/>
            </w:rPr>
          </w:rPrChange>
        </w:rPr>
        <w:tab/>
      </w:r>
      <w:r w:rsidRPr="008D4A93">
        <w:rPr>
          <w:rPrChange w:id="362" w:author="CR#0042r2" w:date="2020-04-05T13:29:00Z">
            <w:rPr/>
          </w:rPrChange>
        </w:rPr>
        <w:t>Data transfer</w:t>
      </w:r>
      <w:r w:rsidRPr="008D4A93">
        <w:rPr>
          <w:rPrChange w:id="363" w:author="CR#0042r2" w:date="2020-04-05T13:29:00Z">
            <w:rPr/>
          </w:rPrChange>
        </w:rPr>
        <w:tab/>
      </w:r>
      <w:r w:rsidRPr="008D4A93">
        <w:rPr>
          <w:rPrChange w:id="364" w:author="CR#0042r2" w:date="2020-04-05T13:29:00Z">
            <w:rPr/>
          </w:rPrChange>
        </w:rPr>
        <w:fldChar w:fldCharType="begin" w:fldLock="1"/>
      </w:r>
      <w:r w:rsidRPr="008D4A93">
        <w:rPr>
          <w:rPrChange w:id="365" w:author="CR#0042r2" w:date="2020-04-05T13:29:00Z">
            <w:rPr/>
          </w:rPrChange>
        </w:rPr>
        <w:instrText xml:space="preserve"> PAGEREF _Toc12616334 \h </w:instrText>
      </w:r>
      <w:r w:rsidRPr="008D4A93">
        <w:rPr>
          <w:rPrChange w:id="366" w:author="CR#0042r2" w:date="2020-04-05T13:29:00Z">
            <w:rPr/>
          </w:rPrChange>
        </w:rPr>
      </w:r>
      <w:r w:rsidRPr="008D4A93">
        <w:rPr>
          <w:rPrChange w:id="367" w:author="CR#0042r2" w:date="2020-04-05T13:29:00Z">
            <w:rPr/>
          </w:rPrChange>
        </w:rPr>
        <w:fldChar w:fldCharType="separate"/>
      </w:r>
      <w:r w:rsidRPr="008D4A93">
        <w:rPr>
          <w:rPrChange w:id="368" w:author="CR#0042r2" w:date="2020-04-05T13:29:00Z">
            <w:rPr/>
          </w:rPrChange>
        </w:rPr>
        <w:t>12</w:t>
      </w:r>
      <w:r w:rsidRPr="008D4A93">
        <w:rPr>
          <w:rPrChange w:id="369"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370" w:author="CR#0042r2" w:date="2020-04-05T13:29:00Z">
            <w:rPr>
              <w:rFonts w:asciiTheme="minorHAnsi" w:eastAsiaTheme="minorEastAsia" w:hAnsiTheme="minorHAnsi" w:cstheme="minorBidi"/>
              <w:sz w:val="22"/>
              <w:szCs w:val="22"/>
              <w:lang w:eastAsia="ja-JP"/>
            </w:rPr>
          </w:rPrChange>
        </w:rPr>
      </w:pPr>
      <w:r w:rsidRPr="008D4A93">
        <w:rPr>
          <w:rPrChange w:id="371" w:author="CR#0042r2" w:date="2020-04-05T13:29:00Z">
            <w:rPr/>
          </w:rPrChange>
        </w:rPr>
        <w:t>5.2.</w:t>
      </w:r>
      <w:r w:rsidRPr="008D4A93">
        <w:rPr>
          <w:lang w:eastAsia="ko-KR"/>
          <w:rPrChange w:id="372" w:author="CR#0042r2" w:date="2020-04-05T13:29:00Z">
            <w:rPr>
              <w:lang w:eastAsia="ko-KR"/>
            </w:rPr>
          </w:rPrChange>
        </w:rPr>
        <w:t>1</w:t>
      </w:r>
      <w:r w:rsidRPr="008D4A93">
        <w:rPr>
          <w:rFonts w:asciiTheme="minorHAnsi" w:eastAsiaTheme="minorEastAsia" w:hAnsiTheme="minorHAnsi" w:cstheme="minorBidi"/>
          <w:sz w:val="22"/>
          <w:szCs w:val="22"/>
          <w:lang w:eastAsia="ja-JP"/>
          <w:rPrChange w:id="373" w:author="CR#0042r2" w:date="2020-04-05T13:29:00Z">
            <w:rPr>
              <w:rFonts w:asciiTheme="minorHAnsi" w:eastAsiaTheme="minorEastAsia" w:hAnsiTheme="minorHAnsi" w:cstheme="minorBidi"/>
              <w:sz w:val="22"/>
              <w:szCs w:val="22"/>
              <w:lang w:eastAsia="ja-JP"/>
            </w:rPr>
          </w:rPrChange>
        </w:rPr>
        <w:tab/>
      </w:r>
      <w:r w:rsidRPr="008D4A93">
        <w:rPr>
          <w:rPrChange w:id="374" w:author="CR#0042r2" w:date="2020-04-05T13:29:00Z">
            <w:rPr/>
          </w:rPrChange>
        </w:rPr>
        <w:t>Transmit operation</w:t>
      </w:r>
      <w:r w:rsidRPr="008D4A93">
        <w:rPr>
          <w:rPrChange w:id="375" w:author="CR#0042r2" w:date="2020-04-05T13:29:00Z">
            <w:rPr/>
          </w:rPrChange>
        </w:rPr>
        <w:tab/>
      </w:r>
      <w:r w:rsidRPr="008D4A93">
        <w:rPr>
          <w:rPrChange w:id="376" w:author="CR#0042r2" w:date="2020-04-05T13:29:00Z">
            <w:rPr/>
          </w:rPrChange>
        </w:rPr>
        <w:fldChar w:fldCharType="begin" w:fldLock="1"/>
      </w:r>
      <w:r w:rsidRPr="008D4A93">
        <w:rPr>
          <w:rPrChange w:id="377" w:author="CR#0042r2" w:date="2020-04-05T13:29:00Z">
            <w:rPr/>
          </w:rPrChange>
        </w:rPr>
        <w:instrText xml:space="preserve"> PAGEREF _Toc12616335 \h </w:instrText>
      </w:r>
      <w:r w:rsidRPr="008D4A93">
        <w:rPr>
          <w:rPrChange w:id="378" w:author="CR#0042r2" w:date="2020-04-05T13:29:00Z">
            <w:rPr/>
          </w:rPrChange>
        </w:rPr>
      </w:r>
      <w:r w:rsidRPr="008D4A93">
        <w:rPr>
          <w:rPrChange w:id="379" w:author="CR#0042r2" w:date="2020-04-05T13:29:00Z">
            <w:rPr/>
          </w:rPrChange>
        </w:rPr>
        <w:fldChar w:fldCharType="separate"/>
      </w:r>
      <w:r w:rsidRPr="008D4A93">
        <w:rPr>
          <w:rPrChange w:id="380" w:author="CR#0042r2" w:date="2020-04-05T13:29:00Z">
            <w:rPr/>
          </w:rPrChange>
        </w:rPr>
        <w:t>12</w:t>
      </w:r>
      <w:r w:rsidRPr="008D4A93">
        <w:rPr>
          <w:rPrChange w:id="381"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382" w:author="CR#0042r2" w:date="2020-04-05T13:29:00Z">
            <w:rPr>
              <w:rFonts w:asciiTheme="minorHAnsi" w:eastAsiaTheme="minorEastAsia" w:hAnsiTheme="minorHAnsi" w:cstheme="minorBidi"/>
              <w:sz w:val="22"/>
              <w:szCs w:val="22"/>
              <w:lang w:eastAsia="ja-JP"/>
            </w:rPr>
          </w:rPrChange>
        </w:rPr>
      </w:pPr>
      <w:r w:rsidRPr="008D4A93">
        <w:rPr>
          <w:rPrChange w:id="383" w:author="CR#0042r2" w:date="2020-04-05T13:29:00Z">
            <w:rPr/>
          </w:rPrChange>
        </w:rPr>
        <w:t>5.2.2</w:t>
      </w:r>
      <w:r w:rsidRPr="008D4A93">
        <w:rPr>
          <w:rFonts w:asciiTheme="minorHAnsi" w:eastAsiaTheme="minorEastAsia" w:hAnsiTheme="minorHAnsi" w:cstheme="minorBidi"/>
          <w:sz w:val="22"/>
          <w:szCs w:val="22"/>
          <w:lang w:eastAsia="ja-JP"/>
          <w:rPrChange w:id="384" w:author="CR#0042r2" w:date="2020-04-05T13:29:00Z">
            <w:rPr>
              <w:rFonts w:asciiTheme="minorHAnsi" w:eastAsiaTheme="minorEastAsia" w:hAnsiTheme="minorHAnsi" w:cstheme="minorBidi"/>
              <w:sz w:val="22"/>
              <w:szCs w:val="22"/>
              <w:lang w:eastAsia="ja-JP"/>
            </w:rPr>
          </w:rPrChange>
        </w:rPr>
        <w:tab/>
      </w:r>
      <w:r w:rsidRPr="008D4A93">
        <w:rPr>
          <w:rPrChange w:id="385" w:author="CR#0042r2" w:date="2020-04-05T13:29:00Z">
            <w:rPr/>
          </w:rPrChange>
        </w:rPr>
        <w:t>Receive operation</w:t>
      </w:r>
      <w:r w:rsidRPr="008D4A93">
        <w:rPr>
          <w:rPrChange w:id="386" w:author="CR#0042r2" w:date="2020-04-05T13:29:00Z">
            <w:rPr/>
          </w:rPrChange>
        </w:rPr>
        <w:tab/>
      </w:r>
      <w:r w:rsidRPr="008D4A93">
        <w:rPr>
          <w:rPrChange w:id="387" w:author="CR#0042r2" w:date="2020-04-05T13:29:00Z">
            <w:rPr/>
          </w:rPrChange>
        </w:rPr>
        <w:fldChar w:fldCharType="begin" w:fldLock="1"/>
      </w:r>
      <w:r w:rsidRPr="008D4A93">
        <w:rPr>
          <w:rPrChange w:id="388" w:author="CR#0042r2" w:date="2020-04-05T13:29:00Z">
            <w:rPr/>
          </w:rPrChange>
        </w:rPr>
        <w:instrText xml:space="preserve"> PAGEREF _Toc12616336 \h </w:instrText>
      </w:r>
      <w:r w:rsidRPr="008D4A93">
        <w:rPr>
          <w:rPrChange w:id="389" w:author="CR#0042r2" w:date="2020-04-05T13:29:00Z">
            <w:rPr/>
          </w:rPrChange>
        </w:rPr>
      </w:r>
      <w:r w:rsidRPr="008D4A93">
        <w:rPr>
          <w:rPrChange w:id="390" w:author="CR#0042r2" w:date="2020-04-05T13:29:00Z">
            <w:rPr/>
          </w:rPrChange>
        </w:rPr>
        <w:fldChar w:fldCharType="separate"/>
      </w:r>
      <w:r w:rsidRPr="008D4A93">
        <w:rPr>
          <w:rPrChange w:id="391" w:author="CR#0042r2" w:date="2020-04-05T13:29:00Z">
            <w:rPr/>
          </w:rPrChange>
        </w:rPr>
        <w:t>13</w:t>
      </w:r>
      <w:r w:rsidRPr="008D4A93">
        <w:rPr>
          <w:rPrChange w:id="392" w:author="CR#0042r2" w:date="2020-04-05T13:29:00Z">
            <w:rPr/>
          </w:rPrChange>
        </w:rPr>
        <w:fldChar w:fldCharType="end"/>
      </w:r>
    </w:p>
    <w:p w:rsidR="00DA35A2" w:rsidRPr="008D4A93" w:rsidRDefault="00DA35A2">
      <w:pPr>
        <w:pStyle w:val="TOC4"/>
        <w:rPr>
          <w:rFonts w:asciiTheme="minorHAnsi" w:eastAsiaTheme="minorEastAsia" w:hAnsiTheme="minorHAnsi" w:cstheme="minorBidi"/>
          <w:sz w:val="22"/>
          <w:szCs w:val="22"/>
          <w:lang w:eastAsia="ja-JP"/>
          <w:rPrChange w:id="393" w:author="CR#0042r2" w:date="2020-04-05T13:29:00Z">
            <w:rPr>
              <w:rFonts w:asciiTheme="minorHAnsi" w:eastAsiaTheme="minorEastAsia" w:hAnsiTheme="minorHAnsi" w:cstheme="minorBidi"/>
              <w:sz w:val="22"/>
              <w:szCs w:val="22"/>
              <w:lang w:eastAsia="ja-JP"/>
            </w:rPr>
          </w:rPrChange>
        </w:rPr>
      </w:pPr>
      <w:r w:rsidRPr="008D4A93">
        <w:rPr>
          <w:rPrChange w:id="394" w:author="CR#0042r2" w:date="2020-04-05T13:29:00Z">
            <w:rPr/>
          </w:rPrChange>
        </w:rPr>
        <w:t>5.2.2.1</w:t>
      </w:r>
      <w:r w:rsidRPr="008D4A93">
        <w:rPr>
          <w:rFonts w:asciiTheme="minorHAnsi" w:eastAsiaTheme="minorEastAsia" w:hAnsiTheme="minorHAnsi" w:cstheme="minorBidi"/>
          <w:sz w:val="22"/>
          <w:szCs w:val="22"/>
          <w:rPrChange w:id="395" w:author="CR#0042r2" w:date="2020-04-05T13:29:00Z">
            <w:rPr>
              <w:rFonts w:asciiTheme="minorHAnsi" w:eastAsiaTheme="minorEastAsia" w:hAnsiTheme="minorHAnsi" w:cstheme="minorBidi"/>
              <w:sz w:val="22"/>
              <w:szCs w:val="22"/>
            </w:rPr>
          </w:rPrChange>
        </w:rPr>
        <w:tab/>
      </w:r>
      <w:r w:rsidRPr="008D4A93">
        <w:rPr>
          <w:lang w:eastAsia="ko-KR"/>
          <w:rPrChange w:id="396" w:author="CR#0042r2" w:date="2020-04-05T13:29:00Z">
            <w:rPr>
              <w:lang w:eastAsia="ko-KR"/>
            </w:rPr>
          </w:rPrChange>
        </w:rPr>
        <w:t>Actions when a PDCP Data PDU is received from lower layers</w:t>
      </w:r>
      <w:r w:rsidRPr="008D4A93">
        <w:rPr>
          <w:rPrChange w:id="397" w:author="CR#0042r2" w:date="2020-04-05T13:29:00Z">
            <w:rPr/>
          </w:rPrChange>
        </w:rPr>
        <w:tab/>
      </w:r>
      <w:r w:rsidRPr="008D4A93">
        <w:rPr>
          <w:rPrChange w:id="398" w:author="CR#0042r2" w:date="2020-04-05T13:29:00Z">
            <w:rPr/>
          </w:rPrChange>
        </w:rPr>
        <w:fldChar w:fldCharType="begin" w:fldLock="1"/>
      </w:r>
      <w:r w:rsidRPr="008D4A93">
        <w:rPr>
          <w:rPrChange w:id="399" w:author="CR#0042r2" w:date="2020-04-05T13:29:00Z">
            <w:rPr/>
          </w:rPrChange>
        </w:rPr>
        <w:instrText xml:space="preserve"> PAGEREF _Toc12616337 \h </w:instrText>
      </w:r>
      <w:r w:rsidRPr="008D4A93">
        <w:rPr>
          <w:rPrChange w:id="400" w:author="CR#0042r2" w:date="2020-04-05T13:29:00Z">
            <w:rPr/>
          </w:rPrChange>
        </w:rPr>
      </w:r>
      <w:r w:rsidRPr="008D4A93">
        <w:rPr>
          <w:rPrChange w:id="401" w:author="CR#0042r2" w:date="2020-04-05T13:29:00Z">
            <w:rPr/>
          </w:rPrChange>
        </w:rPr>
        <w:fldChar w:fldCharType="separate"/>
      </w:r>
      <w:r w:rsidRPr="008D4A93">
        <w:rPr>
          <w:rPrChange w:id="402" w:author="CR#0042r2" w:date="2020-04-05T13:29:00Z">
            <w:rPr/>
          </w:rPrChange>
        </w:rPr>
        <w:t>13</w:t>
      </w:r>
      <w:r w:rsidRPr="008D4A93">
        <w:rPr>
          <w:rPrChange w:id="403" w:author="CR#0042r2" w:date="2020-04-05T13:29:00Z">
            <w:rPr/>
          </w:rPrChange>
        </w:rPr>
        <w:fldChar w:fldCharType="end"/>
      </w:r>
    </w:p>
    <w:p w:rsidR="00DA35A2" w:rsidRPr="008D4A93" w:rsidRDefault="00DA35A2">
      <w:pPr>
        <w:pStyle w:val="TOC4"/>
        <w:rPr>
          <w:rFonts w:asciiTheme="minorHAnsi" w:eastAsiaTheme="minorEastAsia" w:hAnsiTheme="minorHAnsi" w:cstheme="minorBidi"/>
          <w:sz w:val="22"/>
          <w:szCs w:val="22"/>
          <w:lang w:eastAsia="ja-JP"/>
          <w:rPrChange w:id="404" w:author="CR#0042r2" w:date="2020-04-05T13:29:00Z">
            <w:rPr>
              <w:rFonts w:asciiTheme="minorHAnsi" w:eastAsiaTheme="minorEastAsia" w:hAnsiTheme="minorHAnsi" w:cstheme="minorBidi"/>
              <w:sz w:val="22"/>
              <w:szCs w:val="22"/>
              <w:lang w:eastAsia="ja-JP"/>
            </w:rPr>
          </w:rPrChange>
        </w:rPr>
      </w:pPr>
      <w:r w:rsidRPr="008D4A93">
        <w:rPr>
          <w:rPrChange w:id="405" w:author="CR#0042r2" w:date="2020-04-05T13:29:00Z">
            <w:rPr/>
          </w:rPrChange>
        </w:rPr>
        <w:t>5.2.2.2</w:t>
      </w:r>
      <w:r w:rsidRPr="008D4A93">
        <w:rPr>
          <w:rFonts w:asciiTheme="minorHAnsi" w:eastAsiaTheme="minorEastAsia" w:hAnsiTheme="minorHAnsi" w:cstheme="minorBidi"/>
          <w:sz w:val="22"/>
          <w:szCs w:val="22"/>
          <w:rPrChange w:id="406" w:author="CR#0042r2" w:date="2020-04-05T13:29:00Z">
            <w:rPr>
              <w:rFonts w:asciiTheme="minorHAnsi" w:eastAsiaTheme="minorEastAsia" w:hAnsiTheme="minorHAnsi" w:cstheme="minorBidi"/>
              <w:sz w:val="22"/>
              <w:szCs w:val="22"/>
            </w:rPr>
          </w:rPrChange>
        </w:rPr>
        <w:tab/>
      </w:r>
      <w:r w:rsidRPr="008D4A93">
        <w:rPr>
          <w:lang w:eastAsia="ko-KR"/>
          <w:rPrChange w:id="407" w:author="CR#0042r2" w:date="2020-04-05T13:29:00Z">
            <w:rPr>
              <w:lang w:eastAsia="ko-KR"/>
            </w:rPr>
          </w:rPrChange>
        </w:rPr>
        <w:t xml:space="preserve">Actions when a </w:t>
      </w:r>
      <w:r w:rsidRPr="008D4A93">
        <w:rPr>
          <w:i/>
          <w:lang w:eastAsia="ko-KR"/>
          <w:rPrChange w:id="408" w:author="CR#0042r2" w:date="2020-04-05T13:29:00Z">
            <w:rPr>
              <w:i/>
              <w:lang w:eastAsia="ko-KR"/>
            </w:rPr>
          </w:rPrChange>
        </w:rPr>
        <w:t>t-Reordering</w:t>
      </w:r>
      <w:r w:rsidRPr="008D4A93">
        <w:rPr>
          <w:lang w:eastAsia="ko-KR"/>
          <w:rPrChange w:id="409" w:author="CR#0042r2" w:date="2020-04-05T13:29:00Z">
            <w:rPr>
              <w:lang w:eastAsia="ko-KR"/>
            </w:rPr>
          </w:rPrChange>
        </w:rPr>
        <w:t xml:space="preserve"> expires</w:t>
      </w:r>
      <w:r w:rsidRPr="008D4A93">
        <w:rPr>
          <w:rPrChange w:id="410" w:author="CR#0042r2" w:date="2020-04-05T13:29:00Z">
            <w:rPr/>
          </w:rPrChange>
        </w:rPr>
        <w:tab/>
      </w:r>
      <w:r w:rsidRPr="008D4A93">
        <w:rPr>
          <w:rPrChange w:id="411" w:author="CR#0042r2" w:date="2020-04-05T13:29:00Z">
            <w:rPr/>
          </w:rPrChange>
        </w:rPr>
        <w:fldChar w:fldCharType="begin" w:fldLock="1"/>
      </w:r>
      <w:r w:rsidRPr="008D4A93">
        <w:rPr>
          <w:rPrChange w:id="412" w:author="CR#0042r2" w:date="2020-04-05T13:29:00Z">
            <w:rPr/>
          </w:rPrChange>
        </w:rPr>
        <w:instrText xml:space="preserve"> PAGEREF _Toc12616338 \h </w:instrText>
      </w:r>
      <w:r w:rsidRPr="008D4A93">
        <w:rPr>
          <w:rPrChange w:id="413" w:author="CR#0042r2" w:date="2020-04-05T13:29:00Z">
            <w:rPr/>
          </w:rPrChange>
        </w:rPr>
      </w:r>
      <w:r w:rsidRPr="008D4A93">
        <w:rPr>
          <w:rPrChange w:id="414" w:author="CR#0042r2" w:date="2020-04-05T13:29:00Z">
            <w:rPr/>
          </w:rPrChange>
        </w:rPr>
        <w:fldChar w:fldCharType="separate"/>
      </w:r>
      <w:r w:rsidRPr="008D4A93">
        <w:rPr>
          <w:rPrChange w:id="415" w:author="CR#0042r2" w:date="2020-04-05T13:29:00Z">
            <w:rPr/>
          </w:rPrChange>
        </w:rPr>
        <w:t>14</w:t>
      </w:r>
      <w:r w:rsidRPr="008D4A93">
        <w:rPr>
          <w:rPrChange w:id="416" w:author="CR#0042r2" w:date="2020-04-05T13:29:00Z">
            <w:rPr/>
          </w:rPrChange>
        </w:rPr>
        <w:fldChar w:fldCharType="end"/>
      </w:r>
    </w:p>
    <w:p w:rsidR="00DA35A2" w:rsidRPr="008D4A93" w:rsidRDefault="00DA35A2">
      <w:pPr>
        <w:pStyle w:val="TOC4"/>
        <w:rPr>
          <w:rFonts w:asciiTheme="minorHAnsi" w:eastAsiaTheme="minorEastAsia" w:hAnsiTheme="minorHAnsi" w:cstheme="minorBidi"/>
          <w:sz w:val="22"/>
          <w:szCs w:val="22"/>
          <w:lang w:eastAsia="ja-JP"/>
          <w:rPrChange w:id="417" w:author="CR#0042r2" w:date="2020-04-05T13:29:00Z">
            <w:rPr>
              <w:rFonts w:asciiTheme="minorHAnsi" w:eastAsiaTheme="minorEastAsia" w:hAnsiTheme="minorHAnsi" w:cstheme="minorBidi"/>
              <w:sz w:val="22"/>
              <w:szCs w:val="22"/>
              <w:lang w:eastAsia="ja-JP"/>
            </w:rPr>
          </w:rPrChange>
        </w:rPr>
      </w:pPr>
      <w:r w:rsidRPr="008D4A93">
        <w:rPr>
          <w:rPrChange w:id="418" w:author="CR#0042r2" w:date="2020-04-05T13:29:00Z">
            <w:rPr/>
          </w:rPrChange>
        </w:rPr>
        <w:t>5.2.2.3</w:t>
      </w:r>
      <w:r w:rsidRPr="008D4A93">
        <w:rPr>
          <w:rFonts w:asciiTheme="minorHAnsi" w:eastAsiaTheme="minorEastAsia" w:hAnsiTheme="minorHAnsi" w:cstheme="minorBidi"/>
          <w:sz w:val="22"/>
          <w:szCs w:val="22"/>
          <w:rPrChange w:id="419" w:author="CR#0042r2" w:date="2020-04-05T13:29:00Z">
            <w:rPr>
              <w:rFonts w:asciiTheme="minorHAnsi" w:eastAsiaTheme="minorEastAsia" w:hAnsiTheme="minorHAnsi" w:cstheme="minorBidi"/>
              <w:sz w:val="22"/>
              <w:szCs w:val="22"/>
            </w:rPr>
          </w:rPrChange>
        </w:rPr>
        <w:tab/>
      </w:r>
      <w:r w:rsidRPr="008D4A93">
        <w:rPr>
          <w:lang w:eastAsia="ko-KR"/>
          <w:rPrChange w:id="420" w:author="CR#0042r2" w:date="2020-04-05T13:29:00Z">
            <w:rPr>
              <w:lang w:eastAsia="ko-KR"/>
            </w:rPr>
          </w:rPrChange>
        </w:rPr>
        <w:t xml:space="preserve">Actions when the value of </w:t>
      </w:r>
      <w:r w:rsidRPr="008D4A93">
        <w:rPr>
          <w:i/>
          <w:lang w:eastAsia="ko-KR"/>
          <w:rPrChange w:id="421" w:author="CR#0042r2" w:date="2020-04-05T13:29:00Z">
            <w:rPr>
              <w:i/>
              <w:lang w:eastAsia="ko-KR"/>
            </w:rPr>
          </w:rPrChange>
        </w:rPr>
        <w:t>t-Reordering</w:t>
      </w:r>
      <w:r w:rsidRPr="008D4A93">
        <w:rPr>
          <w:lang w:eastAsia="ko-KR"/>
          <w:rPrChange w:id="422" w:author="CR#0042r2" w:date="2020-04-05T13:29:00Z">
            <w:rPr>
              <w:lang w:eastAsia="ko-KR"/>
            </w:rPr>
          </w:rPrChange>
        </w:rPr>
        <w:t xml:space="preserve"> is reconfigured</w:t>
      </w:r>
      <w:r w:rsidRPr="008D4A93">
        <w:rPr>
          <w:rPrChange w:id="423" w:author="CR#0042r2" w:date="2020-04-05T13:29:00Z">
            <w:rPr/>
          </w:rPrChange>
        </w:rPr>
        <w:tab/>
      </w:r>
      <w:r w:rsidRPr="008D4A93">
        <w:rPr>
          <w:rPrChange w:id="424" w:author="CR#0042r2" w:date="2020-04-05T13:29:00Z">
            <w:rPr/>
          </w:rPrChange>
        </w:rPr>
        <w:fldChar w:fldCharType="begin" w:fldLock="1"/>
      </w:r>
      <w:r w:rsidRPr="008D4A93">
        <w:rPr>
          <w:rPrChange w:id="425" w:author="CR#0042r2" w:date="2020-04-05T13:29:00Z">
            <w:rPr/>
          </w:rPrChange>
        </w:rPr>
        <w:instrText xml:space="preserve"> PAGEREF _Toc12616339 \h </w:instrText>
      </w:r>
      <w:r w:rsidRPr="008D4A93">
        <w:rPr>
          <w:rPrChange w:id="426" w:author="CR#0042r2" w:date="2020-04-05T13:29:00Z">
            <w:rPr/>
          </w:rPrChange>
        </w:rPr>
      </w:r>
      <w:r w:rsidRPr="008D4A93">
        <w:rPr>
          <w:rPrChange w:id="427" w:author="CR#0042r2" w:date="2020-04-05T13:29:00Z">
            <w:rPr/>
          </w:rPrChange>
        </w:rPr>
        <w:fldChar w:fldCharType="separate"/>
      </w:r>
      <w:r w:rsidRPr="008D4A93">
        <w:rPr>
          <w:rPrChange w:id="428" w:author="CR#0042r2" w:date="2020-04-05T13:29:00Z">
            <w:rPr/>
          </w:rPrChange>
        </w:rPr>
        <w:t>14</w:t>
      </w:r>
      <w:r w:rsidRPr="008D4A93">
        <w:rPr>
          <w:rPrChange w:id="429"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Change w:id="430" w:author="CR#0042r2" w:date="2020-04-05T13:29:00Z">
            <w:rPr>
              <w:rFonts w:asciiTheme="minorHAnsi" w:eastAsiaTheme="minorEastAsia" w:hAnsiTheme="minorHAnsi" w:cstheme="minorBidi"/>
              <w:sz w:val="22"/>
              <w:szCs w:val="22"/>
              <w:lang w:eastAsia="ja-JP"/>
            </w:rPr>
          </w:rPrChange>
        </w:rPr>
      </w:pPr>
      <w:r w:rsidRPr="008D4A93">
        <w:rPr>
          <w:rPrChange w:id="431" w:author="CR#0042r2" w:date="2020-04-05T13:29:00Z">
            <w:rPr/>
          </w:rPrChange>
        </w:rPr>
        <w:t>5.3</w:t>
      </w:r>
      <w:r w:rsidRPr="008D4A93">
        <w:rPr>
          <w:rFonts w:asciiTheme="minorHAnsi" w:eastAsiaTheme="minorEastAsia" w:hAnsiTheme="minorHAnsi" w:cstheme="minorBidi"/>
          <w:sz w:val="22"/>
          <w:szCs w:val="22"/>
          <w:lang w:eastAsia="ja-JP"/>
          <w:rPrChange w:id="432" w:author="CR#0042r2" w:date="2020-04-05T13:29:00Z">
            <w:rPr>
              <w:rFonts w:asciiTheme="minorHAnsi" w:eastAsiaTheme="minorEastAsia" w:hAnsiTheme="minorHAnsi" w:cstheme="minorBidi"/>
              <w:sz w:val="22"/>
              <w:szCs w:val="22"/>
              <w:lang w:eastAsia="ja-JP"/>
            </w:rPr>
          </w:rPrChange>
        </w:rPr>
        <w:tab/>
      </w:r>
      <w:r w:rsidRPr="008D4A93">
        <w:rPr>
          <w:rPrChange w:id="433" w:author="CR#0042r2" w:date="2020-04-05T13:29:00Z">
            <w:rPr/>
          </w:rPrChange>
        </w:rPr>
        <w:t>SDU discard</w:t>
      </w:r>
      <w:r w:rsidRPr="008D4A93">
        <w:rPr>
          <w:rPrChange w:id="434" w:author="CR#0042r2" w:date="2020-04-05T13:29:00Z">
            <w:rPr/>
          </w:rPrChange>
        </w:rPr>
        <w:tab/>
      </w:r>
      <w:r w:rsidRPr="008D4A93">
        <w:rPr>
          <w:rPrChange w:id="435" w:author="CR#0042r2" w:date="2020-04-05T13:29:00Z">
            <w:rPr/>
          </w:rPrChange>
        </w:rPr>
        <w:fldChar w:fldCharType="begin" w:fldLock="1"/>
      </w:r>
      <w:r w:rsidRPr="008D4A93">
        <w:rPr>
          <w:rPrChange w:id="436" w:author="CR#0042r2" w:date="2020-04-05T13:29:00Z">
            <w:rPr/>
          </w:rPrChange>
        </w:rPr>
        <w:instrText xml:space="preserve"> PAGEREF _Toc12616340 \h </w:instrText>
      </w:r>
      <w:r w:rsidRPr="008D4A93">
        <w:rPr>
          <w:rPrChange w:id="437" w:author="CR#0042r2" w:date="2020-04-05T13:29:00Z">
            <w:rPr/>
          </w:rPrChange>
        </w:rPr>
      </w:r>
      <w:r w:rsidRPr="008D4A93">
        <w:rPr>
          <w:rPrChange w:id="438" w:author="CR#0042r2" w:date="2020-04-05T13:29:00Z">
            <w:rPr/>
          </w:rPrChange>
        </w:rPr>
        <w:fldChar w:fldCharType="separate"/>
      </w:r>
      <w:r w:rsidRPr="008D4A93">
        <w:rPr>
          <w:rPrChange w:id="439" w:author="CR#0042r2" w:date="2020-04-05T13:29:00Z">
            <w:rPr/>
          </w:rPrChange>
        </w:rPr>
        <w:t>15</w:t>
      </w:r>
      <w:r w:rsidRPr="008D4A93">
        <w:rPr>
          <w:rPrChange w:id="440"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Change w:id="441" w:author="CR#0042r2" w:date="2020-04-05T13:29:00Z">
            <w:rPr>
              <w:rFonts w:asciiTheme="minorHAnsi" w:eastAsiaTheme="minorEastAsia" w:hAnsiTheme="minorHAnsi" w:cstheme="minorBidi"/>
              <w:sz w:val="22"/>
              <w:szCs w:val="22"/>
              <w:lang w:eastAsia="ja-JP"/>
            </w:rPr>
          </w:rPrChange>
        </w:rPr>
      </w:pPr>
      <w:r w:rsidRPr="008D4A93">
        <w:rPr>
          <w:rPrChange w:id="442" w:author="CR#0042r2" w:date="2020-04-05T13:29:00Z">
            <w:rPr/>
          </w:rPrChange>
        </w:rPr>
        <w:t>5.4</w:t>
      </w:r>
      <w:r w:rsidRPr="008D4A93">
        <w:rPr>
          <w:rFonts w:asciiTheme="minorHAnsi" w:eastAsiaTheme="minorEastAsia" w:hAnsiTheme="minorHAnsi" w:cstheme="minorBidi"/>
          <w:sz w:val="22"/>
          <w:szCs w:val="22"/>
          <w:lang w:eastAsia="ja-JP"/>
          <w:rPrChange w:id="443" w:author="CR#0042r2" w:date="2020-04-05T13:29:00Z">
            <w:rPr>
              <w:rFonts w:asciiTheme="minorHAnsi" w:eastAsiaTheme="minorEastAsia" w:hAnsiTheme="minorHAnsi" w:cstheme="minorBidi"/>
              <w:sz w:val="22"/>
              <w:szCs w:val="22"/>
              <w:lang w:eastAsia="ja-JP"/>
            </w:rPr>
          </w:rPrChange>
        </w:rPr>
        <w:tab/>
      </w:r>
      <w:r w:rsidRPr="008D4A93">
        <w:rPr>
          <w:rPrChange w:id="444" w:author="CR#0042r2" w:date="2020-04-05T13:29:00Z">
            <w:rPr/>
          </w:rPrChange>
        </w:rPr>
        <w:t>Status reporting</w:t>
      </w:r>
      <w:r w:rsidRPr="008D4A93">
        <w:rPr>
          <w:rPrChange w:id="445" w:author="CR#0042r2" w:date="2020-04-05T13:29:00Z">
            <w:rPr/>
          </w:rPrChange>
        </w:rPr>
        <w:tab/>
      </w:r>
      <w:r w:rsidRPr="008D4A93">
        <w:rPr>
          <w:rPrChange w:id="446" w:author="CR#0042r2" w:date="2020-04-05T13:29:00Z">
            <w:rPr/>
          </w:rPrChange>
        </w:rPr>
        <w:fldChar w:fldCharType="begin" w:fldLock="1"/>
      </w:r>
      <w:r w:rsidRPr="008D4A93">
        <w:rPr>
          <w:rPrChange w:id="447" w:author="CR#0042r2" w:date="2020-04-05T13:29:00Z">
            <w:rPr/>
          </w:rPrChange>
        </w:rPr>
        <w:instrText xml:space="preserve"> PAGEREF _Toc12616341 \h </w:instrText>
      </w:r>
      <w:r w:rsidRPr="008D4A93">
        <w:rPr>
          <w:rPrChange w:id="448" w:author="CR#0042r2" w:date="2020-04-05T13:29:00Z">
            <w:rPr/>
          </w:rPrChange>
        </w:rPr>
      </w:r>
      <w:r w:rsidRPr="008D4A93">
        <w:rPr>
          <w:rPrChange w:id="449" w:author="CR#0042r2" w:date="2020-04-05T13:29:00Z">
            <w:rPr/>
          </w:rPrChange>
        </w:rPr>
        <w:fldChar w:fldCharType="separate"/>
      </w:r>
      <w:r w:rsidRPr="008D4A93">
        <w:rPr>
          <w:rPrChange w:id="450" w:author="CR#0042r2" w:date="2020-04-05T13:29:00Z">
            <w:rPr/>
          </w:rPrChange>
        </w:rPr>
        <w:t>15</w:t>
      </w:r>
      <w:r w:rsidRPr="008D4A93">
        <w:rPr>
          <w:rPrChange w:id="451"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452" w:author="CR#0042r2" w:date="2020-04-05T13:29:00Z">
            <w:rPr>
              <w:rFonts w:asciiTheme="minorHAnsi" w:eastAsiaTheme="minorEastAsia" w:hAnsiTheme="minorHAnsi" w:cstheme="minorBidi"/>
              <w:sz w:val="22"/>
              <w:szCs w:val="22"/>
              <w:lang w:eastAsia="ja-JP"/>
            </w:rPr>
          </w:rPrChange>
        </w:rPr>
      </w:pPr>
      <w:r w:rsidRPr="008D4A93">
        <w:rPr>
          <w:rPrChange w:id="453" w:author="CR#0042r2" w:date="2020-04-05T13:29:00Z">
            <w:rPr/>
          </w:rPrChange>
        </w:rPr>
        <w:t>5.4.1</w:t>
      </w:r>
      <w:r w:rsidRPr="008D4A93">
        <w:rPr>
          <w:rFonts w:asciiTheme="minorHAnsi" w:eastAsiaTheme="minorEastAsia" w:hAnsiTheme="minorHAnsi" w:cstheme="minorBidi"/>
          <w:sz w:val="22"/>
          <w:szCs w:val="22"/>
          <w:lang w:eastAsia="ja-JP"/>
          <w:rPrChange w:id="454" w:author="CR#0042r2" w:date="2020-04-05T13:29:00Z">
            <w:rPr>
              <w:rFonts w:asciiTheme="minorHAnsi" w:eastAsiaTheme="minorEastAsia" w:hAnsiTheme="minorHAnsi" w:cstheme="minorBidi"/>
              <w:sz w:val="22"/>
              <w:szCs w:val="22"/>
              <w:lang w:eastAsia="ja-JP"/>
            </w:rPr>
          </w:rPrChange>
        </w:rPr>
        <w:tab/>
      </w:r>
      <w:r w:rsidRPr="008D4A93">
        <w:rPr>
          <w:rPrChange w:id="455" w:author="CR#0042r2" w:date="2020-04-05T13:29:00Z">
            <w:rPr/>
          </w:rPrChange>
        </w:rPr>
        <w:t>Transmit operation</w:t>
      </w:r>
      <w:r w:rsidRPr="008D4A93">
        <w:rPr>
          <w:rPrChange w:id="456" w:author="CR#0042r2" w:date="2020-04-05T13:29:00Z">
            <w:rPr/>
          </w:rPrChange>
        </w:rPr>
        <w:tab/>
      </w:r>
      <w:r w:rsidRPr="008D4A93">
        <w:rPr>
          <w:rPrChange w:id="457" w:author="CR#0042r2" w:date="2020-04-05T13:29:00Z">
            <w:rPr/>
          </w:rPrChange>
        </w:rPr>
        <w:fldChar w:fldCharType="begin" w:fldLock="1"/>
      </w:r>
      <w:r w:rsidRPr="008D4A93">
        <w:rPr>
          <w:rPrChange w:id="458" w:author="CR#0042r2" w:date="2020-04-05T13:29:00Z">
            <w:rPr/>
          </w:rPrChange>
        </w:rPr>
        <w:instrText xml:space="preserve"> PAGEREF _Toc12616342 \h </w:instrText>
      </w:r>
      <w:r w:rsidRPr="008D4A93">
        <w:rPr>
          <w:rPrChange w:id="459" w:author="CR#0042r2" w:date="2020-04-05T13:29:00Z">
            <w:rPr/>
          </w:rPrChange>
        </w:rPr>
      </w:r>
      <w:r w:rsidRPr="008D4A93">
        <w:rPr>
          <w:rPrChange w:id="460" w:author="CR#0042r2" w:date="2020-04-05T13:29:00Z">
            <w:rPr/>
          </w:rPrChange>
        </w:rPr>
        <w:fldChar w:fldCharType="separate"/>
      </w:r>
      <w:r w:rsidRPr="008D4A93">
        <w:rPr>
          <w:rPrChange w:id="461" w:author="CR#0042r2" w:date="2020-04-05T13:29:00Z">
            <w:rPr/>
          </w:rPrChange>
        </w:rPr>
        <w:t>15</w:t>
      </w:r>
      <w:r w:rsidRPr="008D4A93">
        <w:rPr>
          <w:rPrChange w:id="462"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463" w:author="CR#0042r2" w:date="2020-04-05T13:29:00Z">
            <w:rPr>
              <w:rFonts w:asciiTheme="minorHAnsi" w:eastAsiaTheme="minorEastAsia" w:hAnsiTheme="minorHAnsi" w:cstheme="minorBidi"/>
              <w:sz w:val="22"/>
              <w:szCs w:val="22"/>
              <w:lang w:eastAsia="ja-JP"/>
            </w:rPr>
          </w:rPrChange>
        </w:rPr>
      </w:pPr>
      <w:r w:rsidRPr="008D4A93">
        <w:rPr>
          <w:rPrChange w:id="464" w:author="CR#0042r2" w:date="2020-04-05T13:29:00Z">
            <w:rPr/>
          </w:rPrChange>
        </w:rPr>
        <w:t>5.4.2</w:t>
      </w:r>
      <w:r w:rsidRPr="008D4A93">
        <w:rPr>
          <w:rFonts w:asciiTheme="minorHAnsi" w:eastAsiaTheme="minorEastAsia" w:hAnsiTheme="minorHAnsi" w:cstheme="minorBidi"/>
          <w:sz w:val="22"/>
          <w:szCs w:val="22"/>
          <w:lang w:eastAsia="ja-JP"/>
          <w:rPrChange w:id="465" w:author="CR#0042r2" w:date="2020-04-05T13:29:00Z">
            <w:rPr>
              <w:rFonts w:asciiTheme="minorHAnsi" w:eastAsiaTheme="minorEastAsia" w:hAnsiTheme="minorHAnsi" w:cstheme="minorBidi"/>
              <w:sz w:val="22"/>
              <w:szCs w:val="22"/>
              <w:lang w:eastAsia="ja-JP"/>
            </w:rPr>
          </w:rPrChange>
        </w:rPr>
        <w:tab/>
      </w:r>
      <w:r w:rsidRPr="008D4A93">
        <w:rPr>
          <w:rPrChange w:id="466" w:author="CR#0042r2" w:date="2020-04-05T13:29:00Z">
            <w:rPr/>
          </w:rPrChange>
        </w:rPr>
        <w:t>Receive operation</w:t>
      </w:r>
      <w:r w:rsidRPr="008D4A93">
        <w:rPr>
          <w:rPrChange w:id="467" w:author="CR#0042r2" w:date="2020-04-05T13:29:00Z">
            <w:rPr/>
          </w:rPrChange>
        </w:rPr>
        <w:tab/>
      </w:r>
      <w:r w:rsidRPr="008D4A93">
        <w:rPr>
          <w:rPrChange w:id="468" w:author="CR#0042r2" w:date="2020-04-05T13:29:00Z">
            <w:rPr/>
          </w:rPrChange>
        </w:rPr>
        <w:fldChar w:fldCharType="begin" w:fldLock="1"/>
      </w:r>
      <w:r w:rsidRPr="008D4A93">
        <w:rPr>
          <w:rPrChange w:id="469" w:author="CR#0042r2" w:date="2020-04-05T13:29:00Z">
            <w:rPr/>
          </w:rPrChange>
        </w:rPr>
        <w:instrText xml:space="preserve"> PAGEREF _Toc12616343 \h </w:instrText>
      </w:r>
      <w:r w:rsidRPr="008D4A93">
        <w:rPr>
          <w:rPrChange w:id="470" w:author="CR#0042r2" w:date="2020-04-05T13:29:00Z">
            <w:rPr/>
          </w:rPrChange>
        </w:rPr>
      </w:r>
      <w:r w:rsidRPr="008D4A93">
        <w:rPr>
          <w:rPrChange w:id="471" w:author="CR#0042r2" w:date="2020-04-05T13:29:00Z">
            <w:rPr/>
          </w:rPrChange>
        </w:rPr>
        <w:fldChar w:fldCharType="separate"/>
      </w:r>
      <w:r w:rsidRPr="008D4A93">
        <w:rPr>
          <w:rPrChange w:id="472" w:author="CR#0042r2" w:date="2020-04-05T13:29:00Z">
            <w:rPr/>
          </w:rPrChange>
        </w:rPr>
        <w:t>15</w:t>
      </w:r>
      <w:r w:rsidRPr="008D4A93">
        <w:rPr>
          <w:rPrChange w:id="473"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Change w:id="474" w:author="CR#0042r2" w:date="2020-04-05T13:29:00Z">
            <w:rPr>
              <w:rFonts w:asciiTheme="minorHAnsi" w:eastAsiaTheme="minorEastAsia" w:hAnsiTheme="minorHAnsi" w:cstheme="minorBidi"/>
              <w:sz w:val="22"/>
              <w:szCs w:val="22"/>
              <w:lang w:eastAsia="ja-JP"/>
            </w:rPr>
          </w:rPrChange>
        </w:rPr>
      </w:pPr>
      <w:r w:rsidRPr="008D4A93">
        <w:rPr>
          <w:rPrChange w:id="475" w:author="CR#0042r2" w:date="2020-04-05T13:29:00Z">
            <w:rPr/>
          </w:rPrChange>
        </w:rPr>
        <w:t>5.5</w:t>
      </w:r>
      <w:r w:rsidRPr="008D4A93">
        <w:rPr>
          <w:rFonts w:asciiTheme="minorHAnsi" w:eastAsiaTheme="minorEastAsia" w:hAnsiTheme="minorHAnsi" w:cstheme="minorBidi"/>
          <w:sz w:val="22"/>
          <w:szCs w:val="22"/>
          <w:rPrChange w:id="476" w:author="CR#0042r2" w:date="2020-04-05T13:29:00Z">
            <w:rPr>
              <w:rFonts w:asciiTheme="minorHAnsi" w:eastAsiaTheme="minorEastAsia" w:hAnsiTheme="minorHAnsi" w:cstheme="minorBidi"/>
              <w:sz w:val="22"/>
              <w:szCs w:val="22"/>
            </w:rPr>
          </w:rPrChange>
        </w:rPr>
        <w:tab/>
      </w:r>
      <w:r w:rsidRPr="008D4A93">
        <w:rPr>
          <w:lang w:eastAsia="ko-KR"/>
          <w:rPrChange w:id="477" w:author="CR#0042r2" w:date="2020-04-05T13:29:00Z">
            <w:rPr>
              <w:lang w:eastAsia="ko-KR"/>
            </w:rPr>
          </w:rPrChange>
        </w:rPr>
        <w:t>Data recovery</w:t>
      </w:r>
      <w:r w:rsidRPr="008D4A93">
        <w:rPr>
          <w:rPrChange w:id="478" w:author="CR#0042r2" w:date="2020-04-05T13:29:00Z">
            <w:rPr/>
          </w:rPrChange>
        </w:rPr>
        <w:tab/>
      </w:r>
      <w:r w:rsidRPr="008D4A93">
        <w:rPr>
          <w:rPrChange w:id="479" w:author="CR#0042r2" w:date="2020-04-05T13:29:00Z">
            <w:rPr/>
          </w:rPrChange>
        </w:rPr>
        <w:fldChar w:fldCharType="begin" w:fldLock="1"/>
      </w:r>
      <w:r w:rsidRPr="008D4A93">
        <w:rPr>
          <w:rPrChange w:id="480" w:author="CR#0042r2" w:date="2020-04-05T13:29:00Z">
            <w:rPr/>
          </w:rPrChange>
        </w:rPr>
        <w:instrText xml:space="preserve"> PAGEREF _Toc12616344 \h </w:instrText>
      </w:r>
      <w:r w:rsidRPr="008D4A93">
        <w:rPr>
          <w:rPrChange w:id="481" w:author="CR#0042r2" w:date="2020-04-05T13:29:00Z">
            <w:rPr/>
          </w:rPrChange>
        </w:rPr>
      </w:r>
      <w:r w:rsidRPr="008D4A93">
        <w:rPr>
          <w:rPrChange w:id="482" w:author="CR#0042r2" w:date="2020-04-05T13:29:00Z">
            <w:rPr/>
          </w:rPrChange>
        </w:rPr>
        <w:fldChar w:fldCharType="separate"/>
      </w:r>
      <w:r w:rsidRPr="008D4A93">
        <w:rPr>
          <w:rPrChange w:id="483" w:author="CR#0042r2" w:date="2020-04-05T13:29:00Z">
            <w:rPr/>
          </w:rPrChange>
        </w:rPr>
        <w:t>15</w:t>
      </w:r>
      <w:r w:rsidRPr="008D4A93">
        <w:rPr>
          <w:rPrChange w:id="484"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Change w:id="485" w:author="CR#0042r2" w:date="2020-04-05T13:29:00Z">
            <w:rPr>
              <w:rFonts w:asciiTheme="minorHAnsi" w:eastAsiaTheme="minorEastAsia" w:hAnsiTheme="minorHAnsi" w:cstheme="minorBidi"/>
              <w:sz w:val="22"/>
              <w:szCs w:val="22"/>
              <w:lang w:eastAsia="ja-JP"/>
            </w:rPr>
          </w:rPrChange>
        </w:rPr>
      </w:pPr>
      <w:r w:rsidRPr="008D4A93">
        <w:rPr>
          <w:rPrChange w:id="486" w:author="CR#0042r2" w:date="2020-04-05T13:29:00Z">
            <w:rPr/>
          </w:rPrChange>
        </w:rPr>
        <w:t>5.6</w:t>
      </w:r>
      <w:r w:rsidRPr="008D4A93">
        <w:rPr>
          <w:rFonts w:asciiTheme="minorHAnsi" w:eastAsiaTheme="minorEastAsia" w:hAnsiTheme="minorHAnsi" w:cstheme="minorBidi"/>
          <w:sz w:val="22"/>
          <w:szCs w:val="22"/>
          <w:lang w:eastAsia="ja-JP"/>
          <w:rPrChange w:id="487" w:author="CR#0042r2" w:date="2020-04-05T13:29:00Z">
            <w:rPr>
              <w:rFonts w:asciiTheme="minorHAnsi" w:eastAsiaTheme="minorEastAsia" w:hAnsiTheme="minorHAnsi" w:cstheme="minorBidi"/>
              <w:sz w:val="22"/>
              <w:szCs w:val="22"/>
              <w:lang w:eastAsia="ja-JP"/>
            </w:rPr>
          </w:rPrChange>
        </w:rPr>
        <w:tab/>
      </w:r>
      <w:r w:rsidRPr="008D4A93">
        <w:rPr>
          <w:lang w:eastAsia="ko-KR"/>
          <w:rPrChange w:id="488" w:author="CR#0042r2" w:date="2020-04-05T13:29:00Z">
            <w:rPr>
              <w:lang w:eastAsia="ko-KR"/>
            </w:rPr>
          </w:rPrChange>
        </w:rPr>
        <w:t>Data volume calculation</w:t>
      </w:r>
      <w:r w:rsidRPr="008D4A93">
        <w:rPr>
          <w:rPrChange w:id="489" w:author="CR#0042r2" w:date="2020-04-05T13:29:00Z">
            <w:rPr/>
          </w:rPrChange>
        </w:rPr>
        <w:tab/>
      </w:r>
      <w:r w:rsidRPr="008D4A93">
        <w:rPr>
          <w:rPrChange w:id="490" w:author="CR#0042r2" w:date="2020-04-05T13:29:00Z">
            <w:rPr/>
          </w:rPrChange>
        </w:rPr>
        <w:fldChar w:fldCharType="begin" w:fldLock="1"/>
      </w:r>
      <w:r w:rsidRPr="008D4A93">
        <w:rPr>
          <w:rPrChange w:id="491" w:author="CR#0042r2" w:date="2020-04-05T13:29:00Z">
            <w:rPr/>
          </w:rPrChange>
        </w:rPr>
        <w:instrText xml:space="preserve"> PAGEREF _Toc12616345 \h </w:instrText>
      </w:r>
      <w:r w:rsidRPr="008D4A93">
        <w:rPr>
          <w:rPrChange w:id="492" w:author="CR#0042r2" w:date="2020-04-05T13:29:00Z">
            <w:rPr/>
          </w:rPrChange>
        </w:rPr>
      </w:r>
      <w:r w:rsidRPr="008D4A93">
        <w:rPr>
          <w:rPrChange w:id="493" w:author="CR#0042r2" w:date="2020-04-05T13:29:00Z">
            <w:rPr/>
          </w:rPrChange>
        </w:rPr>
        <w:fldChar w:fldCharType="separate"/>
      </w:r>
      <w:r w:rsidRPr="008D4A93">
        <w:rPr>
          <w:rPrChange w:id="494" w:author="CR#0042r2" w:date="2020-04-05T13:29:00Z">
            <w:rPr/>
          </w:rPrChange>
        </w:rPr>
        <w:t>16</w:t>
      </w:r>
      <w:r w:rsidRPr="008D4A93">
        <w:rPr>
          <w:rPrChange w:id="495"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Change w:id="496" w:author="CR#0042r2" w:date="2020-04-05T13:29:00Z">
            <w:rPr>
              <w:rFonts w:asciiTheme="minorHAnsi" w:eastAsiaTheme="minorEastAsia" w:hAnsiTheme="minorHAnsi" w:cstheme="minorBidi"/>
              <w:sz w:val="22"/>
              <w:szCs w:val="22"/>
              <w:lang w:eastAsia="ja-JP"/>
            </w:rPr>
          </w:rPrChange>
        </w:rPr>
      </w:pPr>
      <w:r w:rsidRPr="008D4A93">
        <w:rPr>
          <w:rPrChange w:id="497" w:author="CR#0042r2" w:date="2020-04-05T13:29:00Z">
            <w:rPr/>
          </w:rPrChange>
        </w:rPr>
        <w:t>5.7</w:t>
      </w:r>
      <w:r w:rsidRPr="008D4A93">
        <w:rPr>
          <w:rFonts w:asciiTheme="minorHAnsi" w:eastAsiaTheme="minorEastAsia" w:hAnsiTheme="minorHAnsi" w:cstheme="minorBidi"/>
          <w:sz w:val="22"/>
          <w:szCs w:val="22"/>
          <w:lang w:eastAsia="ja-JP"/>
          <w:rPrChange w:id="498" w:author="CR#0042r2" w:date="2020-04-05T13:29:00Z">
            <w:rPr>
              <w:rFonts w:asciiTheme="minorHAnsi" w:eastAsiaTheme="minorEastAsia" w:hAnsiTheme="minorHAnsi" w:cstheme="minorBidi"/>
              <w:sz w:val="22"/>
              <w:szCs w:val="22"/>
              <w:lang w:eastAsia="ja-JP"/>
            </w:rPr>
          </w:rPrChange>
        </w:rPr>
        <w:tab/>
      </w:r>
      <w:r w:rsidRPr="008D4A93">
        <w:rPr>
          <w:rPrChange w:id="499" w:author="CR#0042r2" w:date="2020-04-05T13:29:00Z">
            <w:rPr/>
          </w:rPrChange>
        </w:rPr>
        <w:t>Header compression</w:t>
      </w:r>
      <w:r w:rsidRPr="008D4A93">
        <w:rPr>
          <w:lang w:eastAsia="ko-KR"/>
          <w:rPrChange w:id="500" w:author="CR#0042r2" w:date="2020-04-05T13:29:00Z">
            <w:rPr>
              <w:lang w:eastAsia="ko-KR"/>
            </w:rPr>
          </w:rPrChange>
        </w:rPr>
        <w:t xml:space="preserve"> and decompression</w:t>
      </w:r>
      <w:r w:rsidRPr="008D4A93">
        <w:rPr>
          <w:rPrChange w:id="501" w:author="CR#0042r2" w:date="2020-04-05T13:29:00Z">
            <w:rPr/>
          </w:rPrChange>
        </w:rPr>
        <w:tab/>
      </w:r>
      <w:r w:rsidRPr="008D4A93">
        <w:rPr>
          <w:rPrChange w:id="502" w:author="CR#0042r2" w:date="2020-04-05T13:29:00Z">
            <w:rPr/>
          </w:rPrChange>
        </w:rPr>
        <w:fldChar w:fldCharType="begin" w:fldLock="1"/>
      </w:r>
      <w:r w:rsidRPr="008D4A93">
        <w:rPr>
          <w:rPrChange w:id="503" w:author="CR#0042r2" w:date="2020-04-05T13:29:00Z">
            <w:rPr/>
          </w:rPrChange>
        </w:rPr>
        <w:instrText xml:space="preserve"> PAGEREF _Toc12616346 \h </w:instrText>
      </w:r>
      <w:r w:rsidRPr="008D4A93">
        <w:rPr>
          <w:rPrChange w:id="504" w:author="CR#0042r2" w:date="2020-04-05T13:29:00Z">
            <w:rPr/>
          </w:rPrChange>
        </w:rPr>
      </w:r>
      <w:r w:rsidRPr="008D4A93">
        <w:rPr>
          <w:rPrChange w:id="505" w:author="CR#0042r2" w:date="2020-04-05T13:29:00Z">
            <w:rPr/>
          </w:rPrChange>
        </w:rPr>
        <w:fldChar w:fldCharType="separate"/>
      </w:r>
      <w:r w:rsidRPr="008D4A93">
        <w:rPr>
          <w:rPrChange w:id="506" w:author="CR#0042r2" w:date="2020-04-05T13:29:00Z">
            <w:rPr/>
          </w:rPrChange>
        </w:rPr>
        <w:t>16</w:t>
      </w:r>
      <w:r w:rsidRPr="008D4A93">
        <w:rPr>
          <w:rPrChange w:id="507"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508" w:author="CR#0042r2" w:date="2020-04-05T13:29:00Z">
            <w:rPr>
              <w:rFonts w:asciiTheme="minorHAnsi" w:eastAsiaTheme="minorEastAsia" w:hAnsiTheme="minorHAnsi" w:cstheme="minorBidi"/>
              <w:sz w:val="22"/>
              <w:szCs w:val="22"/>
              <w:lang w:eastAsia="ja-JP"/>
            </w:rPr>
          </w:rPrChange>
        </w:rPr>
      </w:pPr>
      <w:r w:rsidRPr="008D4A93">
        <w:rPr>
          <w:rPrChange w:id="509" w:author="CR#0042r2" w:date="2020-04-05T13:29:00Z">
            <w:rPr/>
          </w:rPrChange>
        </w:rPr>
        <w:t>5.7.1</w:t>
      </w:r>
      <w:r w:rsidRPr="008D4A93">
        <w:rPr>
          <w:rFonts w:asciiTheme="minorHAnsi" w:eastAsiaTheme="minorEastAsia" w:hAnsiTheme="minorHAnsi" w:cstheme="minorBidi"/>
          <w:sz w:val="22"/>
          <w:szCs w:val="22"/>
          <w:lang w:eastAsia="ja-JP"/>
          <w:rPrChange w:id="510" w:author="CR#0042r2" w:date="2020-04-05T13:29:00Z">
            <w:rPr>
              <w:rFonts w:asciiTheme="minorHAnsi" w:eastAsiaTheme="minorEastAsia" w:hAnsiTheme="minorHAnsi" w:cstheme="minorBidi"/>
              <w:sz w:val="22"/>
              <w:szCs w:val="22"/>
              <w:lang w:eastAsia="ja-JP"/>
            </w:rPr>
          </w:rPrChange>
        </w:rPr>
        <w:tab/>
      </w:r>
      <w:r w:rsidRPr="008D4A93">
        <w:rPr>
          <w:rPrChange w:id="511" w:author="CR#0042r2" w:date="2020-04-05T13:29:00Z">
            <w:rPr/>
          </w:rPrChange>
        </w:rPr>
        <w:t>Supported header compression protocols and profiles</w:t>
      </w:r>
      <w:r w:rsidRPr="008D4A93">
        <w:rPr>
          <w:rPrChange w:id="512" w:author="CR#0042r2" w:date="2020-04-05T13:29:00Z">
            <w:rPr/>
          </w:rPrChange>
        </w:rPr>
        <w:tab/>
      </w:r>
      <w:r w:rsidRPr="008D4A93">
        <w:rPr>
          <w:rPrChange w:id="513" w:author="CR#0042r2" w:date="2020-04-05T13:29:00Z">
            <w:rPr/>
          </w:rPrChange>
        </w:rPr>
        <w:fldChar w:fldCharType="begin" w:fldLock="1"/>
      </w:r>
      <w:r w:rsidRPr="008D4A93">
        <w:rPr>
          <w:rPrChange w:id="514" w:author="CR#0042r2" w:date="2020-04-05T13:29:00Z">
            <w:rPr/>
          </w:rPrChange>
        </w:rPr>
        <w:instrText xml:space="preserve"> PAGEREF _Toc12616347 \h </w:instrText>
      </w:r>
      <w:r w:rsidRPr="008D4A93">
        <w:rPr>
          <w:rPrChange w:id="515" w:author="CR#0042r2" w:date="2020-04-05T13:29:00Z">
            <w:rPr/>
          </w:rPrChange>
        </w:rPr>
      </w:r>
      <w:r w:rsidRPr="008D4A93">
        <w:rPr>
          <w:rPrChange w:id="516" w:author="CR#0042r2" w:date="2020-04-05T13:29:00Z">
            <w:rPr/>
          </w:rPrChange>
        </w:rPr>
        <w:fldChar w:fldCharType="separate"/>
      </w:r>
      <w:r w:rsidRPr="008D4A93">
        <w:rPr>
          <w:rPrChange w:id="517" w:author="CR#0042r2" w:date="2020-04-05T13:29:00Z">
            <w:rPr/>
          </w:rPrChange>
        </w:rPr>
        <w:t>16</w:t>
      </w:r>
      <w:r w:rsidRPr="008D4A93">
        <w:rPr>
          <w:rPrChange w:id="518"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519" w:author="CR#0042r2" w:date="2020-04-05T13:29:00Z">
            <w:rPr>
              <w:rFonts w:asciiTheme="minorHAnsi" w:eastAsiaTheme="minorEastAsia" w:hAnsiTheme="minorHAnsi" w:cstheme="minorBidi"/>
              <w:sz w:val="22"/>
              <w:szCs w:val="22"/>
              <w:lang w:eastAsia="ja-JP"/>
            </w:rPr>
          </w:rPrChange>
        </w:rPr>
      </w:pPr>
      <w:r w:rsidRPr="008D4A93">
        <w:rPr>
          <w:rPrChange w:id="520" w:author="CR#0042r2" w:date="2020-04-05T13:29:00Z">
            <w:rPr/>
          </w:rPrChange>
        </w:rPr>
        <w:t>5.</w:t>
      </w:r>
      <w:r w:rsidRPr="008D4A93">
        <w:rPr>
          <w:lang w:eastAsia="ko-KR"/>
          <w:rPrChange w:id="521" w:author="CR#0042r2" w:date="2020-04-05T13:29:00Z">
            <w:rPr>
              <w:lang w:eastAsia="ko-KR"/>
            </w:rPr>
          </w:rPrChange>
        </w:rPr>
        <w:t>7</w:t>
      </w:r>
      <w:r w:rsidRPr="008D4A93">
        <w:rPr>
          <w:rPrChange w:id="522" w:author="CR#0042r2" w:date="2020-04-05T13:29:00Z">
            <w:rPr/>
          </w:rPrChange>
        </w:rPr>
        <w:t>.2</w:t>
      </w:r>
      <w:r w:rsidRPr="008D4A93">
        <w:rPr>
          <w:rFonts w:asciiTheme="minorHAnsi" w:eastAsiaTheme="minorEastAsia" w:hAnsiTheme="minorHAnsi" w:cstheme="minorBidi"/>
          <w:sz w:val="22"/>
          <w:szCs w:val="22"/>
          <w:lang w:eastAsia="ja-JP"/>
          <w:rPrChange w:id="523" w:author="CR#0042r2" w:date="2020-04-05T13:29:00Z">
            <w:rPr>
              <w:rFonts w:asciiTheme="minorHAnsi" w:eastAsiaTheme="minorEastAsia" w:hAnsiTheme="minorHAnsi" w:cstheme="minorBidi"/>
              <w:sz w:val="22"/>
              <w:szCs w:val="22"/>
              <w:lang w:eastAsia="ja-JP"/>
            </w:rPr>
          </w:rPrChange>
        </w:rPr>
        <w:tab/>
      </w:r>
      <w:r w:rsidRPr="008D4A93">
        <w:rPr>
          <w:rPrChange w:id="524" w:author="CR#0042r2" w:date="2020-04-05T13:29:00Z">
            <w:rPr/>
          </w:rPrChange>
        </w:rPr>
        <w:t>Configuration of header compression</w:t>
      </w:r>
      <w:r w:rsidRPr="008D4A93">
        <w:rPr>
          <w:rPrChange w:id="525" w:author="CR#0042r2" w:date="2020-04-05T13:29:00Z">
            <w:rPr/>
          </w:rPrChange>
        </w:rPr>
        <w:tab/>
      </w:r>
      <w:r w:rsidRPr="008D4A93">
        <w:rPr>
          <w:rPrChange w:id="526" w:author="CR#0042r2" w:date="2020-04-05T13:29:00Z">
            <w:rPr/>
          </w:rPrChange>
        </w:rPr>
        <w:fldChar w:fldCharType="begin" w:fldLock="1"/>
      </w:r>
      <w:r w:rsidRPr="008D4A93">
        <w:rPr>
          <w:rPrChange w:id="527" w:author="CR#0042r2" w:date="2020-04-05T13:29:00Z">
            <w:rPr/>
          </w:rPrChange>
        </w:rPr>
        <w:instrText xml:space="preserve"> PAGEREF _Toc12616348 \h </w:instrText>
      </w:r>
      <w:r w:rsidRPr="008D4A93">
        <w:rPr>
          <w:rPrChange w:id="528" w:author="CR#0042r2" w:date="2020-04-05T13:29:00Z">
            <w:rPr/>
          </w:rPrChange>
        </w:rPr>
      </w:r>
      <w:r w:rsidRPr="008D4A93">
        <w:rPr>
          <w:rPrChange w:id="529" w:author="CR#0042r2" w:date="2020-04-05T13:29:00Z">
            <w:rPr/>
          </w:rPrChange>
        </w:rPr>
        <w:fldChar w:fldCharType="separate"/>
      </w:r>
      <w:r w:rsidRPr="008D4A93">
        <w:rPr>
          <w:rPrChange w:id="530" w:author="CR#0042r2" w:date="2020-04-05T13:29:00Z">
            <w:rPr/>
          </w:rPrChange>
        </w:rPr>
        <w:t>17</w:t>
      </w:r>
      <w:r w:rsidRPr="008D4A93">
        <w:rPr>
          <w:rPrChange w:id="531"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532" w:author="CR#0042r2" w:date="2020-04-05T13:29:00Z">
            <w:rPr>
              <w:rFonts w:asciiTheme="minorHAnsi" w:eastAsiaTheme="minorEastAsia" w:hAnsiTheme="minorHAnsi" w:cstheme="minorBidi"/>
              <w:sz w:val="22"/>
              <w:szCs w:val="22"/>
              <w:lang w:eastAsia="ja-JP"/>
            </w:rPr>
          </w:rPrChange>
        </w:rPr>
      </w:pPr>
      <w:r w:rsidRPr="008D4A93">
        <w:rPr>
          <w:rPrChange w:id="533" w:author="CR#0042r2" w:date="2020-04-05T13:29:00Z">
            <w:rPr/>
          </w:rPrChange>
        </w:rPr>
        <w:t>5.</w:t>
      </w:r>
      <w:r w:rsidRPr="008D4A93">
        <w:rPr>
          <w:lang w:eastAsia="ko-KR"/>
          <w:rPrChange w:id="534" w:author="CR#0042r2" w:date="2020-04-05T13:29:00Z">
            <w:rPr>
              <w:lang w:eastAsia="ko-KR"/>
            </w:rPr>
          </w:rPrChange>
        </w:rPr>
        <w:t>7</w:t>
      </w:r>
      <w:r w:rsidRPr="008D4A93">
        <w:rPr>
          <w:rPrChange w:id="535" w:author="CR#0042r2" w:date="2020-04-05T13:29:00Z">
            <w:rPr/>
          </w:rPrChange>
        </w:rPr>
        <w:t>.3</w:t>
      </w:r>
      <w:r w:rsidRPr="008D4A93">
        <w:rPr>
          <w:rFonts w:asciiTheme="minorHAnsi" w:eastAsiaTheme="minorEastAsia" w:hAnsiTheme="minorHAnsi" w:cstheme="minorBidi"/>
          <w:sz w:val="22"/>
          <w:szCs w:val="22"/>
          <w:lang w:eastAsia="ja-JP"/>
          <w:rPrChange w:id="536" w:author="CR#0042r2" w:date="2020-04-05T13:29:00Z">
            <w:rPr>
              <w:rFonts w:asciiTheme="minorHAnsi" w:eastAsiaTheme="minorEastAsia" w:hAnsiTheme="minorHAnsi" w:cstheme="minorBidi"/>
              <w:sz w:val="22"/>
              <w:szCs w:val="22"/>
              <w:lang w:eastAsia="ja-JP"/>
            </w:rPr>
          </w:rPrChange>
        </w:rPr>
        <w:tab/>
      </w:r>
      <w:r w:rsidRPr="008D4A93">
        <w:rPr>
          <w:rPrChange w:id="537" w:author="CR#0042r2" w:date="2020-04-05T13:29:00Z">
            <w:rPr/>
          </w:rPrChange>
        </w:rPr>
        <w:t>Protocol parameters</w:t>
      </w:r>
      <w:r w:rsidRPr="008D4A93">
        <w:rPr>
          <w:rPrChange w:id="538" w:author="CR#0042r2" w:date="2020-04-05T13:29:00Z">
            <w:rPr/>
          </w:rPrChange>
        </w:rPr>
        <w:tab/>
      </w:r>
      <w:r w:rsidRPr="008D4A93">
        <w:rPr>
          <w:rPrChange w:id="539" w:author="CR#0042r2" w:date="2020-04-05T13:29:00Z">
            <w:rPr/>
          </w:rPrChange>
        </w:rPr>
        <w:fldChar w:fldCharType="begin" w:fldLock="1"/>
      </w:r>
      <w:r w:rsidRPr="008D4A93">
        <w:rPr>
          <w:rPrChange w:id="540" w:author="CR#0042r2" w:date="2020-04-05T13:29:00Z">
            <w:rPr/>
          </w:rPrChange>
        </w:rPr>
        <w:instrText xml:space="preserve"> PAGEREF _Toc12616349 \h </w:instrText>
      </w:r>
      <w:r w:rsidRPr="008D4A93">
        <w:rPr>
          <w:rPrChange w:id="541" w:author="CR#0042r2" w:date="2020-04-05T13:29:00Z">
            <w:rPr/>
          </w:rPrChange>
        </w:rPr>
      </w:r>
      <w:r w:rsidRPr="008D4A93">
        <w:rPr>
          <w:rPrChange w:id="542" w:author="CR#0042r2" w:date="2020-04-05T13:29:00Z">
            <w:rPr/>
          </w:rPrChange>
        </w:rPr>
        <w:fldChar w:fldCharType="separate"/>
      </w:r>
      <w:r w:rsidRPr="008D4A93">
        <w:rPr>
          <w:rPrChange w:id="543" w:author="CR#0042r2" w:date="2020-04-05T13:29:00Z">
            <w:rPr/>
          </w:rPrChange>
        </w:rPr>
        <w:t>17</w:t>
      </w:r>
      <w:r w:rsidRPr="008D4A93">
        <w:rPr>
          <w:rPrChange w:id="544"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545" w:author="CR#0042r2" w:date="2020-04-05T13:29:00Z">
            <w:rPr>
              <w:rFonts w:asciiTheme="minorHAnsi" w:eastAsiaTheme="minorEastAsia" w:hAnsiTheme="minorHAnsi" w:cstheme="minorBidi"/>
              <w:sz w:val="22"/>
              <w:szCs w:val="22"/>
              <w:lang w:eastAsia="ja-JP"/>
            </w:rPr>
          </w:rPrChange>
        </w:rPr>
      </w:pPr>
      <w:r w:rsidRPr="008D4A93">
        <w:rPr>
          <w:rPrChange w:id="546" w:author="CR#0042r2" w:date="2020-04-05T13:29:00Z">
            <w:rPr/>
          </w:rPrChange>
        </w:rPr>
        <w:t>5.</w:t>
      </w:r>
      <w:r w:rsidRPr="008D4A93">
        <w:rPr>
          <w:lang w:eastAsia="ko-KR"/>
          <w:rPrChange w:id="547" w:author="CR#0042r2" w:date="2020-04-05T13:29:00Z">
            <w:rPr>
              <w:lang w:eastAsia="ko-KR"/>
            </w:rPr>
          </w:rPrChange>
        </w:rPr>
        <w:t>7</w:t>
      </w:r>
      <w:r w:rsidRPr="008D4A93">
        <w:rPr>
          <w:rPrChange w:id="548" w:author="CR#0042r2" w:date="2020-04-05T13:29:00Z">
            <w:rPr/>
          </w:rPrChange>
        </w:rPr>
        <w:t>.4</w:t>
      </w:r>
      <w:r w:rsidRPr="008D4A93">
        <w:rPr>
          <w:rFonts w:asciiTheme="minorHAnsi" w:eastAsiaTheme="minorEastAsia" w:hAnsiTheme="minorHAnsi" w:cstheme="minorBidi"/>
          <w:sz w:val="22"/>
          <w:szCs w:val="22"/>
          <w:lang w:eastAsia="ja-JP"/>
          <w:rPrChange w:id="549" w:author="CR#0042r2" w:date="2020-04-05T13:29:00Z">
            <w:rPr>
              <w:rFonts w:asciiTheme="minorHAnsi" w:eastAsiaTheme="minorEastAsia" w:hAnsiTheme="minorHAnsi" w:cstheme="minorBidi"/>
              <w:sz w:val="22"/>
              <w:szCs w:val="22"/>
              <w:lang w:eastAsia="ja-JP"/>
            </w:rPr>
          </w:rPrChange>
        </w:rPr>
        <w:tab/>
      </w:r>
      <w:r w:rsidRPr="008D4A93">
        <w:rPr>
          <w:rPrChange w:id="550" w:author="CR#0042r2" w:date="2020-04-05T13:29:00Z">
            <w:rPr/>
          </w:rPrChange>
        </w:rPr>
        <w:t>Header compression</w:t>
      </w:r>
      <w:r w:rsidRPr="008D4A93">
        <w:rPr>
          <w:rPrChange w:id="551" w:author="CR#0042r2" w:date="2020-04-05T13:29:00Z">
            <w:rPr/>
          </w:rPrChange>
        </w:rPr>
        <w:tab/>
      </w:r>
      <w:r w:rsidRPr="008D4A93">
        <w:rPr>
          <w:rPrChange w:id="552" w:author="CR#0042r2" w:date="2020-04-05T13:29:00Z">
            <w:rPr/>
          </w:rPrChange>
        </w:rPr>
        <w:fldChar w:fldCharType="begin" w:fldLock="1"/>
      </w:r>
      <w:r w:rsidRPr="008D4A93">
        <w:rPr>
          <w:rPrChange w:id="553" w:author="CR#0042r2" w:date="2020-04-05T13:29:00Z">
            <w:rPr/>
          </w:rPrChange>
        </w:rPr>
        <w:instrText xml:space="preserve"> PAGEREF _Toc12616350 \h </w:instrText>
      </w:r>
      <w:r w:rsidRPr="008D4A93">
        <w:rPr>
          <w:rPrChange w:id="554" w:author="CR#0042r2" w:date="2020-04-05T13:29:00Z">
            <w:rPr/>
          </w:rPrChange>
        </w:rPr>
      </w:r>
      <w:r w:rsidRPr="008D4A93">
        <w:rPr>
          <w:rPrChange w:id="555" w:author="CR#0042r2" w:date="2020-04-05T13:29:00Z">
            <w:rPr/>
          </w:rPrChange>
        </w:rPr>
        <w:fldChar w:fldCharType="separate"/>
      </w:r>
      <w:r w:rsidRPr="008D4A93">
        <w:rPr>
          <w:rPrChange w:id="556" w:author="CR#0042r2" w:date="2020-04-05T13:29:00Z">
            <w:rPr/>
          </w:rPrChange>
        </w:rPr>
        <w:t>17</w:t>
      </w:r>
      <w:r w:rsidRPr="008D4A93">
        <w:rPr>
          <w:rPrChange w:id="557"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558" w:author="CR#0042r2" w:date="2020-04-05T13:29:00Z">
            <w:rPr>
              <w:rFonts w:asciiTheme="minorHAnsi" w:eastAsiaTheme="minorEastAsia" w:hAnsiTheme="minorHAnsi" w:cstheme="minorBidi"/>
              <w:sz w:val="22"/>
              <w:szCs w:val="22"/>
              <w:lang w:eastAsia="ja-JP"/>
            </w:rPr>
          </w:rPrChange>
        </w:rPr>
      </w:pPr>
      <w:r w:rsidRPr="008D4A93">
        <w:rPr>
          <w:rPrChange w:id="559" w:author="CR#0042r2" w:date="2020-04-05T13:29:00Z">
            <w:rPr/>
          </w:rPrChange>
        </w:rPr>
        <w:t>5.</w:t>
      </w:r>
      <w:r w:rsidRPr="008D4A93">
        <w:rPr>
          <w:lang w:eastAsia="ko-KR"/>
          <w:rPrChange w:id="560" w:author="CR#0042r2" w:date="2020-04-05T13:29:00Z">
            <w:rPr>
              <w:lang w:eastAsia="ko-KR"/>
            </w:rPr>
          </w:rPrChange>
        </w:rPr>
        <w:t>7</w:t>
      </w:r>
      <w:r w:rsidRPr="008D4A93">
        <w:rPr>
          <w:rPrChange w:id="561" w:author="CR#0042r2" w:date="2020-04-05T13:29:00Z">
            <w:rPr/>
          </w:rPrChange>
        </w:rPr>
        <w:t>.5</w:t>
      </w:r>
      <w:r w:rsidRPr="008D4A93">
        <w:rPr>
          <w:rFonts w:asciiTheme="minorHAnsi" w:eastAsiaTheme="minorEastAsia" w:hAnsiTheme="minorHAnsi" w:cstheme="minorBidi"/>
          <w:sz w:val="22"/>
          <w:szCs w:val="22"/>
          <w:lang w:eastAsia="ja-JP"/>
          <w:rPrChange w:id="562" w:author="CR#0042r2" w:date="2020-04-05T13:29:00Z">
            <w:rPr>
              <w:rFonts w:asciiTheme="minorHAnsi" w:eastAsiaTheme="minorEastAsia" w:hAnsiTheme="minorHAnsi" w:cstheme="minorBidi"/>
              <w:sz w:val="22"/>
              <w:szCs w:val="22"/>
              <w:lang w:eastAsia="ja-JP"/>
            </w:rPr>
          </w:rPrChange>
        </w:rPr>
        <w:tab/>
      </w:r>
      <w:r w:rsidRPr="008D4A93">
        <w:rPr>
          <w:rPrChange w:id="563" w:author="CR#0042r2" w:date="2020-04-05T13:29:00Z">
            <w:rPr/>
          </w:rPrChange>
        </w:rPr>
        <w:t>Header decompression</w:t>
      </w:r>
      <w:r w:rsidRPr="008D4A93">
        <w:rPr>
          <w:rPrChange w:id="564" w:author="CR#0042r2" w:date="2020-04-05T13:29:00Z">
            <w:rPr/>
          </w:rPrChange>
        </w:rPr>
        <w:tab/>
      </w:r>
      <w:r w:rsidRPr="008D4A93">
        <w:rPr>
          <w:rPrChange w:id="565" w:author="CR#0042r2" w:date="2020-04-05T13:29:00Z">
            <w:rPr/>
          </w:rPrChange>
        </w:rPr>
        <w:fldChar w:fldCharType="begin" w:fldLock="1"/>
      </w:r>
      <w:r w:rsidRPr="008D4A93">
        <w:rPr>
          <w:rPrChange w:id="566" w:author="CR#0042r2" w:date="2020-04-05T13:29:00Z">
            <w:rPr/>
          </w:rPrChange>
        </w:rPr>
        <w:instrText xml:space="preserve"> PAGEREF _Toc12616351 \h </w:instrText>
      </w:r>
      <w:r w:rsidRPr="008D4A93">
        <w:rPr>
          <w:rPrChange w:id="567" w:author="CR#0042r2" w:date="2020-04-05T13:29:00Z">
            <w:rPr/>
          </w:rPrChange>
        </w:rPr>
      </w:r>
      <w:r w:rsidRPr="008D4A93">
        <w:rPr>
          <w:rPrChange w:id="568" w:author="CR#0042r2" w:date="2020-04-05T13:29:00Z">
            <w:rPr/>
          </w:rPrChange>
        </w:rPr>
        <w:fldChar w:fldCharType="separate"/>
      </w:r>
      <w:r w:rsidRPr="008D4A93">
        <w:rPr>
          <w:rPrChange w:id="569" w:author="CR#0042r2" w:date="2020-04-05T13:29:00Z">
            <w:rPr/>
          </w:rPrChange>
        </w:rPr>
        <w:t>18</w:t>
      </w:r>
      <w:r w:rsidRPr="008D4A93">
        <w:rPr>
          <w:rPrChange w:id="570"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571" w:author="CR#0042r2" w:date="2020-04-05T13:29:00Z">
            <w:rPr>
              <w:rFonts w:asciiTheme="minorHAnsi" w:eastAsiaTheme="minorEastAsia" w:hAnsiTheme="minorHAnsi" w:cstheme="minorBidi"/>
              <w:sz w:val="22"/>
              <w:szCs w:val="22"/>
              <w:lang w:eastAsia="ja-JP"/>
            </w:rPr>
          </w:rPrChange>
        </w:rPr>
      </w:pPr>
      <w:r w:rsidRPr="008D4A93">
        <w:rPr>
          <w:rPrChange w:id="572" w:author="CR#0042r2" w:date="2020-04-05T13:29:00Z">
            <w:rPr/>
          </w:rPrChange>
        </w:rPr>
        <w:t>5.7.6</w:t>
      </w:r>
      <w:r w:rsidRPr="008D4A93">
        <w:rPr>
          <w:rFonts w:asciiTheme="minorHAnsi" w:eastAsiaTheme="minorEastAsia" w:hAnsiTheme="minorHAnsi" w:cstheme="minorBidi"/>
          <w:sz w:val="22"/>
          <w:szCs w:val="22"/>
          <w:lang w:eastAsia="ja-JP"/>
          <w:rPrChange w:id="573" w:author="CR#0042r2" w:date="2020-04-05T13:29:00Z">
            <w:rPr>
              <w:rFonts w:asciiTheme="minorHAnsi" w:eastAsiaTheme="minorEastAsia" w:hAnsiTheme="minorHAnsi" w:cstheme="minorBidi"/>
              <w:sz w:val="22"/>
              <w:szCs w:val="22"/>
              <w:lang w:eastAsia="ja-JP"/>
            </w:rPr>
          </w:rPrChange>
        </w:rPr>
        <w:tab/>
      </w:r>
      <w:r w:rsidRPr="008D4A93">
        <w:rPr>
          <w:rPrChange w:id="574" w:author="CR#0042r2" w:date="2020-04-05T13:29:00Z">
            <w:rPr/>
          </w:rPrChange>
        </w:rPr>
        <w:t>PDCP Control PDU for interspersed ROHC feedback</w:t>
      </w:r>
      <w:r w:rsidRPr="008D4A93">
        <w:rPr>
          <w:rPrChange w:id="575" w:author="CR#0042r2" w:date="2020-04-05T13:29:00Z">
            <w:rPr/>
          </w:rPrChange>
        </w:rPr>
        <w:tab/>
      </w:r>
      <w:r w:rsidRPr="008D4A93">
        <w:rPr>
          <w:rPrChange w:id="576" w:author="CR#0042r2" w:date="2020-04-05T13:29:00Z">
            <w:rPr/>
          </w:rPrChange>
        </w:rPr>
        <w:fldChar w:fldCharType="begin" w:fldLock="1"/>
      </w:r>
      <w:r w:rsidRPr="008D4A93">
        <w:rPr>
          <w:rPrChange w:id="577" w:author="CR#0042r2" w:date="2020-04-05T13:29:00Z">
            <w:rPr/>
          </w:rPrChange>
        </w:rPr>
        <w:instrText xml:space="preserve"> PAGEREF _Toc12616352 \h </w:instrText>
      </w:r>
      <w:r w:rsidRPr="008D4A93">
        <w:rPr>
          <w:rPrChange w:id="578" w:author="CR#0042r2" w:date="2020-04-05T13:29:00Z">
            <w:rPr/>
          </w:rPrChange>
        </w:rPr>
      </w:r>
      <w:r w:rsidRPr="008D4A93">
        <w:rPr>
          <w:rPrChange w:id="579" w:author="CR#0042r2" w:date="2020-04-05T13:29:00Z">
            <w:rPr/>
          </w:rPrChange>
        </w:rPr>
        <w:fldChar w:fldCharType="separate"/>
      </w:r>
      <w:r w:rsidRPr="008D4A93">
        <w:rPr>
          <w:rPrChange w:id="580" w:author="CR#0042r2" w:date="2020-04-05T13:29:00Z">
            <w:rPr/>
          </w:rPrChange>
        </w:rPr>
        <w:t>18</w:t>
      </w:r>
      <w:r w:rsidRPr="008D4A93">
        <w:rPr>
          <w:rPrChange w:id="581" w:author="CR#0042r2" w:date="2020-04-05T13:29:00Z">
            <w:rPr/>
          </w:rPrChange>
        </w:rPr>
        <w:fldChar w:fldCharType="end"/>
      </w:r>
    </w:p>
    <w:p w:rsidR="00DA35A2" w:rsidRPr="008D4A93" w:rsidRDefault="00DA35A2">
      <w:pPr>
        <w:pStyle w:val="TOC4"/>
        <w:rPr>
          <w:rFonts w:asciiTheme="minorHAnsi" w:eastAsiaTheme="minorEastAsia" w:hAnsiTheme="minorHAnsi" w:cstheme="minorBidi"/>
          <w:sz w:val="22"/>
          <w:szCs w:val="22"/>
          <w:lang w:eastAsia="ja-JP"/>
          <w:rPrChange w:id="582" w:author="CR#0042r2" w:date="2020-04-05T13:29:00Z">
            <w:rPr>
              <w:rFonts w:asciiTheme="minorHAnsi" w:eastAsiaTheme="minorEastAsia" w:hAnsiTheme="minorHAnsi" w:cstheme="minorBidi"/>
              <w:sz w:val="22"/>
              <w:szCs w:val="22"/>
              <w:lang w:eastAsia="ja-JP"/>
            </w:rPr>
          </w:rPrChange>
        </w:rPr>
      </w:pPr>
      <w:r w:rsidRPr="008D4A93">
        <w:rPr>
          <w:rPrChange w:id="583" w:author="CR#0042r2" w:date="2020-04-05T13:29:00Z">
            <w:rPr/>
          </w:rPrChange>
        </w:rPr>
        <w:t>5.7.6.1</w:t>
      </w:r>
      <w:r w:rsidRPr="008D4A93">
        <w:rPr>
          <w:rFonts w:asciiTheme="minorHAnsi" w:eastAsiaTheme="minorEastAsia" w:hAnsiTheme="minorHAnsi" w:cstheme="minorBidi"/>
          <w:sz w:val="22"/>
          <w:szCs w:val="22"/>
          <w:lang w:eastAsia="ja-JP"/>
          <w:rPrChange w:id="584" w:author="CR#0042r2" w:date="2020-04-05T13:29:00Z">
            <w:rPr>
              <w:rFonts w:asciiTheme="minorHAnsi" w:eastAsiaTheme="minorEastAsia" w:hAnsiTheme="minorHAnsi" w:cstheme="minorBidi"/>
              <w:sz w:val="22"/>
              <w:szCs w:val="22"/>
              <w:lang w:eastAsia="ja-JP"/>
            </w:rPr>
          </w:rPrChange>
        </w:rPr>
        <w:tab/>
      </w:r>
      <w:r w:rsidRPr="008D4A93">
        <w:rPr>
          <w:rPrChange w:id="585" w:author="CR#0042r2" w:date="2020-04-05T13:29:00Z">
            <w:rPr/>
          </w:rPrChange>
        </w:rPr>
        <w:t>Transmit Operation</w:t>
      </w:r>
      <w:r w:rsidRPr="008D4A93">
        <w:rPr>
          <w:rPrChange w:id="586" w:author="CR#0042r2" w:date="2020-04-05T13:29:00Z">
            <w:rPr/>
          </w:rPrChange>
        </w:rPr>
        <w:tab/>
      </w:r>
      <w:r w:rsidRPr="008D4A93">
        <w:rPr>
          <w:rPrChange w:id="587" w:author="CR#0042r2" w:date="2020-04-05T13:29:00Z">
            <w:rPr/>
          </w:rPrChange>
        </w:rPr>
        <w:fldChar w:fldCharType="begin" w:fldLock="1"/>
      </w:r>
      <w:r w:rsidRPr="008D4A93">
        <w:rPr>
          <w:rPrChange w:id="588" w:author="CR#0042r2" w:date="2020-04-05T13:29:00Z">
            <w:rPr/>
          </w:rPrChange>
        </w:rPr>
        <w:instrText xml:space="preserve"> PAGEREF _Toc12616353 \h </w:instrText>
      </w:r>
      <w:r w:rsidRPr="008D4A93">
        <w:rPr>
          <w:rPrChange w:id="589" w:author="CR#0042r2" w:date="2020-04-05T13:29:00Z">
            <w:rPr/>
          </w:rPrChange>
        </w:rPr>
      </w:r>
      <w:r w:rsidRPr="008D4A93">
        <w:rPr>
          <w:rPrChange w:id="590" w:author="CR#0042r2" w:date="2020-04-05T13:29:00Z">
            <w:rPr/>
          </w:rPrChange>
        </w:rPr>
        <w:fldChar w:fldCharType="separate"/>
      </w:r>
      <w:r w:rsidRPr="008D4A93">
        <w:rPr>
          <w:rPrChange w:id="591" w:author="CR#0042r2" w:date="2020-04-05T13:29:00Z">
            <w:rPr/>
          </w:rPrChange>
        </w:rPr>
        <w:t>18</w:t>
      </w:r>
      <w:r w:rsidRPr="008D4A93">
        <w:rPr>
          <w:rPrChange w:id="592" w:author="CR#0042r2" w:date="2020-04-05T13:29:00Z">
            <w:rPr/>
          </w:rPrChange>
        </w:rPr>
        <w:fldChar w:fldCharType="end"/>
      </w:r>
    </w:p>
    <w:p w:rsidR="00DA35A2" w:rsidRPr="008D4A93" w:rsidRDefault="00DA35A2">
      <w:pPr>
        <w:pStyle w:val="TOC4"/>
        <w:rPr>
          <w:rFonts w:asciiTheme="minorHAnsi" w:eastAsiaTheme="minorEastAsia" w:hAnsiTheme="minorHAnsi" w:cstheme="minorBidi"/>
          <w:sz w:val="22"/>
          <w:szCs w:val="22"/>
          <w:lang w:eastAsia="ja-JP"/>
          <w:rPrChange w:id="593" w:author="CR#0042r2" w:date="2020-04-05T13:29:00Z">
            <w:rPr>
              <w:rFonts w:asciiTheme="minorHAnsi" w:eastAsiaTheme="minorEastAsia" w:hAnsiTheme="minorHAnsi" w:cstheme="minorBidi"/>
              <w:sz w:val="22"/>
              <w:szCs w:val="22"/>
              <w:lang w:eastAsia="ja-JP"/>
            </w:rPr>
          </w:rPrChange>
        </w:rPr>
      </w:pPr>
      <w:r w:rsidRPr="008D4A93">
        <w:rPr>
          <w:rPrChange w:id="594" w:author="CR#0042r2" w:date="2020-04-05T13:29:00Z">
            <w:rPr/>
          </w:rPrChange>
        </w:rPr>
        <w:t>5.7.6.2</w:t>
      </w:r>
      <w:r w:rsidRPr="008D4A93">
        <w:rPr>
          <w:rFonts w:asciiTheme="minorHAnsi" w:eastAsiaTheme="minorEastAsia" w:hAnsiTheme="minorHAnsi" w:cstheme="minorBidi"/>
          <w:sz w:val="22"/>
          <w:szCs w:val="22"/>
          <w:lang w:eastAsia="ja-JP"/>
          <w:rPrChange w:id="595" w:author="CR#0042r2" w:date="2020-04-05T13:29:00Z">
            <w:rPr>
              <w:rFonts w:asciiTheme="minorHAnsi" w:eastAsiaTheme="minorEastAsia" w:hAnsiTheme="minorHAnsi" w:cstheme="minorBidi"/>
              <w:sz w:val="22"/>
              <w:szCs w:val="22"/>
              <w:lang w:eastAsia="ja-JP"/>
            </w:rPr>
          </w:rPrChange>
        </w:rPr>
        <w:tab/>
      </w:r>
      <w:r w:rsidRPr="008D4A93">
        <w:rPr>
          <w:rPrChange w:id="596" w:author="CR#0042r2" w:date="2020-04-05T13:29:00Z">
            <w:rPr/>
          </w:rPrChange>
        </w:rPr>
        <w:t>Receive Operation</w:t>
      </w:r>
      <w:r w:rsidRPr="008D4A93">
        <w:rPr>
          <w:rPrChange w:id="597" w:author="CR#0042r2" w:date="2020-04-05T13:29:00Z">
            <w:rPr/>
          </w:rPrChange>
        </w:rPr>
        <w:tab/>
      </w:r>
      <w:r w:rsidRPr="008D4A93">
        <w:rPr>
          <w:rPrChange w:id="598" w:author="CR#0042r2" w:date="2020-04-05T13:29:00Z">
            <w:rPr/>
          </w:rPrChange>
        </w:rPr>
        <w:fldChar w:fldCharType="begin" w:fldLock="1"/>
      </w:r>
      <w:r w:rsidRPr="008D4A93">
        <w:rPr>
          <w:rPrChange w:id="599" w:author="CR#0042r2" w:date="2020-04-05T13:29:00Z">
            <w:rPr/>
          </w:rPrChange>
        </w:rPr>
        <w:instrText xml:space="preserve"> PAGEREF _Toc12616354 \h </w:instrText>
      </w:r>
      <w:r w:rsidRPr="008D4A93">
        <w:rPr>
          <w:rPrChange w:id="600" w:author="CR#0042r2" w:date="2020-04-05T13:29:00Z">
            <w:rPr/>
          </w:rPrChange>
        </w:rPr>
      </w:r>
      <w:r w:rsidRPr="008D4A93">
        <w:rPr>
          <w:rPrChange w:id="601" w:author="CR#0042r2" w:date="2020-04-05T13:29:00Z">
            <w:rPr/>
          </w:rPrChange>
        </w:rPr>
        <w:fldChar w:fldCharType="separate"/>
      </w:r>
      <w:r w:rsidRPr="008D4A93">
        <w:rPr>
          <w:rPrChange w:id="602" w:author="CR#0042r2" w:date="2020-04-05T13:29:00Z">
            <w:rPr/>
          </w:rPrChange>
        </w:rPr>
        <w:t>18</w:t>
      </w:r>
      <w:r w:rsidRPr="008D4A93">
        <w:rPr>
          <w:rPrChange w:id="603"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Change w:id="604" w:author="CR#0042r2" w:date="2020-04-05T13:29:00Z">
            <w:rPr>
              <w:rFonts w:asciiTheme="minorHAnsi" w:eastAsiaTheme="minorEastAsia" w:hAnsiTheme="minorHAnsi" w:cstheme="minorBidi"/>
              <w:sz w:val="22"/>
              <w:szCs w:val="22"/>
              <w:lang w:eastAsia="ja-JP"/>
            </w:rPr>
          </w:rPrChange>
        </w:rPr>
      </w:pPr>
      <w:r w:rsidRPr="008D4A93">
        <w:rPr>
          <w:rPrChange w:id="605" w:author="CR#0042r2" w:date="2020-04-05T13:29:00Z">
            <w:rPr/>
          </w:rPrChange>
        </w:rPr>
        <w:t>5.8</w:t>
      </w:r>
      <w:r w:rsidRPr="008D4A93">
        <w:rPr>
          <w:rFonts w:asciiTheme="minorHAnsi" w:eastAsiaTheme="minorEastAsia" w:hAnsiTheme="minorHAnsi" w:cstheme="minorBidi"/>
          <w:sz w:val="22"/>
          <w:szCs w:val="22"/>
          <w:lang w:eastAsia="ja-JP"/>
          <w:rPrChange w:id="606" w:author="CR#0042r2" w:date="2020-04-05T13:29:00Z">
            <w:rPr>
              <w:rFonts w:asciiTheme="minorHAnsi" w:eastAsiaTheme="minorEastAsia" w:hAnsiTheme="minorHAnsi" w:cstheme="minorBidi"/>
              <w:sz w:val="22"/>
              <w:szCs w:val="22"/>
              <w:lang w:eastAsia="ja-JP"/>
            </w:rPr>
          </w:rPrChange>
        </w:rPr>
        <w:tab/>
      </w:r>
      <w:r w:rsidRPr="008D4A93">
        <w:rPr>
          <w:rPrChange w:id="607" w:author="CR#0042r2" w:date="2020-04-05T13:29:00Z">
            <w:rPr/>
          </w:rPrChange>
        </w:rPr>
        <w:t>Ciphering and deciphering</w:t>
      </w:r>
      <w:r w:rsidRPr="008D4A93">
        <w:rPr>
          <w:rPrChange w:id="608" w:author="CR#0042r2" w:date="2020-04-05T13:29:00Z">
            <w:rPr/>
          </w:rPrChange>
        </w:rPr>
        <w:tab/>
      </w:r>
      <w:r w:rsidRPr="008D4A93">
        <w:rPr>
          <w:rPrChange w:id="609" w:author="CR#0042r2" w:date="2020-04-05T13:29:00Z">
            <w:rPr/>
          </w:rPrChange>
        </w:rPr>
        <w:fldChar w:fldCharType="begin" w:fldLock="1"/>
      </w:r>
      <w:r w:rsidRPr="008D4A93">
        <w:rPr>
          <w:rPrChange w:id="610" w:author="CR#0042r2" w:date="2020-04-05T13:29:00Z">
            <w:rPr/>
          </w:rPrChange>
        </w:rPr>
        <w:instrText xml:space="preserve"> PAGEREF _Toc12616355 \h </w:instrText>
      </w:r>
      <w:r w:rsidRPr="008D4A93">
        <w:rPr>
          <w:rPrChange w:id="611" w:author="CR#0042r2" w:date="2020-04-05T13:29:00Z">
            <w:rPr/>
          </w:rPrChange>
        </w:rPr>
      </w:r>
      <w:r w:rsidRPr="008D4A93">
        <w:rPr>
          <w:rPrChange w:id="612" w:author="CR#0042r2" w:date="2020-04-05T13:29:00Z">
            <w:rPr/>
          </w:rPrChange>
        </w:rPr>
        <w:fldChar w:fldCharType="separate"/>
      </w:r>
      <w:r w:rsidRPr="008D4A93">
        <w:rPr>
          <w:rPrChange w:id="613" w:author="CR#0042r2" w:date="2020-04-05T13:29:00Z">
            <w:rPr/>
          </w:rPrChange>
        </w:rPr>
        <w:t>18</w:t>
      </w:r>
      <w:r w:rsidRPr="008D4A93">
        <w:rPr>
          <w:rPrChange w:id="614"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Change w:id="615" w:author="CR#0042r2" w:date="2020-04-05T13:29:00Z">
            <w:rPr>
              <w:rFonts w:asciiTheme="minorHAnsi" w:eastAsiaTheme="minorEastAsia" w:hAnsiTheme="minorHAnsi" w:cstheme="minorBidi"/>
              <w:sz w:val="22"/>
              <w:szCs w:val="22"/>
              <w:lang w:eastAsia="ja-JP"/>
            </w:rPr>
          </w:rPrChange>
        </w:rPr>
      </w:pPr>
      <w:r w:rsidRPr="008D4A93">
        <w:rPr>
          <w:rPrChange w:id="616" w:author="CR#0042r2" w:date="2020-04-05T13:29:00Z">
            <w:rPr/>
          </w:rPrChange>
        </w:rPr>
        <w:t>5.9</w:t>
      </w:r>
      <w:r w:rsidRPr="008D4A93">
        <w:rPr>
          <w:rFonts w:asciiTheme="minorHAnsi" w:eastAsiaTheme="minorEastAsia" w:hAnsiTheme="minorHAnsi" w:cstheme="minorBidi"/>
          <w:sz w:val="22"/>
          <w:szCs w:val="22"/>
          <w:lang w:eastAsia="ja-JP"/>
          <w:rPrChange w:id="617" w:author="CR#0042r2" w:date="2020-04-05T13:29:00Z">
            <w:rPr>
              <w:rFonts w:asciiTheme="minorHAnsi" w:eastAsiaTheme="minorEastAsia" w:hAnsiTheme="minorHAnsi" w:cstheme="minorBidi"/>
              <w:sz w:val="22"/>
              <w:szCs w:val="22"/>
              <w:lang w:eastAsia="ja-JP"/>
            </w:rPr>
          </w:rPrChange>
        </w:rPr>
        <w:tab/>
      </w:r>
      <w:r w:rsidRPr="008D4A93">
        <w:rPr>
          <w:rPrChange w:id="618" w:author="CR#0042r2" w:date="2020-04-05T13:29:00Z">
            <w:rPr/>
          </w:rPrChange>
        </w:rPr>
        <w:t>Integrity protection and verification</w:t>
      </w:r>
      <w:r w:rsidRPr="008D4A93">
        <w:rPr>
          <w:rPrChange w:id="619" w:author="CR#0042r2" w:date="2020-04-05T13:29:00Z">
            <w:rPr/>
          </w:rPrChange>
        </w:rPr>
        <w:tab/>
      </w:r>
      <w:r w:rsidRPr="008D4A93">
        <w:rPr>
          <w:rPrChange w:id="620" w:author="CR#0042r2" w:date="2020-04-05T13:29:00Z">
            <w:rPr/>
          </w:rPrChange>
        </w:rPr>
        <w:fldChar w:fldCharType="begin" w:fldLock="1"/>
      </w:r>
      <w:r w:rsidRPr="008D4A93">
        <w:rPr>
          <w:rPrChange w:id="621" w:author="CR#0042r2" w:date="2020-04-05T13:29:00Z">
            <w:rPr/>
          </w:rPrChange>
        </w:rPr>
        <w:instrText xml:space="preserve"> PAGEREF _Toc12616356 \h </w:instrText>
      </w:r>
      <w:r w:rsidRPr="008D4A93">
        <w:rPr>
          <w:rPrChange w:id="622" w:author="CR#0042r2" w:date="2020-04-05T13:29:00Z">
            <w:rPr/>
          </w:rPrChange>
        </w:rPr>
      </w:r>
      <w:r w:rsidRPr="008D4A93">
        <w:rPr>
          <w:rPrChange w:id="623" w:author="CR#0042r2" w:date="2020-04-05T13:29:00Z">
            <w:rPr/>
          </w:rPrChange>
        </w:rPr>
        <w:fldChar w:fldCharType="separate"/>
      </w:r>
      <w:r w:rsidRPr="008D4A93">
        <w:rPr>
          <w:rPrChange w:id="624" w:author="CR#0042r2" w:date="2020-04-05T13:29:00Z">
            <w:rPr/>
          </w:rPrChange>
        </w:rPr>
        <w:t>19</w:t>
      </w:r>
      <w:r w:rsidRPr="008D4A93">
        <w:rPr>
          <w:rPrChange w:id="625"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Change w:id="626" w:author="CR#0042r2" w:date="2020-04-05T13:29:00Z">
            <w:rPr>
              <w:rFonts w:asciiTheme="minorHAnsi" w:eastAsiaTheme="minorEastAsia" w:hAnsiTheme="minorHAnsi" w:cstheme="minorBidi"/>
              <w:sz w:val="22"/>
              <w:szCs w:val="22"/>
              <w:lang w:eastAsia="ja-JP"/>
            </w:rPr>
          </w:rPrChange>
        </w:rPr>
      </w:pPr>
      <w:r w:rsidRPr="008D4A93">
        <w:rPr>
          <w:rPrChange w:id="627" w:author="CR#0042r2" w:date="2020-04-05T13:29:00Z">
            <w:rPr/>
          </w:rPrChange>
        </w:rPr>
        <w:t>5.10</w:t>
      </w:r>
      <w:r w:rsidRPr="008D4A93">
        <w:rPr>
          <w:rFonts w:asciiTheme="minorHAnsi" w:eastAsiaTheme="minorEastAsia" w:hAnsiTheme="minorHAnsi" w:cstheme="minorBidi"/>
          <w:sz w:val="22"/>
          <w:szCs w:val="22"/>
          <w:lang w:eastAsia="ja-JP"/>
          <w:rPrChange w:id="628" w:author="CR#0042r2" w:date="2020-04-05T13:29:00Z">
            <w:rPr>
              <w:rFonts w:asciiTheme="minorHAnsi" w:eastAsiaTheme="minorEastAsia" w:hAnsiTheme="minorHAnsi" w:cstheme="minorBidi"/>
              <w:sz w:val="22"/>
              <w:szCs w:val="22"/>
              <w:lang w:eastAsia="ja-JP"/>
            </w:rPr>
          </w:rPrChange>
        </w:rPr>
        <w:tab/>
      </w:r>
      <w:r w:rsidRPr="008D4A93">
        <w:rPr>
          <w:rPrChange w:id="629" w:author="CR#0042r2" w:date="2020-04-05T13:29:00Z">
            <w:rPr/>
          </w:rPrChange>
        </w:rPr>
        <w:t>Handling of unknown, unforeseen, and erroneous protocol data</w:t>
      </w:r>
      <w:r w:rsidRPr="008D4A93">
        <w:rPr>
          <w:rPrChange w:id="630" w:author="CR#0042r2" w:date="2020-04-05T13:29:00Z">
            <w:rPr/>
          </w:rPrChange>
        </w:rPr>
        <w:tab/>
      </w:r>
      <w:r w:rsidRPr="008D4A93">
        <w:rPr>
          <w:rPrChange w:id="631" w:author="CR#0042r2" w:date="2020-04-05T13:29:00Z">
            <w:rPr/>
          </w:rPrChange>
        </w:rPr>
        <w:fldChar w:fldCharType="begin" w:fldLock="1"/>
      </w:r>
      <w:r w:rsidRPr="008D4A93">
        <w:rPr>
          <w:rPrChange w:id="632" w:author="CR#0042r2" w:date="2020-04-05T13:29:00Z">
            <w:rPr/>
          </w:rPrChange>
        </w:rPr>
        <w:instrText xml:space="preserve"> PAGEREF _Toc12616357 \h </w:instrText>
      </w:r>
      <w:r w:rsidRPr="008D4A93">
        <w:rPr>
          <w:rPrChange w:id="633" w:author="CR#0042r2" w:date="2020-04-05T13:29:00Z">
            <w:rPr/>
          </w:rPrChange>
        </w:rPr>
      </w:r>
      <w:r w:rsidRPr="008D4A93">
        <w:rPr>
          <w:rPrChange w:id="634" w:author="CR#0042r2" w:date="2020-04-05T13:29:00Z">
            <w:rPr/>
          </w:rPrChange>
        </w:rPr>
        <w:fldChar w:fldCharType="separate"/>
      </w:r>
      <w:r w:rsidRPr="008D4A93">
        <w:rPr>
          <w:rPrChange w:id="635" w:author="CR#0042r2" w:date="2020-04-05T13:29:00Z">
            <w:rPr/>
          </w:rPrChange>
        </w:rPr>
        <w:t>19</w:t>
      </w:r>
      <w:r w:rsidRPr="008D4A93">
        <w:rPr>
          <w:rPrChange w:id="636"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Change w:id="637" w:author="CR#0042r2" w:date="2020-04-05T13:29:00Z">
            <w:rPr>
              <w:rFonts w:asciiTheme="minorHAnsi" w:eastAsiaTheme="minorEastAsia" w:hAnsiTheme="minorHAnsi" w:cstheme="minorBidi"/>
              <w:sz w:val="22"/>
              <w:szCs w:val="22"/>
              <w:lang w:eastAsia="ja-JP"/>
            </w:rPr>
          </w:rPrChange>
        </w:rPr>
      </w:pPr>
      <w:r w:rsidRPr="008D4A93">
        <w:rPr>
          <w:rPrChange w:id="638" w:author="CR#0042r2" w:date="2020-04-05T13:29:00Z">
            <w:rPr/>
          </w:rPrChange>
        </w:rPr>
        <w:t>5.11</w:t>
      </w:r>
      <w:r w:rsidRPr="008D4A93">
        <w:rPr>
          <w:rFonts w:asciiTheme="minorHAnsi" w:eastAsiaTheme="minorEastAsia" w:hAnsiTheme="minorHAnsi" w:cstheme="minorBidi"/>
          <w:sz w:val="22"/>
          <w:szCs w:val="22"/>
          <w:rPrChange w:id="639" w:author="CR#0042r2" w:date="2020-04-05T13:29:00Z">
            <w:rPr>
              <w:rFonts w:asciiTheme="minorHAnsi" w:eastAsiaTheme="minorEastAsia" w:hAnsiTheme="minorHAnsi" w:cstheme="minorBidi"/>
              <w:sz w:val="22"/>
              <w:szCs w:val="22"/>
            </w:rPr>
          </w:rPrChange>
        </w:rPr>
        <w:tab/>
      </w:r>
      <w:r w:rsidRPr="008D4A93">
        <w:rPr>
          <w:lang w:eastAsia="ko-KR"/>
          <w:rPrChange w:id="640" w:author="CR#0042r2" w:date="2020-04-05T13:29:00Z">
            <w:rPr>
              <w:lang w:eastAsia="ko-KR"/>
            </w:rPr>
          </w:rPrChange>
        </w:rPr>
        <w:t>PDCP duplication</w:t>
      </w:r>
      <w:r w:rsidRPr="008D4A93">
        <w:rPr>
          <w:rPrChange w:id="641" w:author="CR#0042r2" w:date="2020-04-05T13:29:00Z">
            <w:rPr/>
          </w:rPrChange>
        </w:rPr>
        <w:tab/>
      </w:r>
      <w:r w:rsidRPr="008D4A93">
        <w:rPr>
          <w:rPrChange w:id="642" w:author="CR#0042r2" w:date="2020-04-05T13:29:00Z">
            <w:rPr/>
          </w:rPrChange>
        </w:rPr>
        <w:fldChar w:fldCharType="begin" w:fldLock="1"/>
      </w:r>
      <w:r w:rsidRPr="008D4A93">
        <w:rPr>
          <w:rPrChange w:id="643" w:author="CR#0042r2" w:date="2020-04-05T13:29:00Z">
            <w:rPr/>
          </w:rPrChange>
        </w:rPr>
        <w:instrText xml:space="preserve"> PAGEREF _Toc12616358 \h </w:instrText>
      </w:r>
      <w:r w:rsidRPr="008D4A93">
        <w:rPr>
          <w:rPrChange w:id="644" w:author="CR#0042r2" w:date="2020-04-05T13:29:00Z">
            <w:rPr/>
          </w:rPrChange>
        </w:rPr>
      </w:r>
      <w:r w:rsidRPr="008D4A93">
        <w:rPr>
          <w:rPrChange w:id="645" w:author="CR#0042r2" w:date="2020-04-05T13:29:00Z">
            <w:rPr/>
          </w:rPrChange>
        </w:rPr>
        <w:fldChar w:fldCharType="separate"/>
      </w:r>
      <w:r w:rsidRPr="008D4A93">
        <w:rPr>
          <w:rPrChange w:id="646" w:author="CR#0042r2" w:date="2020-04-05T13:29:00Z">
            <w:rPr/>
          </w:rPrChange>
        </w:rPr>
        <w:t>19</w:t>
      </w:r>
      <w:r w:rsidRPr="008D4A93">
        <w:rPr>
          <w:rPrChange w:id="647"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648" w:author="CR#0042r2" w:date="2020-04-05T13:29:00Z">
            <w:rPr>
              <w:rFonts w:asciiTheme="minorHAnsi" w:eastAsiaTheme="minorEastAsia" w:hAnsiTheme="minorHAnsi" w:cstheme="minorBidi"/>
              <w:sz w:val="22"/>
              <w:szCs w:val="22"/>
              <w:lang w:eastAsia="ja-JP"/>
            </w:rPr>
          </w:rPrChange>
        </w:rPr>
      </w:pPr>
      <w:r w:rsidRPr="008D4A93">
        <w:rPr>
          <w:rPrChange w:id="649" w:author="CR#0042r2" w:date="2020-04-05T13:29:00Z">
            <w:rPr/>
          </w:rPrChange>
        </w:rPr>
        <w:t>5.11.1</w:t>
      </w:r>
      <w:r w:rsidRPr="008D4A93">
        <w:rPr>
          <w:rFonts w:asciiTheme="minorHAnsi" w:eastAsiaTheme="minorEastAsia" w:hAnsiTheme="minorHAnsi" w:cstheme="minorBidi"/>
          <w:sz w:val="22"/>
          <w:szCs w:val="22"/>
          <w:rPrChange w:id="650" w:author="CR#0042r2" w:date="2020-04-05T13:29:00Z">
            <w:rPr>
              <w:rFonts w:asciiTheme="minorHAnsi" w:eastAsiaTheme="minorEastAsia" w:hAnsiTheme="minorHAnsi" w:cstheme="minorBidi"/>
              <w:sz w:val="22"/>
              <w:szCs w:val="22"/>
            </w:rPr>
          </w:rPrChange>
        </w:rPr>
        <w:tab/>
      </w:r>
      <w:r w:rsidRPr="008D4A93">
        <w:rPr>
          <w:lang w:eastAsia="ko-KR"/>
          <w:rPrChange w:id="651" w:author="CR#0042r2" w:date="2020-04-05T13:29:00Z">
            <w:rPr>
              <w:lang w:eastAsia="ko-KR"/>
            </w:rPr>
          </w:rPrChange>
        </w:rPr>
        <w:t>Activation/Deactivation of PDCP duplication</w:t>
      </w:r>
      <w:r w:rsidRPr="008D4A93">
        <w:rPr>
          <w:rPrChange w:id="652" w:author="CR#0042r2" w:date="2020-04-05T13:29:00Z">
            <w:rPr/>
          </w:rPrChange>
        </w:rPr>
        <w:tab/>
      </w:r>
      <w:r w:rsidRPr="008D4A93">
        <w:rPr>
          <w:rPrChange w:id="653" w:author="CR#0042r2" w:date="2020-04-05T13:29:00Z">
            <w:rPr/>
          </w:rPrChange>
        </w:rPr>
        <w:fldChar w:fldCharType="begin" w:fldLock="1"/>
      </w:r>
      <w:r w:rsidRPr="008D4A93">
        <w:rPr>
          <w:rPrChange w:id="654" w:author="CR#0042r2" w:date="2020-04-05T13:29:00Z">
            <w:rPr/>
          </w:rPrChange>
        </w:rPr>
        <w:instrText xml:space="preserve"> PAGEREF _Toc12616359 \h </w:instrText>
      </w:r>
      <w:r w:rsidRPr="008D4A93">
        <w:rPr>
          <w:rPrChange w:id="655" w:author="CR#0042r2" w:date="2020-04-05T13:29:00Z">
            <w:rPr/>
          </w:rPrChange>
        </w:rPr>
      </w:r>
      <w:r w:rsidRPr="008D4A93">
        <w:rPr>
          <w:rPrChange w:id="656" w:author="CR#0042r2" w:date="2020-04-05T13:29:00Z">
            <w:rPr/>
          </w:rPrChange>
        </w:rPr>
        <w:fldChar w:fldCharType="separate"/>
      </w:r>
      <w:r w:rsidRPr="008D4A93">
        <w:rPr>
          <w:rPrChange w:id="657" w:author="CR#0042r2" w:date="2020-04-05T13:29:00Z">
            <w:rPr/>
          </w:rPrChange>
        </w:rPr>
        <w:t>19</w:t>
      </w:r>
      <w:r w:rsidRPr="008D4A93">
        <w:rPr>
          <w:rPrChange w:id="658"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659" w:author="CR#0042r2" w:date="2020-04-05T13:29:00Z">
            <w:rPr>
              <w:rFonts w:asciiTheme="minorHAnsi" w:eastAsiaTheme="minorEastAsia" w:hAnsiTheme="minorHAnsi" w:cstheme="minorBidi"/>
              <w:sz w:val="22"/>
              <w:szCs w:val="22"/>
              <w:lang w:eastAsia="ja-JP"/>
            </w:rPr>
          </w:rPrChange>
        </w:rPr>
      </w:pPr>
      <w:r w:rsidRPr="008D4A93">
        <w:rPr>
          <w:rPrChange w:id="660" w:author="CR#0042r2" w:date="2020-04-05T13:29:00Z">
            <w:rPr/>
          </w:rPrChange>
        </w:rPr>
        <w:t>5.11.2</w:t>
      </w:r>
      <w:r w:rsidRPr="008D4A93">
        <w:rPr>
          <w:rFonts w:asciiTheme="minorHAnsi" w:eastAsiaTheme="minorEastAsia" w:hAnsiTheme="minorHAnsi" w:cstheme="minorBidi"/>
          <w:sz w:val="22"/>
          <w:szCs w:val="22"/>
          <w:rPrChange w:id="661" w:author="CR#0042r2" w:date="2020-04-05T13:29:00Z">
            <w:rPr>
              <w:rFonts w:asciiTheme="minorHAnsi" w:eastAsiaTheme="minorEastAsia" w:hAnsiTheme="minorHAnsi" w:cstheme="minorBidi"/>
              <w:sz w:val="22"/>
              <w:szCs w:val="22"/>
            </w:rPr>
          </w:rPrChange>
        </w:rPr>
        <w:tab/>
      </w:r>
      <w:r w:rsidRPr="008D4A93">
        <w:rPr>
          <w:lang w:eastAsia="ko-KR"/>
          <w:rPrChange w:id="662" w:author="CR#0042r2" w:date="2020-04-05T13:29:00Z">
            <w:rPr>
              <w:lang w:eastAsia="ko-KR"/>
            </w:rPr>
          </w:rPrChange>
        </w:rPr>
        <w:t>Duplicate PDU discard</w:t>
      </w:r>
      <w:r w:rsidRPr="008D4A93">
        <w:rPr>
          <w:rPrChange w:id="663" w:author="CR#0042r2" w:date="2020-04-05T13:29:00Z">
            <w:rPr/>
          </w:rPrChange>
        </w:rPr>
        <w:tab/>
      </w:r>
      <w:r w:rsidRPr="008D4A93">
        <w:rPr>
          <w:rPrChange w:id="664" w:author="CR#0042r2" w:date="2020-04-05T13:29:00Z">
            <w:rPr/>
          </w:rPrChange>
        </w:rPr>
        <w:fldChar w:fldCharType="begin" w:fldLock="1"/>
      </w:r>
      <w:r w:rsidRPr="008D4A93">
        <w:rPr>
          <w:rPrChange w:id="665" w:author="CR#0042r2" w:date="2020-04-05T13:29:00Z">
            <w:rPr/>
          </w:rPrChange>
        </w:rPr>
        <w:instrText xml:space="preserve"> PAGEREF _Toc12616360 \h </w:instrText>
      </w:r>
      <w:r w:rsidRPr="008D4A93">
        <w:rPr>
          <w:rPrChange w:id="666" w:author="CR#0042r2" w:date="2020-04-05T13:29:00Z">
            <w:rPr/>
          </w:rPrChange>
        </w:rPr>
      </w:r>
      <w:r w:rsidRPr="008D4A93">
        <w:rPr>
          <w:rPrChange w:id="667" w:author="CR#0042r2" w:date="2020-04-05T13:29:00Z">
            <w:rPr/>
          </w:rPrChange>
        </w:rPr>
        <w:fldChar w:fldCharType="separate"/>
      </w:r>
      <w:r w:rsidRPr="008D4A93">
        <w:rPr>
          <w:rPrChange w:id="668" w:author="CR#0042r2" w:date="2020-04-05T13:29:00Z">
            <w:rPr/>
          </w:rPrChange>
        </w:rPr>
        <w:t>20</w:t>
      </w:r>
      <w:r w:rsidRPr="008D4A93">
        <w:rPr>
          <w:rPrChange w:id="669" w:author="CR#0042r2" w:date="2020-04-05T13:29:00Z">
            <w:rPr/>
          </w:rPrChange>
        </w:rPr>
        <w:fldChar w:fldCharType="end"/>
      </w:r>
    </w:p>
    <w:p w:rsidR="00DA35A2" w:rsidRPr="008D4A93" w:rsidRDefault="00DA35A2">
      <w:pPr>
        <w:pStyle w:val="TOC1"/>
        <w:rPr>
          <w:rFonts w:asciiTheme="minorHAnsi" w:eastAsiaTheme="minorEastAsia" w:hAnsiTheme="minorHAnsi" w:cstheme="minorBidi"/>
          <w:szCs w:val="22"/>
          <w:lang w:eastAsia="ja-JP"/>
          <w:rPrChange w:id="670" w:author="CR#0042r2" w:date="2020-04-05T13:29:00Z">
            <w:rPr>
              <w:rFonts w:asciiTheme="minorHAnsi" w:eastAsiaTheme="minorEastAsia" w:hAnsiTheme="minorHAnsi" w:cstheme="minorBidi"/>
              <w:szCs w:val="22"/>
              <w:lang w:eastAsia="ja-JP"/>
            </w:rPr>
          </w:rPrChange>
        </w:rPr>
      </w:pPr>
      <w:r w:rsidRPr="008D4A93">
        <w:rPr>
          <w:rPrChange w:id="671" w:author="CR#0042r2" w:date="2020-04-05T13:29:00Z">
            <w:rPr/>
          </w:rPrChange>
        </w:rPr>
        <w:t>6</w:t>
      </w:r>
      <w:r w:rsidRPr="008D4A93">
        <w:rPr>
          <w:rFonts w:asciiTheme="minorHAnsi" w:eastAsiaTheme="minorEastAsia" w:hAnsiTheme="minorHAnsi" w:cstheme="minorBidi"/>
          <w:szCs w:val="22"/>
          <w:lang w:eastAsia="ja-JP"/>
          <w:rPrChange w:id="672" w:author="CR#0042r2" w:date="2020-04-05T13:29:00Z">
            <w:rPr>
              <w:rFonts w:asciiTheme="minorHAnsi" w:eastAsiaTheme="minorEastAsia" w:hAnsiTheme="minorHAnsi" w:cstheme="minorBidi"/>
              <w:szCs w:val="22"/>
              <w:lang w:eastAsia="ja-JP"/>
            </w:rPr>
          </w:rPrChange>
        </w:rPr>
        <w:tab/>
      </w:r>
      <w:r w:rsidRPr="008D4A93">
        <w:rPr>
          <w:rPrChange w:id="673" w:author="CR#0042r2" w:date="2020-04-05T13:29:00Z">
            <w:rPr/>
          </w:rPrChange>
        </w:rPr>
        <w:t>Protocol data units, formats, and parameters</w:t>
      </w:r>
      <w:r w:rsidRPr="008D4A93">
        <w:rPr>
          <w:rPrChange w:id="674" w:author="CR#0042r2" w:date="2020-04-05T13:29:00Z">
            <w:rPr/>
          </w:rPrChange>
        </w:rPr>
        <w:tab/>
      </w:r>
      <w:r w:rsidRPr="008D4A93">
        <w:rPr>
          <w:rPrChange w:id="675" w:author="CR#0042r2" w:date="2020-04-05T13:29:00Z">
            <w:rPr/>
          </w:rPrChange>
        </w:rPr>
        <w:fldChar w:fldCharType="begin" w:fldLock="1"/>
      </w:r>
      <w:r w:rsidRPr="008D4A93">
        <w:rPr>
          <w:rPrChange w:id="676" w:author="CR#0042r2" w:date="2020-04-05T13:29:00Z">
            <w:rPr/>
          </w:rPrChange>
        </w:rPr>
        <w:instrText xml:space="preserve"> PAGEREF _Toc12616361 \h </w:instrText>
      </w:r>
      <w:r w:rsidRPr="008D4A93">
        <w:rPr>
          <w:rPrChange w:id="677" w:author="CR#0042r2" w:date="2020-04-05T13:29:00Z">
            <w:rPr/>
          </w:rPrChange>
        </w:rPr>
      </w:r>
      <w:r w:rsidRPr="008D4A93">
        <w:rPr>
          <w:rPrChange w:id="678" w:author="CR#0042r2" w:date="2020-04-05T13:29:00Z">
            <w:rPr/>
          </w:rPrChange>
        </w:rPr>
        <w:fldChar w:fldCharType="separate"/>
      </w:r>
      <w:r w:rsidRPr="008D4A93">
        <w:rPr>
          <w:rPrChange w:id="679" w:author="CR#0042r2" w:date="2020-04-05T13:29:00Z">
            <w:rPr/>
          </w:rPrChange>
        </w:rPr>
        <w:t>20</w:t>
      </w:r>
      <w:r w:rsidRPr="008D4A93">
        <w:rPr>
          <w:rPrChange w:id="680"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Change w:id="681" w:author="CR#0042r2" w:date="2020-04-05T13:29:00Z">
            <w:rPr>
              <w:rFonts w:asciiTheme="minorHAnsi" w:eastAsiaTheme="minorEastAsia" w:hAnsiTheme="minorHAnsi" w:cstheme="minorBidi"/>
              <w:sz w:val="22"/>
              <w:szCs w:val="22"/>
              <w:lang w:eastAsia="ja-JP"/>
            </w:rPr>
          </w:rPrChange>
        </w:rPr>
      </w:pPr>
      <w:r w:rsidRPr="008D4A93">
        <w:rPr>
          <w:rPrChange w:id="682" w:author="CR#0042r2" w:date="2020-04-05T13:29:00Z">
            <w:rPr/>
          </w:rPrChange>
        </w:rPr>
        <w:t>6.1</w:t>
      </w:r>
      <w:r w:rsidRPr="008D4A93">
        <w:rPr>
          <w:rFonts w:asciiTheme="minorHAnsi" w:eastAsiaTheme="minorEastAsia" w:hAnsiTheme="minorHAnsi" w:cstheme="minorBidi"/>
          <w:sz w:val="22"/>
          <w:szCs w:val="22"/>
          <w:rPrChange w:id="683" w:author="CR#0042r2" w:date="2020-04-05T13:29:00Z">
            <w:rPr>
              <w:rFonts w:asciiTheme="minorHAnsi" w:eastAsiaTheme="minorEastAsia" w:hAnsiTheme="minorHAnsi" w:cstheme="minorBidi"/>
              <w:sz w:val="22"/>
              <w:szCs w:val="22"/>
            </w:rPr>
          </w:rPrChange>
        </w:rPr>
        <w:tab/>
      </w:r>
      <w:r w:rsidRPr="008D4A93">
        <w:rPr>
          <w:kern w:val="2"/>
          <w:lang w:eastAsia="zh-CN"/>
          <w:rPrChange w:id="684" w:author="CR#0042r2" w:date="2020-04-05T13:29:00Z">
            <w:rPr>
              <w:kern w:val="2"/>
              <w:lang w:eastAsia="zh-CN"/>
            </w:rPr>
          </w:rPrChange>
        </w:rPr>
        <w:t xml:space="preserve">Protocol data </w:t>
      </w:r>
      <w:r w:rsidRPr="008D4A93">
        <w:rPr>
          <w:rPrChange w:id="685" w:author="CR#0042r2" w:date="2020-04-05T13:29:00Z">
            <w:rPr/>
          </w:rPrChange>
        </w:rPr>
        <w:t>units</w:t>
      </w:r>
      <w:r w:rsidRPr="008D4A93">
        <w:rPr>
          <w:rPrChange w:id="686" w:author="CR#0042r2" w:date="2020-04-05T13:29:00Z">
            <w:rPr/>
          </w:rPrChange>
        </w:rPr>
        <w:tab/>
      </w:r>
      <w:r w:rsidRPr="008D4A93">
        <w:rPr>
          <w:rPrChange w:id="687" w:author="CR#0042r2" w:date="2020-04-05T13:29:00Z">
            <w:rPr/>
          </w:rPrChange>
        </w:rPr>
        <w:fldChar w:fldCharType="begin" w:fldLock="1"/>
      </w:r>
      <w:r w:rsidRPr="008D4A93">
        <w:rPr>
          <w:rPrChange w:id="688" w:author="CR#0042r2" w:date="2020-04-05T13:29:00Z">
            <w:rPr/>
          </w:rPrChange>
        </w:rPr>
        <w:instrText xml:space="preserve"> PAGEREF _Toc12616362 \h </w:instrText>
      </w:r>
      <w:r w:rsidRPr="008D4A93">
        <w:rPr>
          <w:rPrChange w:id="689" w:author="CR#0042r2" w:date="2020-04-05T13:29:00Z">
            <w:rPr/>
          </w:rPrChange>
        </w:rPr>
      </w:r>
      <w:r w:rsidRPr="008D4A93">
        <w:rPr>
          <w:rPrChange w:id="690" w:author="CR#0042r2" w:date="2020-04-05T13:29:00Z">
            <w:rPr/>
          </w:rPrChange>
        </w:rPr>
        <w:fldChar w:fldCharType="separate"/>
      </w:r>
      <w:r w:rsidRPr="008D4A93">
        <w:rPr>
          <w:rPrChange w:id="691" w:author="CR#0042r2" w:date="2020-04-05T13:29:00Z">
            <w:rPr/>
          </w:rPrChange>
        </w:rPr>
        <w:t>20</w:t>
      </w:r>
      <w:r w:rsidRPr="008D4A93">
        <w:rPr>
          <w:rPrChange w:id="692"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693" w:author="CR#0042r2" w:date="2020-04-05T13:29:00Z">
            <w:rPr>
              <w:rFonts w:asciiTheme="minorHAnsi" w:eastAsiaTheme="minorEastAsia" w:hAnsiTheme="minorHAnsi" w:cstheme="minorBidi"/>
              <w:sz w:val="22"/>
              <w:szCs w:val="22"/>
              <w:lang w:eastAsia="ja-JP"/>
            </w:rPr>
          </w:rPrChange>
        </w:rPr>
      </w:pPr>
      <w:r w:rsidRPr="008D4A93">
        <w:rPr>
          <w:rPrChange w:id="694" w:author="CR#0042r2" w:date="2020-04-05T13:29:00Z">
            <w:rPr/>
          </w:rPrChange>
        </w:rPr>
        <w:t>6.1.1</w:t>
      </w:r>
      <w:r w:rsidRPr="008D4A93">
        <w:rPr>
          <w:rFonts w:asciiTheme="minorHAnsi" w:eastAsiaTheme="minorEastAsia" w:hAnsiTheme="minorHAnsi" w:cstheme="minorBidi"/>
          <w:sz w:val="22"/>
          <w:szCs w:val="22"/>
          <w:lang w:eastAsia="ja-JP"/>
          <w:rPrChange w:id="695" w:author="CR#0042r2" w:date="2020-04-05T13:29:00Z">
            <w:rPr>
              <w:rFonts w:asciiTheme="minorHAnsi" w:eastAsiaTheme="minorEastAsia" w:hAnsiTheme="minorHAnsi" w:cstheme="minorBidi"/>
              <w:sz w:val="22"/>
              <w:szCs w:val="22"/>
              <w:lang w:eastAsia="ja-JP"/>
            </w:rPr>
          </w:rPrChange>
        </w:rPr>
        <w:tab/>
      </w:r>
      <w:r w:rsidRPr="008D4A93">
        <w:rPr>
          <w:rPrChange w:id="696" w:author="CR#0042r2" w:date="2020-04-05T13:29:00Z">
            <w:rPr/>
          </w:rPrChange>
        </w:rPr>
        <w:t>Data PDU</w:t>
      </w:r>
      <w:r w:rsidRPr="008D4A93">
        <w:rPr>
          <w:rPrChange w:id="697" w:author="CR#0042r2" w:date="2020-04-05T13:29:00Z">
            <w:rPr/>
          </w:rPrChange>
        </w:rPr>
        <w:tab/>
      </w:r>
      <w:r w:rsidRPr="008D4A93">
        <w:rPr>
          <w:rPrChange w:id="698" w:author="CR#0042r2" w:date="2020-04-05T13:29:00Z">
            <w:rPr/>
          </w:rPrChange>
        </w:rPr>
        <w:fldChar w:fldCharType="begin" w:fldLock="1"/>
      </w:r>
      <w:r w:rsidRPr="008D4A93">
        <w:rPr>
          <w:rPrChange w:id="699" w:author="CR#0042r2" w:date="2020-04-05T13:29:00Z">
            <w:rPr/>
          </w:rPrChange>
        </w:rPr>
        <w:instrText xml:space="preserve"> PAGEREF _Toc12616363 \h </w:instrText>
      </w:r>
      <w:r w:rsidRPr="008D4A93">
        <w:rPr>
          <w:rPrChange w:id="700" w:author="CR#0042r2" w:date="2020-04-05T13:29:00Z">
            <w:rPr/>
          </w:rPrChange>
        </w:rPr>
      </w:r>
      <w:r w:rsidRPr="008D4A93">
        <w:rPr>
          <w:rPrChange w:id="701" w:author="CR#0042r2" w:date="2020-04-05T13:29:00Z">
            <w:rPr/>
          </w:rPrChange>
        </w:rPr>
        <w:fldChar w:fldCharType="separate"/>
      </w:r>
      <w:r w:rsidRPr="008D4A93">
        <w:rPr>
          <w:rPrChange w:id="702" w:author="CR#0042r2" w:date="2020-04-05T13:29:00Z">
            <w:rPr/>
          </w:rPrChange>
        </w:rPr>
        <w:t>20</w:t>
      </w:r>
      <w:r w:rsidRPr="008D4A93">
        <w:rPr>
          <w:rPrChange w:id="703"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704" w:author="CR#0042r2" w:date="2020-04-05T13:29:00Z">
            <w:rPr>
              <w:rFonts w:asciiTheme="minorHAnsi" w:eastAsiaTheme="minorEastAsia" w:hAnsiTheme="minorHAnsi" w:cstheme="minorBidi"/>
              <w:sz w:val="22"/>
              <w:szCs w:val="22"/>
              <w:lang w:eastAsia="ja-JP"/>
            </w:rPr>
          </w:rPrChange>
        </w:rPr>
      </w:pPr>
      <w:r w:rsidRPr="008D4A93">
        <w:rPr>
          <w:rPrChange w:id="705" w:author="CR#0042r2" w:date="2020-04-05T13:29:00Z">
            <w:rPr/>
          </w:rPrChange>
        </w:rPr>
        <w:t>6.1.2</w:t>
      </w:r>
      <w:r w:rsidRPr="008D4A93">
        <w:rPr>
          <w:rFonts w:asciiTheme="minorHAnsi" w:eastAsiaTheme="minorEastAsia" w:hAnsiTheme="minorHAnsi" w:cstheme="minorBidi"/>
          <w:sz w:val="22"/>
          <w:szCs w:val="22"/>
          <w:lang w:eastAsia="ja-JP"/>
          <w:rPrChange w:id="706" w:author="CR#0042r2" w:date="2020-04-05T13:29:00Z">
            <w:rPr>
              <w:rFonts w:asciiTheme="minorHAnsi" w:eastAsiaTheme="minorEastAsia" w:hAnsiTheme="minorHAnsi" w:cstheme="minorBidi"/>
              <w:sz w:val="22"/>
              <w:szCs w:val="22"/>
              <w:lang w:eastAsia="ja-JP"/>
            </w:rPr>
          </w:rPrChange>
        </w:rPr>
        <w:tab/>
      </w:r>
      <w:r w:rsidRPr="008D4A93">
        <w:rPr>
          <w:lang w:eastAsia="ko-KR"/>
          <w:rPrChange w:id="707" w:author="CR#0042r2" w:date="2020-04-05T13:29:00Z">
            <w:rPr>
              <w:lang w:eastAsia="ko-KR"/>
            </w:rPr>
          </w:rPrChange>
        </w:rPr>
        <w:t>Control PDU</w:t>
      </w:r>
      <w:r w:rsidRPr="008D4A93">
        <w:rPr>
          <w:rPrChange w:id="708" w:author="CR#0042r2" w:date="2020-04-05T13:29:00Z">
            <w:rPr/>
          </w:rPrChange>
        </w:rPr>
        <w:tab/>
      </w:r>
      <w:r w:rsidRPr="008D4A93">
        <w:rPr>
          <w:rPrChange w:id="709" w:author="CR#0042r2" w:date="2020-04-05T13:29:00Z">
            <w:rPr/>
          </w:rPrChange>
        </w:rPr>
        <w:fldChar w:fldCharType="begin" w:fldLock="1"/>
      </w:r>
      <w:r w:rsidRPr="008D4A93">
        <w:rPr>
          <w:rPrChange w:id="710" w:author="CR#0042r2" w:date="2020-04-05T13:29:00Z">
            <w:rPr/>
          </w:rPrChange>
        </w:rPr>
        <w:instrText xml:space="preserve"> PAGEREF _Toc12616364 \h </w:instrText>
      </w:r>
      <w:r w:rsidRPr="008D4A93">
        <w:rPr>
          <w:rPrChange w:id="711" w:author="CR#0042r2" w:date="2020-04-05T13:29:00Z">
            <w:rPr/>
          </w:rPrChange>
        </w:rPr>
      </w:r>
      <w:r w:rsidRPr="008D4A93">
        <w:rPr>
          <w:rPrChange w:id="712" w:author="CR#0042r2" w:date="2020-04-05T13:29:00Z">
            <w:rPr/>
          </w:rPrChange>
        </w:rPr>
        <w:fldChar w:fldCharType="separate"/>
      </w:r>
      <w:r w:rsidRPr="008D4A93">
        <w:rPr>
          <w:rPrChange w:id="713" w:author="CR#0042r2" w:date="2020-04-05T13:29:00Z">
            <w:rPr/>
          </w:rPrChange>
        </w:rPr>
        <w:t>20</w:t>
      </w:r>
      <w:r w:rsidRPr="008D4A93">
        <w:rPr>
          <w:rPrChange w:id="714"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Change w:id="715" w:author="CR#0042r2" w:date="2020-04-05T13:29:00Z">
            <w:rPr>
              <w:rFonts w:asciiTheme="minorHAnsi" w:eastAsiaTheme="minorEastAsia" w:hAnsiTheme="minorHAnsi" w:cstheme="minorBidi"/>
              <w:sz w:val="22"/>
              <w:szCs w:val="22"/>
              <w:lang w:eastAsia="ja-JP"/>
            </w:rPr>
          </w:rPrChange>
        </w:rPr>
      </w:pPr>
      <w:r w:rsidRPr="008D4A93">
        <w:rPr>
          <w:rPrChange w:id="716" w:author="CR#0042r2" w:date="2020-04-05T13:29:00Z">
            <w:rPr/>
          </w:rPrChange>
        </w:rPr>
        <w:t>6.2</w:t>
      </w:r>
      <w:r w:rsidRPr="008D4A93">
        <w:rPr>
          <w:rFonts w:asciiTheme="minorHAnsi" w:hAnsiTheme="minorHAnsi" w:cstheme="minorBidi"/>
          <w:sz w:val="22"/>
          <w:szCs w:val="22"/>
          <w:rPrChange w:id="717" w:author="CR#0042r2" w:date="2020-04-05T13:29:00Z">
            <w:rPr>
              <w:rFonts w:asciiTheme="minorHAnsi" w:hAnsiTheme="minorHAnsi" w:cstheme="minorBidi"/>
              <w:sz w:val="22"/>
              <w:szCs w:val="22"/>
            </w:rPr>
          </w:rPrChange>
        </w:rPr>
        <w:tab/>
      </w:r>
      <w:r w:rsidRPr="008D4A93">
        <w:rPr>
          <w:rFonts w:eastAsia="SimSun"/>
          <w:kern w:val="2"/>
          <w:lang w:eastAsia="zh-CN"/>
          <w:rPrChange w:id="718" w:author="CR#0042r2" w:date="2020-04-05T13:29:00Z">
            <w:rPr>
              <w:rFonts w:eastAsia="SimSun"/>
              <w:kern w:val="2"/>
              <w:lang w:eastAsia="zh-CN"/>
            </w:rPr>
          </w:rPrChange>
        </w:rPr>
        <w:t>Formats</w:t>
      </w:r>
      <w:r w:rsidRPr="008D4A93">
        <w:rPr>
          <w:rPrChange w:id="719" w:author="CR#0042r2" w:date="2020-04-05T13:29:00Z">
            <w:rPr/>
          </w:rPrChange>
        </w:rPr>
        <w:tab/>
      </w:r>
      <w:r w:rsidRPr="008D4A93">
        <w:rPr>
          <w:rPrChange w:id="720" w:author="CR#0042r2" w:date="2020-04-05T13:29:00Z">
            <w:rPr/>
          </w:rPrChange>
        </w:rPr>
        <w:fldChar w:fldCharType="begin" w:fldLock="1"/>
      </w:r>
      <w:r w:rsidRPr="008D4A93">
        <w:rPr>
          <w:rPrChange w:id="721" w:author="CR#0042r2" w:date="2020-04-05T13:29:00Z">
            <w:rPr/>
          </w:rPrChange>
        </w:rPr>
        <w:instrText xml:space="preserve"> PAGEREF _Toc12616365 \h </w:instrText>
      </w:r>
      <w:r w:rsidRPr="008D4A93">
        <w:rPr>
          <w:rPrChange w:id="722" w:author="CR#0042r2" w:date="2020-04-05T13:29:00Z">
            <w:rPr/>
          </w:rPrChange>
        </w:rPr>
      </w:r>
      <w:r w:rsidRPr="008D4A93">
        <w:rPr>
          <w:rPrChange w:id="723" w:author="CR#0042r2" w:date="2020-04-05T13:29:00Z">
            <w:rPr/>
          </w:rPrChange>
        </w:rPr>
        <w:fldChar w:fldCharType="separate"/>
      </w:r>
      <w:r w:rsidRPr="008D4A93">
        <w:rPr>
          <w:rPrChange w:id="724" w:author="CR#0042r2" w:date="2020-04-05T13:29:00Z">
            <w:rPr/>
          </w:rPrChange>
        </w:rPr>
        <w:t>20</w:t>
      </w:r>
      <w:r w:rsidRPr="008D4A93">
        <w:rPr>
          <w:rPrChange w:id="725"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Change w:id="726" w:author="CR#0042r2" w:date="2020-04-05T13:29:00Z">
            <w:rPr>
              <w:rFonts w:asciiTheme="minorHAnsi" w:eastAsiaTheme="minorEastAsia" w:hAnsiTheme="minorHAnsi" w:cstheme="minorBidi"/>
              <w:sz w:val="22"/>
              <w:szCs w:val="22"/>
              <w:lang w:eastAsia="ja-JP"/>
            </w:rPr>
          </w:rPrChange>
        </w:rPr>
      </w:pPr>
      <w:r w:rsidRPr="008D4A93">
        <w:rPr>
          <w:rPrChange w:id="727" w:author="CR#0042r2" w:date="2020-04-05T13:29:00Z">
            <w:rPr/>
          </w:rPrChange>
        </w:rPr>
        <w:t>6.2.1</w:t>
      </w:r>
      <w:r w:rsidRPr="008D4A93">
        <w:rPr>
          <w:rFonts w:asciiTheme="minorHAnsi" w:eastAsiaTheme="minorEastAsia" w:hAnsiTheme="minorHAnsi" w:cstheme="minorBidi"/>
          <w:sz w:val="22"/>
          <w:szCs w:val="22"/>
          <w:lang w:eastAsia="ja-JP"/>
          <w:rPrChange w:id="728" w:author="CR#0042r2" w:date="2020-04-05T13:29:00Z">
            <w:rPr>
              <w:rFonts w:asciiTheme="minorHAnsi" w:eastAsiaTheme="minorEastAsia" w:hAnsiTheme="minorHAnsi" w:cstheme="minorBidi"/>
              <w:sz w:val="22"/>
              <w:szCs w:val="22"/>
              <w:lang w:eastAsia="ja-JP"/>
            </w:rPr>
          </w:rPrChange>
        </w:rPr>
        <w:tab/>
      </w:r>
      <w:r w:rsidRPr="008D4A93">
        <w:rPr>
          <w:lang w:eastAsia="ko-KR"/>
          <w:rPrChange w:id="729" w:author="CR#0042r2" w:date="2020-04-05T13:29:00Z">
            <w:rPr>
              <w:lang w:eastAsia="ko-KR"/>
            </w:rPr>
          </w:rPrChange>
        </w:rPr>
        <w:t>General</w:t>
      </w:r>
      <w:r w:rsidRPr="008D4A93">
        <w:rPr>
          <w:rPrChange w:id="730" w:author="CR#0042r2" w:date="2020-04-05T13:29:00Z">
            <w:rPr/>
          </w:rPrChange>
        </w:rPr>
        <w:tab/>
      </w:r>
      <w:r w:rsidRPr="008D4A93">
        <w:rPr>
          <w:rPrChange w:id="731" w:author="CR#0042r2" w:date="2020-04-05T13:29:00Z">
            <w:rPr/>
          </w:rPrChange>
        </w:rPr>
        <w:fldChar w:fldCharType="begin" w:fldLock="1"/>
      </w:r>
      <w:r w:rsidRPr="008D4A93">
        <w:rPr>
          <w:rPrChange w:id="732" w:author="CR#0042r2" w:date="2020-04-05T13:29:00Z">
            <w:rPr/>
          </w:rPrChange>
        </w:rPr>
        <w:instrText xml:space="preserve"> PAGEREF _Toc12616366 \h </w:instrText>
      </w:r>
      <w:r w:rsidRPr="008D4A93">
        <w:rPr>
          <w:rPrChange w:id="733" w:author="CR#0042r2" w:date="2020-04-05T13:29:00Z">
            <w:rPr/>
          </w:rPrChange>
        </w:rPr>
      </w:r>
      <w:r w:rsidRPr="008D4A93">
        <w:rPr>
          <w:rPrChange w:id="734" w:author="CR#0042r2" w:date="2020-04-05T13:29:00Z">
            <w:rPr/>
          </w:rPrChange>
        </w:rPr>
        <w:fldChar w:fldCharType="separate"/>
      </w:r>
      <w:r w:rsidRPr="008D4A93">
        <w:rPr>
          <w:rPrChange w:id="735" w:author="CR#0042r2" w:date="2020-04-05T13:29:00Z">
            <w:rPr/>
          </w:rPrChange>
        </w:rPr>
        <w:t>20</w:t>
      </w:r>
      <w:r w:rsidRPr="008D4A93">
        <w:rPr>
          <w:rPrChange w:id="736"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rPr>
          <w:rPrChange w:id="737" w:author="CR#0042r2" w:date="2020-04-05T13:29:00Z">
            <w:rPr/>
          </w:rPrChange>
        </w:rPr>
        <w:lastRenderedPageBreak/>
        <w:t>6.2.2</w:t>
      </w:r>
      <w:r w:rsidRPr="008D4A93">
        <w:rPr>
          <w:rFonts w:asciiTheme="minorHAnsi" w:eastAsiaTheme="minorEastAsia" w:hAnsiTheme="minorHAnsi" w:cstheme="minorBidi"/>
          <w:sz w:val="22"/>
          <w:szCs w:val="22"/>
          <w:lang w:eastAsia="ja-JP"/>
          <w:rPrChange w:id="738" w:author="CR#0042r2" w:date="2020-04-05T13:29:00Z">
            <w:rPr>
              <w:rFonts w:asciiTheme="minorHAnsi" w:eastAsiaTheme="minorEastAsia" w:hAnsiTheme="minorHAnsi" w:cstheme="minorBidi"/>
              <w:sz w:val="22"/>
              <w:szCs w:val="22"/>
              <w:lang w:eastAsia="ja-JP"/>
            </w:rPr>
          </w:rPrChange>
        </w:rPr>
        <w:tab/>
      </w:r>
      <w:r w:rsidRPr="008D4A93">
        <w:rPr>
          <w:lang w:eastAsia="ko-KR"/>
          <w:rPrChange w:id="739" w:author="CR#0042r2" w:date="2020-04-05T13:29:00Z">
            <w:rPr>
              <w:lang w:eastAsia="ko-KR"/>
            </w:rPr>
          </w:rPrChange>
        </w:rPr>
        <w:t>Data PDU</w:t>
      </w:r>
      <w:r w:rsidRPr="008D4A93">
        <w:rPr>
          <w:rPrChange w:id="740" w:author="CR#0042r2" w:date="2020-04-05T13:29:00Z">
            <w:rPr/>
          </w:rPrChange>
        </w:rPr>
        <w:tab/>
      </w:r>
      <w:r w:rsidRPr="008D4A93">
        <w:fldChar w:fldCharType="begin" w:fldLock="1"/>
      </w:r>
      <w:r w:rsidRPr="008D4A93">
        <w:rPr>
          <w:rPrChange w:id="741" w:author="CR#0042r2" w:date="2020-04-05T13:29:00Z">
            <w:rPr/>
          </w:rPrChange>
        </w:rPr>
        <w:instrText xml:space="preserve"> PAGEREF _Toc12616367 \h </w:instrText>
      </w:r>
      <w:r w:rsidRPr="008D4A93">
        <w:rPr>
          <w:rPrChange w:id="742" w:author="CR#0042r2" w:date="2020-04-05T13:29:00Z">
            <w:rPr/>
          </w:rPrChange>
        </w:rPr>
      </w:r>
      <w:r w:rsidRPr="008D4A93">
        <w:rPr>
          <w:rPrChange w:id="743" w:author="CR#0042r2" w:date="2020-04-05T13:29:00Z">
            <w:rPr/>
          </w:rPrChange>
        </w:rPr>
        <w:fldChar w:fldCharType="separate"/>
      </w:r>
      <w:r w:rsidRPr="008D4A93">
        <w:rPr>
          <w:rPrChange w:id="744" w:author="CR#0042r2" w:date="2020-04-05T13:29:00Z">
            <w:rPr/>
          </w:rPrChange>
        </w:rPr>
        <w:t>20</w:t>
      </w:r>
      <w:r w:rsidRPr="008D4A93">
        <w:rPr>
          <w:rPrChange w:id="745" w:author="CR#0042r2" w:date="2020-04-05T13:29:00Z">
            <w:rPr/>
          </w:rPrChange>
        </w:rPr>
        <w:fldChar w:fldCharType="end"/>
      </w:r>
    </w:p>
    <w:p w:rsidR="00DA35A2" w:rsidRPr="008D4A93" w:rsidRDefault="00DA35A2">
      <w:pPr>
        <w:pStyle w:val="TOC4"/>
        <w:rPr>
          <w:rFonts w:asciiTheme="minorHAnsi" w:eastAsiaTheme="minorEastAsia" w:hAnsiTheme="minorHAnsi" w:cstheme="minorBidi"/>
          <w:sz w:val="22"/>
          <w:szCs w:val="22"/>
          <w:lang w:eastAsia="ja-JP"/>
        </w:rPr>
      </w:pPr>
      <w:r w:rsidRPr="008D4A93">
        <w:rPr>
          <w:rPrChange w:id="746" w:author="CR#0042r2" w:date="2020-04-05T13:29:00Z">
            <w:rPr/>
          </w:rPrChange>
        </w:rPr>
        <w:t>6.2.2.1</w:t>
      </w:r>
      <w:r w:rsidRPr="008D4A93">
        <w:rPr>
          <w:rFonts w:asciiTheme="minorHAnsi" w:eastAsiaTheme="minorEastAsia" w:hAnsiTheme="minorHAnsi" w:cstheme="minorBidi"/>
          <w:sz w:val="22"/>
          <w:szCs w:val="22"/>
          <w:rPrChange w:id="747" w:author="CR#0042r2" w:date="2020-04-05T13:29:00Z">
            <w:rPr>
              <w:rFonts w:asciiTheme="minorHAnsi" w:eastAsiaTheme="minorEastAsia" w:hAnsiTheme="minorHAnsi" w:cstheme="minorBidi"/>
              <w:sz w:val="22"/>
              <w:szCs w:val="22"/>
            </w:rPr>
          </w:rPrChange>
        </w:rPr>
        <w:tab/>
      </w:r>
      <w:r w:rsidRPr="008D4A93">
        <w:rPr>
          <w:lang w:eastAsia="ko-KR"/>
          <w:rPrChange w:id="748" w:author="CR#0042r2" w:date="2020-04-05T13:29:00Z">
            <w:rPr>
              <w:lang w:eastAsia="ko-KR"/>
            </w:rPr>
          </w:rPrChange>
        </w:rPr>
        <w:t>Data PDU for SRBs</w:t>
      </w:r>
      <w:r w:rsidRPr="008D4A93">
        <w:rPr>
          <w:rPrChange w:id="749" w:author="CR#0042r2" w:date="2020-04-05T13:29:00Z">
            <w:rPr/>
          </w:rPrChange>
        </w:rPr>
        <w:tab/>
      </w:r>
      <w:r w:rsidRPr="008D4A93">
        <w:fldChar w:fldCharType="begin" w:fldLock="1"/>
      </w:r>
      <w:r w:rsidRPr="008D4A93">
        <w:rPr>
          <w:rPrChange w:id="750" w:author="CR#0042r2" w:date="2020-04-05T13:29:00Z">
            <w:rPr/>
          </w:rPrChange>
        </w:rPr>
        <w:instrText xml:space="preserve"> PAGEREF _Toc12616368 \h </w:instrText>
      </w:r>
      <w:r w:rsidRPr="008D4A93">
        <w:rPr>
          <w:rPrChange w:id="751" w:author="CR#0042r2" w:date="2020-04-05T13:29:00Z">
            <w:rPr/>
          </w:rPrChange>
        </w:rPr>
      </w:r>
      <w:r w:rsidRPr="008D4A93">
        <w:rPr>
          <w:rPrChange w:id="752" w:author="CR#0042r2" w:date="2020-04-05T13:29:00Z">
            <w:rPr/>
          </w:rPrChange>
        </w:rPr>
        <w:fldChar w:fldCharType="separate"/>
      </w:r>
      <w:r w:rsidRPr="008D4A93">
        <w:rPr>
          <w:rPrChange w:id="753" w:author="CR#0042r2" w:date="2020-04-05T13:29:00Z">
            <w:rPr/>
          </w:rPrChange>
        </w:rPr>
        <w:t>20</w:t>
      </w:r>
      <w:r w:rsidRPr="008D4A93">
        <w:rPr>
          <w:rPrChange w:id="754" w:author="CR#0042r2" w:date="2020-04-05T13:29:00Z">
            <w:rPr/>
          </w:rPrChange>
        </w:rPr>
        <w:fldChar w:fldCharType="end"/>
      </w:r>
    </w:p>
    <w:p w:rsidR="00DA35A2" w:rsidRPr="008D4A93" w:rsidRDefault="00DA35A2">
      <w:pPr>
        <w:pStyle w:val="TOC4"/>
        <w:rPr>
          <w:rFonts w:asciiTheme="minorHAnsi" w:eastAsiaTheme="minorEastAsia" w:hAnsiTheme="minorHAnsi" w:cstheme="minorBidi"/>
          <w:sz w:val="22"/>
          <w:szCs w:val="22"/>
          <w:lang w:eastAsia="ja-JP"/>
        </w:rPr>
      </w:pPr>
      <w:r w:rsidRPr="008D4A93">
        <w:rPr>
          <w:rPrChange w:id="755" w:author="CR#0042r2" w:date="2020-04-05T13:29:00Z">
            <w:rPr/>
          </w:rPrChange>
        </w:rPr>
        <w:t>6.2.2.2</w:t>
      </w:r>
      <w:r w:rsidRPr="008D4A93">
        <w:rPr>
          <w:rFonts w:asciiTheme="minorHAnsi" w:eastAsiaTheme="minorEastAsia" w:hAnsiTheme="minorHAnsi" w:cstheme="minorBidi"/>
          <w:sz w:val="22"/>
          <w:szCs w:val="22"/>
          <w:lang w:eastAsia="ja-JP"/>
          <w:rPrChange w:id="756" w:author="CR#0042r2" w:date="2020-04-05T13:29:00Z">
            <w:rPr>
              <w:rFonts w:asciiTheme="minorHAnsi" w:eastAsiaTheme="minorEastAsia" w:hAnsiTheme="minorHAnsi" w:cstheme="minorBidi"/>
              <w:sz w:val="22"/>
              <w:szCs w:val="22"/>
              <w:lang w:eastAsia="ja-JP"/>
            </w:rPr>
          </w:rPrChange>
        </w:rPr>
        <w:tab/>
      </w:r>
      <w:r w:rsidRPr="008D4A93">
        <w:rPr>
          <w:rPrChange w:id="757" w:author="CR#0042r2" w:date="2020-04-05T13:29:00Z">
            <w:rPr/>
          </w:rPrChange>
        </w:rPr>
        <w:t>Data PDU for DRBs with 12 bits PDCP SN</w:t>
      </w:r>
      <w:r w:rsidRPr="008D4A93">
        <w:rPr>
          <w:rPrChange w:id="758" w:author="CR#0042r2" w:date="2020-04-05T13:29:00Z">
            <w:rPr/>
          </w:rPrChange>
        </w:rPr>
        <w:tab/>
      </w:r>
      <w:r w:rsidRPr="008D4A93">
        <w:fldChar w:fldCharType="begin" w:fldLock="1"/>
      </w:r>
      <w:r w:rsidRPr="008D4A93">
        <w:rPr>
          <w:rPrChange w:id="759" w:author="CR#0042r2" w:date="2020-04-05T13:29:00Z">
            <w:rPr/>
          </w:rPrChange>
        </w:rPr>
        <w:instrText xml:space="preserve"> PAGEREF _Toc12616369 \h </w:instrText>
      </w:r>
      <w:r w:rsidRPr="008D4A93">
        <w:rPr>
          <w:rPrChange w:id="760" w:author="CR#0042r2" w:date="2020-04-05T13:29:00Z">
            <w:rPr/>
          </w:rPrChange>
        </w:rPr>
      </w:r>
      <w:r w:rsidRPr="008D4A93">
        <w:rPr>
          <w:rPrChange w:id="761" w:author="CR#0042r2" w:date="2020-04-05T13:29:00Z">
            <w:rPr/>
          </w:rPrChange>
        </w:rPr>
        <w:fldChar w:fldCharType="separate"/>
      </w:r>
      <w:r w:rsidRPr="008D4A93">
        <w:rPr>
          <w:rPrChange w:id="762" w:author="CR#0042r2" w:date="2020-04-05T13:29:00Z">
            <w:rPr/>
          </w:rPrChange>
        </w:rPr>
        <w:t>21</w:t>
      </w:r>
      <w:r w:rsidRPr="008D4A93">
        <w:rPr>
          <w:rPrChange w:id="763" w:author="CR#0042r2" w:date="2020-04-05T13:29:00Z">
            <w:rPr/>
          </w:rPrChange>
        </w:rPr>
        <w:fldChar w:fldCharType="end"/>
      </w:r>
    </w:p>
    <w:p w:rsidR="00DA35A2" w:rsidRPr="008D4A93" w:rsidRDefault="00DA35A2">
      <w:pPr>
        <w:pStyle w:val="TOC4"/>
        <w:rPr>
          <w:rFonts w:asciiTheme="minorHAnsi" w:eastAsiaTheme="minorEastAsia" w:hAnsiTheme="minorHAnsi" w:cstheme="minorBidi"/>
          <w:sz w:val="22"/>
          <w:szCs w:val="22"/>
          <w:lang w:eastAsia="ja-JP"/>
        </w:rPr>
      </w:pPr>
      <w:r w:rsidRPr="008D4A93">
        <w:rPr>
          <w:rPrChange w:id="764" w:author="CR#0042r2" w:date="2020-04-05T13:29:00Z">
            <w:rPr/>
          </w:rPrChange>
        </w:rPr>
        <w:t>6.2.2.3</w:t>
      </w:r>
      <w:r w:rsidRPr="008D4A93">
        <w:rPr>
          <w:rFonts w:asciiTheme="minorHAnsi" w:eastAsiaTheme="minorEastAsia" w:hAnsiTheme="minorHAnsi" w:cstheme="minorBidi"/>
          <w:sz w:val="22"/>
          <w:szCs w:val="22"/>
          <w:lang w:eastAsia="ja-JP"/>
          <w:rPrChange w:id="765" w:author="CR#0042r2" w:date="2020-04-05T13:29:00Z">
            <w:rPr>
              <w:rFonts w:asciiTheme="minorHAnsi" w:eastAsiaTheme="minorEastAsia" w:hAnsiTheme="minorHAnsi" w:cstheme="minorBidi"/>
              <w:sz w:val="22"/>
              <w:szCs w:val="22"/>
              <w:lang w:eastAsia="ja-JP"/>
            </w:rPr>
          </w:rPrChange>
        </w:rPr>
        <w:tab/>
      </w:r>
      <w:r w:rsidRPr="008D4A93">
        <w:rPr>
          <w:rPrChange w:id="766" w:author="CR#0042r2" w:date="2020-04-05T13:29:00Z">
            <w:rPr/>
          </w:rPrChange>
        </w:rPr>
        <w:t>Data PDU for DRBs with 18 bits PDCP SN</w:t>
      </w:r>
      <w:r w:rsidRPr="008D4A93">
        <w:rPr>
          <w:rPrChange w:id="767" w:author="CR#0042r2" w:date="2020-04-05T13:29:00Z">
            <w:rPr/>
          </w:rPrChange>
        </w:rPr>
        <w:tab/>
      </w:r>
      <w:r w:rsidRPr="008D4A93">
        <w:fldChar w:fldCharType="begin" w:fldLock="1"/>
      </w:r>
      <w:r w:rsidRPr="008D4A93">
        <w:rPr>
          <w:rPrChange w:id="768" w:author="CR#0042r2" w:date="2020-04-05T13:29:00Z">
            <w:rPr/>
          </w:rPrChange>
        </w:rPr>
        <w:instrText xml:space="preserve"> PAGEREF _Toc12616370 \h </w:instrText>
      </w:r>
      <w:r w:rsidRPr="008D4A93">
        <w:rPr>
          <w:rPrChange w:id="769" w:author="CR#0042r2" w:date="2020-04-05T13:29:00Z">
            <w:rPr/>
          </w:rPrChange>
        </w:rPr>
      </w:r>
      <w:r w:rsidRPr="008D4A93">
        <w:rPr>
          <w:rPrChange w:id="770" w:author="CR#0042r2" w:date="2020-04-05T13:29:00Z">
            <w:rPr/>
          </w:rPrChange>
        </w:rPr>
        <w:fldChar w:fldCharType="separate"/>
      </w:r>
      <w:r w:rsidRPr="008D4A93">
        <w:rPr>
          <w:rPrChange w:id="771" w:author="CR#0042r2" w:date="2020-04-05T13:29:00Z">
            <w:rPr/>
          </w:rPrChange>
        </w:rPr>
        <w:t>21</w:t>
      </w:r>
      <w:r w:rsidRPr="008D4A93">
        <w:rPr>
          <w:rPrChange w:id="772"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rPr>
          <w:rPrChange w:id="773" w:author="CR#0042r2" w:date="2020-04-05T13:29:00Z">
            <w:rPr/>
          </w:rPrChange>
        </w:rPr>
        <w:t>6.2.3</w:t>
      </w:r>
      <w:r w:rsidRPr="008D4A93">
        <w:rPr>
          <w:rFonts w:asciiTheme="minorHAnsi" w:eastAsiaTheme="minorEastAsia" w:hAnsiTheme="minorHAnsi" w:cstheme="minorBidi"/>
          <w:sz w:val="22"/>
          <w:szCs w:val="22"/>
          <w:lang w:eastAsia="ja-JP"/>
          <w:rPrChange w:id="774" w:author="CR#0042r2" w:date="2020-04-05T13:29:00Z">
            <w:rPr>
              <w:rFonts w:asciiTheme="minorHAnsi" w:eastAsiaTheme="minorEastAsia" w:hAnsiTheme="minorHAnsi" w:cstheme="minorBidi"/>
              <w:sz w:val="22"/>
              <w:szCs w:val="22"/>
              <w:lang w:eastAsia="ja-JP"/>
            </w:rPr>
          </w:rPrChange>
        </w:rPr>
        <w:tab/>
      </w:r>
      <w:r w:rsidRPr="008D4A93">
        <w:rPr>
          <w:lang w:eastAsia="ko-KR"/>
          <w:rPrChange w:id="775" w:author="CR#0042r2" w:date="2020-04-05T13:29:00Z">
            <w:rPr>
              <w:lang w:eastAsia="ko-KR"/>
            </w:rPr>
          </w:rPrChange>
        </w:rPr>
        <w:t>Control PDU</w:t>
      </w:r>
      <w:r w:rsidRPr="008D4A93">
        <w:rPr>
          <w:rPrChange w:id="776" w:author="CR#0042r2" w:date="2020-04-05T13:29:00Z">
            <w:rPr/>
          </w:rPrChange>
        </w:rPr>
        <w:tab/>
      </w:r>
      <w:r w:rsidRPr="008D4A93">
        <w:fldChar w:fldCharType="begin" w:fldLock="1"/>
      </w:r>
      <w:r w:rsidRPr="008D4A93">
        <w:rPr>
          <w:rPrChange w:id="777" w:author="CR#0042r2" w:date="2020-04-05T13:29:00Z">
            <w:rPr/>
          </w:rPrChange>
        </w:rPr>
        <w:instrText xml:space="preserve"> PAGEREF _Toc12616371 \h </w:instrText>
      </w:r>
      <w:r w:rsidRPr="008D4A93">
        <w:rPr>
          <w:rPrChange w:id="778" w:author="CR#0042r2" w:date="2020-04-05T13:29:00Z">
            <w:rPr/>
          </w:rPrChange>
        </w:rPr>
      </w:r>
      <w:r w:rsidRPr="008D4A93">
        <w:rPr>
          <w:rPrChange w:id="779" w:author="CR#0042r2" w:date="2020-04-05T13:29:00Z">
            <w:rPr/>
          </w:rPrChange>
        </w:rPr>
        <w:fldChar w:fldCharType="separate"/>
      </w:r>
      <w:r w:rsidRPr="008D4A93">
        <w:rPr>
          <w:rPrChange w:id="780" w:author="CR#0042r2" w:date="2020-04-05T13:29:00Z">
            <w:rPr/>
          </w:rPrChange>
        </w:rPr>
        <w:t>22</w:t>
      </w:r>
      <w:r w:rsidRPr="008D4A93">
        <w:rPr>
          <w:rPrChange w:id="781" w:author="CR#0042r2" w:date="2020-04-05T13:29:00Z">
            <w:rPr/>
          </w:rPrChange>
        </w:rPr>
        <w:fldChar w:fldCharType="end"/>
      </w:r>
    </w:p>
    <w:p w:rsidR="00DA35A2" w:rsidRPr="008D4A93" w:rsidRDefault="00DA35A2">
      <w:pPr>
        <w:pStyle w:val="TOC4"/>
        <w:rPr>
          <w:rFonts w:asciiTheme="minorHAnsi" w:eastAsiaTheme="minorEastAsia" w:hAnsiTheme="minorHAnsi" w:cstheme="minorBidi"/>
          <w:sz w:val="22"/>
          <w:szCs w:val="22"/>
          <w:lang w:eastAsia="ja-JP"/>
        </w:rPr>
      </w:pPr>
      <w:r w:rsidRPr="008D4A93">
        <w:rPr>
          <w:rPrChange w:id="782" w:author="CR#0042r2" w:date="2020-04-05T13:29:00Z">
            <w:rPr/>
          </w:rPrChange>
        </w:rPr>
        <w:t>6.2.3.1</w:t>
      </w:r>
      <w:r w:rsidRPr="008D4A93">
        <w:rPr>
          <w:rFonts w:asciiTheme="minorHAnsi" w:eastAsiaTheme="minorEastAsia" w:hAnsiTheme="minorHAnsi" w:cstheme="minorBidi"/>
          <w:sz w:val="22"/>
          <w:szCs w:val="22"/>
          <w:lang w:eastAsia="ja-JP"/>
          <w:rPrChange w:id="783" w:author="CR#0042r2" w:date="2020-04-05T13:29:00Z">
            <w:rPr>
              <w:rFonts w:asciiTheme="minorHAnsi" w:eastAsiaTheme="minorEastAsia" w:hAnsiTheme="minorHAnsi" w:cstheme="minorBidi"/>
              <w:sz w:val="22"/>
              <w:szCs w:val="22"/>
              <w:lang w:eastAsia="ja-JP"/>
            </w:rPr>
          </w:rPrChange>
        </w:rPr>
        <w:tab/>
      </w:r>
      <w:r w:rsidRPr="008D4A93">
        <w:rPr>
          <w:rPrChange w:id="784" w:author="CR#0042r2" w:date="2020-04-05T13:29:00Z">
            <w:rPr/>
          </w:rPrChange>
        </w:rPr>
        <w:t>Control PDU for PDCP status report</w:t>
      </w:r>
      <w:r w:rsidRPr="008D4A93">
        <w:rPr>
          <w:rPrChange w:id="785" w:author="CR#0042r2" w:date="2020-04-05T13:29:00Z">
            <w:rPr/>
          </w:rPrChange>
        </w:rPr>
        <w:tab/>
      </w:r>
      <w:r w:rsidRPr="008D4A93">
        <w:fldChar w:fldCharType="begin" w:fldLock="1"/>
      </w:r>
      <w:r w:rsidRPr="008D4A93">
        <w:rPr>
          <w:rPrChange w:id="786" w:author="CR#0042r2" w:date="2020-04-05T13:29:00Z">
            <w:rPr/>
          </w:rPrChange>
        </w:rPr>
        <w:instrText xml:space="preserve"> PAGEREF _Toc12616372 \h </w:instrText>
      </w:r>
      <w:r w:rsidRPr="008D4A93">
        <w:rPr>
          <w:rPrChange w:id="787" w:author="CR#0042r2" w:date="2020-04-05T13:29:00Z">
            <w:rPr/>
          </w:rPrChange>
        </w:rPr>
      </w:r>
      <w:r w:rsidRPr="008D4A93">
        <w:rPr>
          <w:rPrChange w:id="788" w:author="CR#0042r2" w:date="2020-04-05T13:29:00Z">
            <w:rPr/>
          </w:rPrChange>
        </w:rPr>
        <w:fldChar w:fldCharType="separate"/>
      </w:r>
      <w:r w:rsidRPr="008D4A93">
        <w:rPr>
          <w:rPrChange w:id="789" w:author="CR#0042r2" w:date="2020-04-05T13:29:00Z">
            <w:rPr/>
          </w:rPrChange>
        </w:rPr>
        <w:t>22</w:t>
      </w:r>
      <w:r w:rsidRPr="008D4A93">
        <w:rPr>
          <w:rPrChange w:id="790" w:author="CR#0042r2" w:date="2020-04-05T13:29:00Z">
            <w:rPr/>
          </w:rPrChange>
        </w:rPr>
        <w:fldChar w:fldCharType="end"/>
      </w:r>
    </w:p>
    <w:p w:rsidR="00DA35A2" w:rsidRPr="008D4A93" w:rsidRDefault="00DA35A2">
      <w:pPr>
        <w:pStyle w:val="TOC4"/>
        <w:rPr>
          <w:rFonts w:asciiTheme="minorHAnsi" w:eastAsiaTheme="minorEastAsia" w:hAnsiTheme="minorHAnsi" w:cstheme="minorBidi"/>
          <w:sz w:val="22"/>
          <w:szCs w:val="22"/>
          <w:lang w:eastAsia="ja-JP"/>
        </w:rPr>
      </w:pPr>
      <w:r w:rsidRPr="008D4A93">
        <w:rPr>
          <w:rPrChange w:id="791" w:author="CR#0042r2" w:date="2020-04-05T13:29:00Z">
            <w:rPr/>
          </w:rPrChange>
        </w:rPr>
        <w:t>6.2.3.2</w:t>
      </w:r>
      <w:r w:rsidRPr="008D4A93">
        <w:rPr>
          <w:rFonts w:asciiTheme="minorHAnsi" w:eastAsiaTheme="minorEastAsia" w:hAnsiTheme="minorHAnsi" w:cstheme="minorBidi"/>
          <w:sz w:val="22"/>
          <w:szCs w:val="22"/>
          <w:lang w:eastAsia="ja-JP"/>
          <w:rPrChange w:id="792" w:author="CR#0042r2" w:date="2020-04-05T13:29:00Z">
            <w:rPr>
              <w:rFonts w:asciiTheme="minorHAnsi" w:eastAsiaTheme="minorEastAsia" w:hAnsiTheme="minorHAnsi" w:cstheme="minorBidi"/>
              <w:sz w:val="22"/>
              <w:szCs w:val="22"/>
              <w:lang w:eastAsia="ja-JP"/>
            </w:rPr>
          </w:rPrChange>
        </w:rPr>
        <w:tab/>
      </w:r>
      <w:r w:rsidRPr="008D4A93">
        <w:rPr>
          <w:snapToGrid w:val="0"/>
          <w:rPrChange w:id="793" w:author="CR#0042r2" w:date="2020-04-05T13:29:00Z">
            <w:rPr>
              <w:snapToGrid w:val="0"/>
            </w:rPr>
          </w:rPrChange>
        </w:rPr>
        <w:t xml:space="preserve">Control PDU for </w:t>
      </w:r>
      <w:r w:rsidRPr="008D4A93">
        <w:rPr>
          <w:rPrChange w:id="794" w:author="CR#0042r2" w:date="2020-04-05T13:29:00Z">
            <w:rPr/>
          </w:rPrChange>
        </w:rPr>
        <w:t>interspersed ROHC feedback</w:t>
      </w:r>
      <w:r w:rsidRPr="008D4A93">
        <w:rPr>
          <w:rPrChange w:id="795" w:author="CR#0042r2" w:date="2020-04-05T13:29:00Z">
            <w:rPr/>
          </w:rPrChange>
        </w:rPr>
        <w:tab/>
      </w:r>
      <w:r w:rsidRPr="008D4A93">
        <w:fldChar w:fldCharType="begin" w:fldLock="1"/>
      </w:r>
      <w:r w:rsidRPr="008D4A93">
        <w:rPr>
          <w:rPrChange w:id="796" w:author="CR#0042r2" w:date="2020-04-05T13:29:00Z">
            <w:rPr/>
          </w:rPrChange>
        </w:rPr>
        <w:instrText xml:space="preserve"> PAGEREF _Toc12616373 \h </w:instrText>
      </w:r>
      <w:r w:rsidRPr="008D4A93">
        <w:rPr>
          <w:rPrChange w:id="797" w:author="CR#0042r2" w:date="2020-04-05T13:29:00Z">
            <w:rPr/>
          </w:rPrChange>
        </w:rPr>
      </w:r>
      <w:r w:rsidRPr="008D4A93">
        <w:rPr>
          <w:rPrChange w:id="798" w:author="CR#0042r2" w:date="2020-04-05T13:29:00Z">
            <w:rPr/>
          </w:rPrChange>
        </w:rPr>
        <w:fldChar w:fldCharType="separate"/>
      </w:r>
      <w:r w:rsidRPr="008D4A93">
        <w:rPr>
          <w:rPrChange w:id="799" w:author="CR#0042r2" w:date="2020-04-05T13:29:00Z">
            <w:rPr/>
          </w:rPrChange>
        </w:rPr>
        <w:t>22</w:t>
      </w:r>
      <w:r w:rsidRPr="008D4A93">
        <w:rPr>
          <w:rPrChange w:id="800"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rPr>
          <w:rPrChange w:id="801" w:author="CR#0042r2" w:date="2020-04-05T13:29:00Z">
            <w:rPr/>
          </w:rPrChange>
        </w:rPr>
        <w:t>6.3</w:t>
      </w:r>
      <w:r w:rsidRPr="008D4A93">
        <w:rPr>
          <w:rFonts w:asciiTheme="minorHAnsi" w:hAnsiTheme="minorHAnsi" w:cstheme="minorBidi"/>
          <w:sz w:val="22"/>
          <w:szCs w:val="22"/>
          <w:rPrChange w:id="802" w:author="CR#0042r2" w:date="2020-04-05T13:29:00Z">
            <w:rPr>
              <w:rFonts w:asciiTheme="minorHAnsi" w:hAnsiTheme="minorHAnsi" w:cstheme="minorBidi"/>
              <w:sz w:val="22"/>
              <w:szCs w:val="22"/>
            </w:rPr>
          </w:rPrChange>
        </w:rPr>
        <w:tab/>
      </w:r>
      <w:r w:rsidRPr="008D4A93">
        <w:rPr>
          <w:rFonts w:eastAsia="SimSun"/>
          <w:kern w:val="2"/>
          <w:lang w:eastAsia="zh-CN"/>
          <w:rPrChange w:id="803" w:author="CR#0042r2" w:date="2020-04-05T13:29:00Z">
            <w:rPr>
              <w:rFonts w:eastAsia="SimSun"/>
              <w:kern w:val="2"/>
              <w:lang w:eastAsia="zh-CN"/>
            </w:rPr>
          </w:rPrChange>
        </w:rPr>
        <w:t>Parameters</w:t>
      </w:r>
      <w:r w:rsidRPr="008D4A93">
        <w:rPr>
          <w:rPrChange w:id="804" w:author="CR#0042r2" w:date="2020-04-05T13:29:00Z">
            <w:rPr/>
          </w:rPrChange>
        </w:rPr>
        <w:tab/>
      </w:r>
      <w:r w:rsidRPr="008D4A93">
        <w:fldChar w:fldCharType="begin" w:fldLock="1"/>
      </w:r>
      <w:r w:rsidRPr="008D4A93">
        <w:rPr>
          <w:rPrChange w:id="805" w:author="CR#0042r2" w:date="2020-04-05T13:29:00Z">
            <w:rPr/>
          </w:rPrChange>
        </w:rPr>
        <w:instrText xml:space="preserve"> PAGEREF _Toc12616374 \h </w:instrText>
      </w:r>
      <w:r w:rsidRPr="008D4A93">
        <w:rPr>
          <w:rPrChange w:id="806" w:author="CR#0042r2" w:date="2020-04-05T13:29:00Z">
            <w:rPr/>
          </w:rPrChange>
        </w:rPr>
      </w:r>
      <w:r w:rsidRPr="008D4A93">
        <w:rPr>
          <w:rPrChange w:id="807" w:author="CR#0042r2" w:date="2020-04-05T13:29:00Z">
            <w:rPr/>
          </w:rPrChange>
        </w:rPr>
        <w:fldChar w:fldCharType="separate"/>
      </w:r>
      <w:r w:rsidRPr="008D4A93">
        <w:rPr>
          <w:rPrChange w:id="808" w:author="CR#0042r2" w:date="2020-04-05T13:29:00Z">
            <w:rPr/>
          </w:rPrChange>
        </w:rPr>
        <w:t>23</w:t>
      </w:r>
      <w:r w:rsidRPr="008D4A93">
        <w:rPr>
          <w:rPrChange w:id="809"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rPr>
          <w:rPrChange w:id="810" w:author="CR#0042r2" w:date="2020-04-05T13:29:00Z">
            <w:rPr/>
          </w:rPrChange>
        </w:rPr>
        <w:t>6.3.1</w:t>
      </w:r>
      <w:r w:rsidRPr="008D4A93">
        <w:rPr>
          <w:rFonts w:asciiTheme="minorHAnsi" w:eastAsiaTheme="minorEastAsia" w:hAnsiTheme="minorHAnsi" w:cstheme="minorBidi"/>
          <w:sz w:val="22"/>
          <w:szCs w:val="22"/>
          <w:lang w:eastAsia="ja-JP"/>
          <w:rPrChange w:id="811" w:author="CR#0042r2" w:date="2020-04-05T13:29:00Z">
            <w:rPr>
              <w:rFonts w:asciiTheme="minorHAnsi" w:eastAsiaTheme="minorEastAsia" w:hAnsiTheme="minorHAnsi" w:cstheme="minorBidi"/>
              <w:sz w:val="22"/>
              <w:szCs w:val="22"/>
              <w:lang w:eastAsia="ja-JP"/>
            </w:rPr>
          </w:rPrChange>
        </w:rPr>
        <w:tab/>
      </w:r>
      <w:r w:rsidRPr="008D4A93">
        <w:rPr>
          <w:rPrChange w:id="812" w:author="CR#0042r2" w:date="2020-04-05T13:29:00Z">
            <w:rPr/>
          </w:rPrChange>
        </w:rPr>
        <w:t>General</w:t>
      </w:r>
      <w:r w:rsidRPr="008D4A93">
        <w:rPr>
          <w:rPrChange w:id="813" w:author="CR#0042r2" w:date="2020-04-05T13:29:00Z">
            <w:rPr/>
          </w:rPrChange>
        </w:rPr>
        <w:tab/>
      </w:r>
      <w:r w:rsidRPr="008D4A93">
        <w:fldChar w:fldCharType="begin" w:fldLock="1"/>
      </w:r>
      <w:r w:rsidRPr="008D4A93">
        <w:rPr>
          <w:rPrChange w:id="814" w:author="CR#0042r2" w:date="2020-04-05T13:29:00Z">
            <w:rPr/>
          </w:rPrChange>
        </w:rPr>
        <w:instrText xml:space="preserve"> PAGEREF _Toc12616375 \h </w:instrText>
      </w:r>
      <w:r w:rsidRPr="008D4A93">
        <w:rPr>
          <w:rPrChange w:id="815" w:author="CR#0042r2" w:date="2020-04-05T13:29:00Z">
            <w:rPr/>
          </w:rPrChange>
        </w:rPr>
      </w:r>
      <w:r w:rsidRPr="008D4A93">
        <w:rPr>
          <w:rPrChange w:id="816" w:author="CR#0042r2" w:date="2020-04-05T13:29:00Z">
            <w:rPr/>
          </w:rPrChange>
        </w:rPr>
        <w:fldChar w:fldCharType="separate"/>
      </w:r>
      <w:r w:rsidRPr="008D4A93">
        <w:rPr>
          <w:rPrChange w:id="817" w:author="CR#0042r2" w:date="2020-04-05T13:29:00Z">
            <w:rPr/>
          </w:rPrChange>
        </w:rPr>
        <w:t>23</w:t>
      </w:r>
      <w:r w:rsidRPr="008D4A93">
        <w:rPr>
          <w:rPrChange w:id="818"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rPr>
          <w:rPrChange w:id="819" w:author="CR#0042r2" w:date="2020-04-05T13:29:00Z">
            <w:rPr/>
          </w:rPrChange>
        </w:rPr>
        <w:t>6.3.2</w:t>
      </w:r>
      <w:r w:rsidRPr="008D4A93">
        <w:rPr>
          <w:rFonts w:asciiTheme="minorHAnsi" w:eastAsiaTheme="minorEastAsia" w:hAnsiTheme="minorHAnsi" w:cstheme="minorBidi"/>
          <w:sz w:val="22"/>
          <w:szCs w:val="22"/>
          <w:lang w:eastAsia="ja-JP"/>
          <w:rPrChange w:id="820" w:author="CR#0042r2" w:date="2020-04-05T13:29:00Z">
            <w:rPr>
              <w:rFonts w:asciiTheme="minorHAnsi" w:eastAsiaTheme="minorEastAsia" w:hAnsiTheme="minorHAnsi" w:cstheme="minorBidi"/>
              <w:sz w:val="22"/>
              <w:szCs w:val="22"/>
              <w:lang w:eastAsia="ja-JP"/>
            </w:rPr>
          </w:rPrChange>
        </w:rPr>
        <w:tab/>
      </w:r>
      <w:r w:rsidRPr="008D4A93">
        <w:rPr>
          <w:rPrChange w:id="821" w:author="CR#0042r2" w:date="2020-04-05T13:29:00Z">
            <w:rPr/>
          </w:rPrChange>
        </w:rPr>
        <w:t>PDCP SN</w:t>
      </w:r>
      <w:r w:rsidRPr="008D4A93">
        <w:rPr>
          <w:rPrChange w:id="822" w:author="CR#0042r2" w:date="2020-04-05T13:29:00Z">
            <w:rPr/>
          </w:rPrChange>
        </w:rPr>
        <w:tab/>
      </w:r>
      <w:r w:rsidRPr="008D4A93">
        <w:fldChar w:fldCharType="begin" w:fldLock="1"/>
      </w:r>
      <w:r w:rsidRPr="008D4A93">
        <w:rPr>
          <w:rPrChange w:id="823" w:author="CR#0042r2" w:date="2020-04-05T13:29:00Z">
            <w:rPr/>
          </w:rPrChange>
        </w:rPr>
        <w:instrText xml:space="preserve"> PAGEREF _Toc12616376 \h </w:instrText>
      </w:r>
      <w:r w:rsidRPr="008D4A93">
        <w:rPr>
          <w:rPrChange w:id="824" w:author="CR#0042r2" w:date="2020-04-05T13:29:00Z">
            <w:rPr/>
          </w:rPrChange>
        </w:rPr>
      </w:r>
      <w:r w:rsidRPr="008D4A93">
        <w:rPr>
          <w:rPrChange w:id="825" w:author="CR#0042r2" w:date="2020-04-05T13:29:00Z">
            <w:rPr/>
          </w:rPrChange>
        </w:rPr>
        <w:fldChar w:fldCharType="separate"/>
      </w:r>
      <w:r w:rsidRPr="008D4A93">
        <w:rPr>
          <w:rPrChange w:id="826" w:author="CR#0042r2" w:date="2020-04-05T13:29:00Z">
            <w:rPr/>
          </w:rPrChange>
        </w:rPr>
        <w:t>23</w:t>
      </w:r>
      <w:r w:rsidRPr="008D4A93">
        <w:rPr>
          <w:rPrChange w:id="827"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rPr>
          <w:rPrChange w:id="828" w:author="CR#0042r2" w:date="2020-04-05T13:29:00Z">
            <w:rPr/>
          </w:rPrChange>
        </w:rPr>
        <w:t>6.3.</w:t>
      </w:r>
      <w:r w:rsidRPr="008D4A93">
        <w:rPr>
          <w:lang w:eastAsia="ko-KR"/>
          <w:rPrChange w:id="829" w:author="CR#0042r2" w:date="2020-04-05T13:29:00Z">
            <w:rPr>
              <w:lang w:eastAsia="ko-KR"/>
            </w:rPr>
          </w:rPrChange>
        </w:rPr>
        <w:t>3</w:t>
      </w:r>
      <w:r w:rsidRPr="008D4A93">
        <w:rPr>
          <w:rFonts w:asciiTheme="minorHAnsi" w:eastAsiaTheme="minorEastAsia" w:hAnsiTheme="minorHAnsi" w:cstheme="minorBidi"/>
          <w:sz w:val="22"/>
          <w:szCs w:val="22"/>
          <w:lang w:eastAsia="ja-JP"/>
          <w:rPrChange w:id="830" w:author="CR#0042r2" w:date="2020-04-05T13:29:00Z">
            <w:rPr>
              <w:rFonts w:asciiTheme="minorHAnsi" w:eastAsiaTheme="minorEastAsia" w:hAnsiTheme="minorHAnsi" w:cstheme="minorBidi"/>
              <w:sz w:val="22"/>
              <w:szCs w:val="22"/>
              <w:lang w:eastAsia="ja-JP"/>
            </w:rPr>
          </w:rPrChange>
        </w:rPr>
        <w:tab/>
      </w:r>
      <w:r w:rsidRPr="008D4A93">
        <w:rPr>
          <w:rPrChange w:id="831" w:author="CR#0042r2" w:date="2020-04-05T13:29:00Z">
            <w:rPr/>
          </w:rPrChange>
        </w:rPr>
        <w:t>Data</w:t>
      </w:r>
      <w:r w:rsidRPr="008D4A93">
        <w:rPr>
          <w:rPrChange w:id="832" w:author="CR#0042r2" w:date="2020-04-05T13:29:00Z">
            <w:rPr/>
          </w:rPrChange>
        </w:rPr>
        <w:tab/>
      </w:r>
      <w:r w:rsidRPr="008D4A93">
        <w:fldChar w:fldCharType="begin" w:fldLock="1"/>
      </w:r>
      <w:r w:rsidRPr="008D4A93">
        <w:rPr>
          <w:rPrChange w:id="833" w:author="CR#0042r2" w:date="2020-04-05T13:29:00Z">
            <w:rPr/>
          </w:rPrChange>
        </w:rPr>
        <w:instrText xml:space="preserve"> PAGEREF _Toc12616377 \h </w:instrText>
      </w:r>
      <w:r w:rsidRPr="008D4A93">
        <w:rPr>
          <w:rPrChange w:id="834" w:author="CR#0042r2" w:date="2020-04-05T13:29:00Z">
            <w:rPr/>
          </w:rPrChange>
        </w:rPr>
      </w:r>
      <w:r w:rsidRPr="008D4A93">
        <w:rPr>
          <w:rPrChange w:id="835" w:author="CR#0042r2" w:date="2020-04-05T13:29:00Z">
            <w:rPr/>
          </w:rPrChange>
        </w:rPr>
        <w:fldChar w:fldCharType="separate"/>
      </w:r>
      <w:r w:rsidRPr="008D4A93">
        <w:rPr>
          <w:rPrChange w:id="836" w:author="CR#0042r2" w:date="2020-04-05T13:29:00Z">
            <w:rPr/>
          </w:rPrChange>
        </w:rPr>
        <w:t>23</w:t>
      </w:r>
      <w:r w:rsidRPr="008D4A93">
        <w:rPr>
          <w:rPrChange w:id="837"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rPr>
          <w:rPrChange w:id="838" w:author="CR#0042r2" w:date="2020-04-05T13:29:00Z">
            <w:rPr/>
          </w:rPrChange>
        </w:rPr>
        <w:t>6.3.</w:t>
      </w:r>
      <w:r w:rsidRPr="008D4A93">
        <w:rPr>
          <w:lang w:eastAsia="ko-KR"/>
          <w:rPrChange w:id="839" w:author="CR#0042r2" w:date="2020-04-05T13:29:00Z">
            <w:rPr>
              <w:lang w:eastAsia="ko-KR"/>
            </w:rPr>
          </w:rPrChange>
        </w:rPr>
        <w:t>4</w:t>
      </w:r>
      <w:r w:rsidRPr="008D4A93">
        <w:rPr>
          <w:rFonts w:asciiTheme="minorHAnsi" w:eastAsiaTheme="minorEastAsia" w:hAnsiTheme="minorHAnsi" w:cstheme="minorBidi"/>
          <w:sz w:val="22"/>
          <w:szCs w:val="22"/>
          <w:lang w:eastAsia="ja-JP"/>
          <w:rPrChange w:id="840" w:author="CR#0042r2" w:date="2020-04-05T13:29:00Z">
            <w:rPr>
              <w:rFonts w:asciiTheme="minorHAnsi" w:eastAsiaTheme="minorEastAsia" w:hAnsiTheme="minorHAnsi" w:cstheme="minorBidi"/>
              <w:sz w:val="22"/>
              <w:szCs w:val="22"/>
              <w:lang w:eastAsia="ja-JP"/>
            </w:rPr>
          </w:rPrChange>
        </w:rPr>
        <w:tab/>
      </w:r>
      <w:r w:rsidRPr="008D4A93">
        <w:rPr>
          <w:rPrChange w:id="841" w:author="CR#0042r2" w:date="2020-04-05T13:29:00Z">
            <w:rPr/>
          </w:rPrChange>
        </w:rPr>
        <w:t>MAC-I</w:t>
      </w:r>
      <w:r w:rsidRPr="008D4A93">
        <w:rPr>
          <w:rPrChange w:id="842" w:author="CR#0042r2" w:date="2020-04-05T13:29:00Z">
            <w:rPr/>
          </w:rPrChange>
        </w:rPr>
        <w:tab/>
      </w:r>
      <w:r w:rsidRPr="008D4A93">
        <w:fldChar w:fldCharType="begin" w:fldLock="1"/>
      </w:r>
      <w:r w:rsidRPr="008D4A93">
        <w:rPr>
          <w:rPrChange w:id="843" w:author="CR#0042r2" w:date="2020-04-05T13:29:00Z">
            <w:rPr/>
          </w:rPrChange>
        </w:rPr>
        <w:instrText xml:space="preserve"> PAGEREF _Toc12616378 \h </w:instrText>
      </w:r>
      <w:r w:rsidRPr="008D4A93">
        <w:rPr>
          <w:rPrChange w:id="844" w:author="CR#0042r2" w:date="2020-04-05T13:29:00Z">
            <w:rPr/>
          </w:rPrChange>
        </w:rPr>
      </w:r>
      <w:r w:rsidRPr="008D4A93">
        <w:rPr>
          <w:rPrChange w:id="845" w:author="CR#0042r2" w:date="2020-04-05T13:29:00Z">
            <w:rPr/>
          </w:rPrChange>
        </w:rPr>
        <w:fldChar w:fldCharType="separate"/>
      </w:r>
      <w:r w:rsidRPr="008D4A93">
        <w:rPr>
          <w:rPrChange w:id="846" w:author="CR#0042r2" w:date="2020-04-05T13:29:00Z">
            <w:rPr/>
          </w:rPrChange>
        </w:rPr>
        <w:t>23</w:t>
      </w:r>
      <w:r w:rsidRPr="008D4A93">
        <w:rPr>
          <w:rPrChange w:id="847"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rPr>
          <w:rPrChange w:id="848" w:author="CR#0042r2" w:date="2020-04-05T13:29:00Z">
            <w:rPr/>
          </w:rPrChange>
        </w:rPr>
        <w:t>6.3.</w:t>
      </w:r>
      <w:r w:rsidRPr="008D4A93">
        <w:rPr>
          <w:lang w:eastAsia="ko-KR"/>
          <w:rPrChange w:id="849" w:author="CR#0042r2" w:date="2020-04-05T13:29:00Z">
            <w:rPr>
              <w:lang w:eastAsia="ko-KR"/>
            </w:rPr>
          </w:rPrChange>
        </w:rPr>
        <w:t>5</w:t>
      </w:r>
      <w:r w:rsidRPr="008D4A93">
        <w:rPr>
          <w:rFonts w:asciiTheme="minorHAnsi" w:eastAsiaTheme="minorEastAsia" w:hAnsiTheme="minorHAnsi" w:cstheme="minorBidi"/>
          <w:sz w:val="22"/>
          <w:szCs w:val="22"/>
          <w:lang w:eastAsia="ja-JP"/>
          <w:rPrChange w:id="850" w:author="CR#0042r2" w:date="2020-04-05T13:29:00Z">
            <w:rPr>
              <w:rFonts w:asciiTheme="minorHAnsi" w:eastAsiaTheme="minorEastAsia" w:hAnsiTheme="minorHAnsi" w:cstheme="minorBidi"/>
              <w:sz w:val="22"/>
              <w:szCs w:val="22"/>
              <w:lang w:eastAsia="ja-JP"/>
            </w:rPr>
          </w:rPrChange>
        </w:rPr>
        <w:tab/>
      </w:r>
      <w:r w:rsidRPr="008D4A93">
        <w:rPr>
          <w:rPrChange w:id="851" w:author="CR#0042r2" w:date="2020-04-05T13:29:00Z">
            <w:rPr/>
          </w:rPrChange>
        </w:rPr>
        <w:t>COUNT</w:t>
      </w:r>
      <w:r w:rsidRPr="008D4A93">
        <w:rPr>
          <w:rPrChange w:id="852" w:author="CR#0042r2" w:date="2020-04-05T13:29:00Z">
            <w:rPr/>
          </w:rPrChange>
        </w:rPr>
        <w:tab/>
      </w:r>
      <w:r w:rsidRPr="008D4A93">
        <w:fldChar w:fldCharType="begin" w:fldLock="1"/>
      </w:r>
      <w:r w:rsidRPr="008D4A93">
        <w:rPr>
          <w:rPrChange w:id="853" w:author="CR#0042r2" w:date="2020-04-05T13:29:00Z">
            <w:rPr/>
          </w:rPrChange>
        </w:rPr>
        <w:instrText xml:space="preserve"> PAGEREF _Toc12616379 \h </w:instrText>
      </w:r>
      <w:r w:rsidRPr="008D4A93">
        <w:rPr>
          <w:rPrChange w:id="854" w:author="CR#0042r2" w:date="2020-04-05T13:29:00Z">
            <w:rPr/>
          </w:rPrChange>
        </w:rPr>
      </w:r>
      <w:r w:rsidRPr="008D4A93">
        <w:rPr>
          <w:rPrChange w:id="855" w:author="CR#0042r2" w:date="2020-04-05T13:29:00Z">
            <w:rPr/>
          </w:rPrChange>
        </w:rPr>
        <w:fldChar w:fldCharType="separate"/>
      </w:r>
      <w:r w:rsidRPr="008D4A93">
        <w:rPr>
          <w:rPrChange w:id="856" w:author="CR#0042r2" w:date="2020-04-05T13:29:00Z">
            <w:rPr/>
          </w:rPrChange>
        </w:rPr>
        <w:t>23</w:t>
      </w:r>
      <w:r w:rsidRPr="008D4A93">
        <w:rPr>
          <w:rPrChange w:id="857"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rPr>
          <w:rPrChange w:id="858" w:author="CR#0042r2" w:date="2020-04-05T13:29:00Z">
            <w:rPr/>
          </w:rPrChange>
        </w:rPr>
        <w:t>6.3.</w:t>
      </w:r>
      <w:r w:rsidRPr="008D4A93">
        <w:rPr>
          <w:lang w:eastAsia="ko-KR"/>
          <w:rPrChange w:id="859" w:author="CR#0042r2" w:date="2020-04-05T13:29:00Z">
            <w:rPr>
              <w:lang w:eastAsia="ko-KR"/>
            </w:rPr>
          </w:rPrChange>
        </w:rPr>
        <w:t>6</w:t>
      </w:r>
      <w:r w:rsidRPr="008D4A93">
        <w:rPr>
          <w:rFonts w:asciiTheme="minorHAnsi" w:eastAsiaTheme="minorEastAsia" w:hAnsiTheme="minorHAnsi" w:cstheme="minorBidi"/>
          <w:sz w:val="22"/>
          <w:szCs w:val="22"/>
          <w:lang w:eastAsia="ja-JP"/>
          <w:rPrChange w:id="860" w:author="CR#0042r2" w:date="2020-04-05T13:29:00Z">
            <w:rPr>
              <w:rFonts w:asciiTheme="minorHAnsi" w:eastAsiaTheme="minorEastAsia" w:hAnsiTheme="minorHAnsi" w:cstheme="minorBidi"/>
              <w:sz w:val="22"/>
              <w:szCs w:val="22"/>
              <w:lang w:eastAsia="ja-JP"/>
            </w:rPr>
          </w:rPrChange>
        </w:rPr>
        <w:tab/>
      </w:r>
      <w:r w:rsidRPr="008D4A93">
        <w:rPr>
          <w:rPrChange w:id="861" w:author="CR#0042r2" w:date="2020-04-05T13:29:00Z">
            <w:rPr/>
          </w:rPrChange>
        </w:rPr>
        <w:t>R</w:t>
      </w:r>
      <w:r w:rsidRPr="008D4A93">
        <w:rPr>
          <w:rPrChange w:id="862" w:author="CR#0042r2" w:date="2020-04-05T13:29:00Z">
            <w:rPr/>
          </w:rPrChange>
        </w:rPr>
        <w:tab/>
      </w:r>
      <w:r w:rsidRPr="008D4A93">
        <w:fldChar w:fldCharType="begin" w:fldLock="1"/>
      </w:r>
      <w:r w:rsidRPr="008D4A93">
        <w:rPr>
          <w:rPrChange w:id="863" w:author="CR#0042r2" w:date="2020-04-05T13:29:00Z">
            <w:rPr/>
          </w:rPrChange>
        </w:rPr>
        <w:instrText xml:space="preserve"> PAGEREF _Toc12616380 \h </w:instrText>
      </w:r>
      <w:r w:rsidRPr="008D4A93">
        <w:rPr>
          <w:rPrChange w:id="864" w:author="CR#0042r2" w:date="2020-04-05T13:29:00Z">
            <w:rPr/>
          </w:rPrChange>
        </w:rPr>
      </w:r>
      <w:r w:rsidRPr="008D4A93">
        <w:rPr>
          <w:rPrChange w:id="865" w:author="CR#0042r2" w:date="2020-04-05T13:29:00Z">
            <w:rPr/>
          </w:rPrChange>
        </w:rPr>
        <w:fldChar w:fldCharType="separate"/>
      </w:r>
      <w:r w:rsidRPr="008D4A93">
        <w:rPr>
          <w:rPrChange w:id="866" w:author="CR#0042r2" w:date="2020-04-05T13:29:00Z">
            <w:rPr/>
          </w:rPrChange>
        </w:rPr>
        <w:t>24</w:t>
      </w:r>
      <w:r w:rsidRPr="008D4A93">
        <w:rPr>
          <w:rPrChange w:id="867"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rPr>
          <w:rPrChange w:id="868" w:author="CR#0042r2" w:date="2020-04-05T13:29:00Z">
            <w:rPr/>
          </w:rPrChange>
        </w:rPr>
        <w:t>6.3.</w:t>
      </w:r>
      <w:r w:rsidRPr="008D4A93">
        <w:rPr>
          <w:lang w:eastAsia="ko-KR"/>
          <w:rPrChange w:id="869" w:author="CR#0042r2" w:date="2020-04-05T13:29:00Z">
            <w:rPr>
              <w:lang w:eastAsia="ko-KR"/>
            </w:rPr>
          </w:rPrChange>
        </w:rPr>
        <w:t>7</w:t>
      </w:r>
      <w:r w:rsidRPr="008D4A93">
        <w:rPr>
          <w:rFonts w:asciiTheme="minorHAnsi" w:eastAsiaTheme="minorEastAsia" w:hAnsiTheme="minorHAnsi" w:cstheme="minorBidi"/>
          <w:sz w:val="22"/>
          <w:szCs w:val="22"/>
          <w:lang w:eastAsia="ja-JP"/>
          <w:rPrChange w:id="870" w:author="CR#0042r2" w:date="2020-04-05T13:29:00Z">
            <w:rPr>
              <w:rFonts w:asciiTheme="minorHAnsi" w:eastAsiaTheme="minorEastAsia" w:hAnsiTheme="minorHAnsi" w:cstheme="minorBidi"/>
              <w:sz w:val="22"/>
              <w:szCs w:val="22"/>
              <w:lang w:eastAsia="ja-JP"/>
            </w:rPr>
          </w:rPrChange>
        </w:rPr>
        <w:tab/>
      </w:r>
      <w:r w:rsidRPr="008D4A93">
        <w:rPr>
          <w:rPrChange w:id="871" w:author="CR#0042r2" w:date="2020-04-05T13:29:00Z">
            <w:rPr/>
          </w:rPrChange>
        </w:rPr>
        <w:t>D/C</w:t>
      </w:r>
      <w:r w:rsidRPr="008D4A93">
        <w:rPr>
          <w:rPrChange w:id="872" w:author="CR#0042r2" w:date="2020-04-05T13:29:00Z">
            <w:rPr/>
          </w:rPrChange>
        </w:rPr>
        <w:tab/>
      </w:r>
      <w:r w:rsidRPr="008D4A93">
        <w:fldChar w:fldCharType="begin" w:fldLock="1"/>
      </w:r>
      <w:r w:rsidRPr="008D4A93">
        <w:rPr>
          <w:rPrChange w:id="873" w:author="CR#0042r2" w:date="2020-04-05T13:29:00Z">
            <w:rPr/>
          </w:rPrChange>
        </w:rPr>
        <w:instrText xml:space="preserve"> PAGEREF _Toc12616381 \h </w:instrText>
      </w:r>
      <w:r w:rsidRPr="008D4A93">
        <w:rPr>
          <w:rPrChange w:id="874" w:author="CR#0042r2" w:date="2020-04-05T13:29:00Z">
            <w:rPr/>
          </w:rPrChange>
        </w:rPr>
      </w:r>
      <w:r w:rsidRPr="008D4A93">
        <w:rPr>
          <w:rPrChange w:id="875" w:author="CR#0042r2" w:date="2020-04-05T13:29:00Z">
            <w:rPr/>
          </w:rPrChange>
        </w:rPr>
        <w:fldChar w:fldCharType="separate"/>
      </w:r>
      <w:r w:rsidRPr="008D4A93">
        <w:rPr>
          <w:rPrChange w:id="876" w:author="CR#0042r2" w:date="2020-04-05T13:29:00Z">
            <w:rPr/>
          </w:rPrChange>
        </w:rPr>
        <w:t>24</w:t>
      </w:r>
      <w:r w:rsidRPr="008D4A93">
        <w:rPr>
          <w:rPrChange w:id="877"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rPr>
          <w:rPrChange w:id="878" w:author="CR#0042r2" w:date="2020-04-05T13:29:00Z">
            <w:rPr/>
          </w:rPrChange>
        </w:rPr>
        <w:t>6.3.8</w:t>
      </w:r>
      <w:r w:rsidRPr="008D4A93">
        <w:rPr>
          <w:rFonts w:asciiTheme="minorHAnsi" w:eastAsiaTheme="minorEastAsia" w:hAnsiTheme="minorHAnsi" w:cstheme="minorBidi"/>
          <w:sz w:val="22"/>
          <w:szCs w:val="22"/>
          <w:lang w:eastAsia="ja-JP"/>
          <w:rPrChange w:id="879" w:author="CR#0042r2" w:date="2020-04-05T13:29:00Z">
            <w:rPr>
              <w:rFonts w:asciiTheme="minorHAnsi" w:eastAsiaTheme="minorEastAsia" w:hAnsiTheme="minorHAnsi" w:cstheme="minorBidi"/>
              <w:sz w:val="22"/>
              <w:szCs w:val="22"/>
              <w:lang w:eastAsia="ja-JP"/>
            </w:rPr>
          </w:rPrChange>
        </w:rPr>
        <w:tab/>
      </w:r>
      <w:r w:rsidRPr="008D4A93">
        <w:rPr>
          <w:rPrChange w:id="880" w:author="CR#0042r2" w:date="2020-04-05T13:29:00Z">
            <w:rPr/>
          </w:rPrChange>
        </w:rPr>
        <w:t>PDU type</w:t>
      </w:r>
      <w:r w:rsidRPr="008D4A93">
        <w:rPr>
          <w:rPrChange w:id="881" w:author="CR#0042r2" w:date="2020-04-05T13:29:00Z">
            <w:rPr/>
          </w:rPrChange>
        </w:rPr>
        <w:tab/>
      </w:r>
      <w:r w:rsidRPr="008D4A93">
        <w:fldChar w:fldCharType="begin" w:fldLock="1"/>
      </w:r>
      <w:r w:rsidRPr="008D4A93">
        <w:rPr>
          <w:rPrChange w:id="882" w:author="CR#0042r2" w:date="2020-04-05T13:29:00Z">
            <w:rPr/>
          </w:rPrChange>
        </w:rPr>
        <w:instrText xml:space="preserve"> PAGEREF _Toc12616382 \h </w:instrText>
      </w:r>
      <w:r w:rsidRPr="008D4A93">
        <w:rPr>
          <w:rPrChange w:id="883" w:author="CR#0042r2" w:date="2020-04-05T13:29:00Z">
            <w:rPr/>
          </w:rPrChange>
        </w:rPr>
      </w:r>
      <w:r w:rsidRPr="008D4A93">
        <w:rPr>
          <w:rPrChange w:id="884" w:author="CR#0042r2" w:date="2020-04-05T13:29:00Z">
            <w:rPr/>
          </w:rPrChange>
        </w:rPr>
        <w:fldChar w:fldCharType="separate"/>
      </w:r>
      <w:r w:rsidRPr="008D4A93">
        <w:rPr>
          <w:rPrChange w:id="885" w:author="CR#0042r2" w:date="2020-04-05T13:29:00Z">
            <w:rPr/>
          </w:rPrChange>
        </w:rPr>
        <w:t>24</w:t>
      </w:r>
      <w:r w:rsidRPr="008D4A93">
        <w:rPr>
          <w:rPrChange w:id="886"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rPr>
          <w:rPrChange w:id="887" w:author="CR#0042r2" w:date="2020-04-05T13:29:00Z">
            <w:rPr/>
          </w:rPrChange>
        </w:rPr>
        <w:t>6.3.9</w:t>
      </w:r>
      <w:r w:rsidRPr="008D4A93">
        <w:rPr>
          <w:rFonts w:asciiTheme="minorHAnsi" w:eastAsiaTheme="minorEastAsia" w:hAnsiTheme="minorHAnsi" w:cstheme="minorBidi"/>
          <w:sz w:val="22"/>
          <w:szCs w:val="22"/>
          <w:lang w:eastAsia="ja-JP"/>
          <w:rPrChange w:id="888" w:author="CR#0042r2" w:date="2020-04-05T13:29:00Z">
            <w:rPr>
              <w:rFonts w:asciiTheme="minorHAnsi" w:eastAsiaTheme="minorEastAsia" w:hAnsiTheme="minorHAnsi" w:cstheme="minorBidi"/>
              <w:sz w:val="22"/>
              <w:szCs w:val="22"/>
              <w:lang w:eastAsia="ja-JP"/>
            </w:rPr>
          </w:rPrChange>
        </w:rPr>
        <w:tab/>
      </w:r>
      <w:r w:rsidRPr="008D4A93">
        <w:rPr>
          <w:rPrChange w:id="889" w:author="CR#0042r2" w:date="2020-04-05T13:29:00Z">
            <w:rPr/>
          </w:rPrChange>
        </w:rPr>
        <w:t>FMC</w:t>
      </w:r>
      <w:r w:rsidRPr="008D4A93">
        <w:rPr>
          <w:rPrChange w:id="890" w:author="CR#0042r2" w:date="2020-04-05T13:29:00Z">
            <w:rPr/>
          </w:rPrChange>
        </w:rPr>
        <w:tab/>
      </w:r>
      <w:r w:rsidRPr="008D4A93">
        <w:fldChar w:fldCharType="begin" w:fldLock="1"/>
      </w:r>
      <w:r w:rsidRPr="008D4A93">
        <w:rPr>
          <w:rPrChange w:id="891" w:author="CR#0042r2" w:date="2020-04-05T13:29:00Z">
            <w:rPr/>
          </w:rPrChange>
        </w:rPr>
        <w:instrText xml:space="preserve"> PAGEREF _Toc12616383 \h </w:instrText>
      </w:r>
      <w:r w:rsidRPr="008D4A93">
        <w:rPr>
          <w:rPrChange w:id="892" w:author="CR#0042r2" w:date="2020-04-05T13:29:00Z">
            <w:rPr/>
          </w:rPrChange>
        </w:rPr>
      </w:r>
      <w:r w:rsidRPr="008D4A93">
        <w:rPr>
          <w:rPrChange w:id="893" w:author="CR#0042r2" w:date="2020-04-05T13:29:00Z">
            <w:rPr/>
          </w:rPrChange>
        </w:rPr>
        <w:fldChar w:fldCharType="separate"/>
      </w:r>
      <w:r w:rsidRPr="008D4A93">
        <w:rPr>
          <w:rPrChange w:id="894" w:author="CR#0042r2" w:date="2020-04-05T13:29:00Z">
            <w:rPr/>
          </w:rPrChange>
        </w:rPr>
        <w:t>24</w:t>
      </w:r>
      <w:r w:rsidRPr="008D4A93">
        <w:rPr>
          <w:rPrChange w:id="895"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rPr>
          <w:rPrChange w:id="896" w:author="CR#0042r2" w:date="2020-04-05T13:29:00Z">
            <w:rPr/>
          </w:rPrChange>
        </w:rPr>
        <w:t>6.3.10</w:t>
      </w:r>
      <w:r w:rsidRPr="008D4A93">
        <w:rPr>
          <w:rFonts w:asciiTheme="minorHAnsi" w:eastAsiaTheme="minorEastAsia" w:hAnsiTheme="minorHAnsi" w:cstheme="minorBidi"/>
          <w:sz w:val="22"/>
          <w:szCs w:val="22"/>
          <w:lang w:eastAsia="ja-JP"/>
          <w:rPrChange w:id="897" w:author="CR#0042r2" w:date="2020-04-05T13:29:00Z">
            <w:rPr>
              <w:rFonts w:asciiTheme="minorHAnsi" w:eastAsiaTheme="minorEastAsia" w:hAnsiTheme="minorHAnsi" w:cstheme="minorBidi"/>
              <w:sz w:val="22"/>
              <w:szCs w:val="22"/>
              <w:lang w:eastAsia="ja-JP"/>
            </w:rPr>
          </w:rPrChange>
        </w:rPr>
        <w:tab/>
      </w:r>
      <w:r w:rsidRPr="008D4A93">
        <w:rPr>
          <w:rPrChange w:id="898" w:author="CR#0042r2" w:date="2020-04-05T13:29:00Z">
            <w:rPr/>
          </w:rPrChange>
        </w:rPr>
        <w:t>Bitmap</w:t>
      </w:r>
      <w:r w:rsidRPr="008D4A93">
        <w:rPr>
          <w:rPrChange w:id="899" w:author="CR#0042r2" w:date="2020-04-05T13:29:00Z">
            <w:rPr/>
          </w:rPrChange>
        </w:rPr>
        <w:tab/>
      </w:r>
      <w:r w:rsidRPr="008D4A93">
        <w:fldChar w:fldCharType="begin" w:fldLock="1"/>
      </w:r>
      <w:r w:rsidRPr="008D4A93">
        <w:rPr>
          <w:rPrChange w:id="900" w:author="CR#0042r2" w:date="2020-04-05T13:29:00Z">
            <w:rPr/>
          </w:rPrChange>
        </w:rPr>
        <w:instrText xml:space="preserve"> PAGEREF _Toc12616384 \h </w:instrText>
      </w:r>
      <w:r w:rsidRPr="008D4A93">
        <w:rPr>
          <w:rPrChange w:id="901" w:author="CR#0042r2" w:date="2020-04-05T13:29:00Z">
            <w:rPr/>
          </w:rPrChange>
        </w:rPr>
      </w:r>
      <w:r w:rsidRPr="008D4A93">
        <w:rPr>
          <w:rPrChange w:id="902" w:author="CR#0042r2" w:date="2020-04-05T13:29:00Z">
            <w:rPr/>
          </w:rPrChange>
        </w:rPr>
        <w:fldChar w:fldCharType="separate"/>
      </w:r>
      <w:r w:rsidRPr="008D4A93">
        <w:rPr>
          <w:rPrChange w:id="903" w:author="CR#0042r2" w:date="2020-04-05T13:29:00Z">
            <w:rPr/>
          </w:rPrChange>
        </w:rPr>
        <w:t>24</w:t>
      </w:r>
      <w:r w:rsidRPr="008D4A93">
        <w:rPr>
          <w:rPrChange w:id="904"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rPr>
          <w:rPrChange w:id="905" w:author="CR#0042r2" w:date="2020-04-05T13:29:00Z">
            <w:rPr/>
          </w:rPrChange>
        </w:rPr>
        <w:t>6.3.11</w:t>
      </w:r>
      <w:r w:rsidRPr="008D4A93">
        <w:rPr>
          <w:rFonts w:asciiTheme="minorHAnsi" w:eastAsiaTheme="minorEastAsia" w:hAnsiTheme="minorHAnsi" w:cstheme="minorBidi"/>
          <w:sz w:val="22"/>
          <w:szCs w:val="22"/>
          <w:lang w:eastAsia="ja-JP"/>
          <w:rPrChange w:id="906" w:author="CR#0042r2" w:date="2020-04-05T13:29:00Z">
            <w:rPr>
              <w:rFonts w:asciiTheme="minorHAnsi" w:eastAsiaTheme="minorEastAsia" w:hAnsiTheme="minorHAnsi" w:cstheme="minorBidi"/>
              <w:sz w:val="22"/>
              <w:szCs w:val="22"/>
              <w:lang w:eastAsia="ja-JP"/>
            </w:rPr>
          </w:rPrChange>
        </w:rPr>
        <w:tab/>
      </w:r>
      <w:r w:rsidRPr="008D4A93">
        <w:rPr>
          <w:rPrChange w:id="907" w:author="CR#0042r2" w:date="2020-04-05T13:29:00Z">
            <w:rPr/>
          </w:rPrChange>
        </w:rPr>
        <w:t>Interspersed ROHC feedback</w:t>
      </w:r>
      <w:r w:rsidRPr="008D4A93">
        <w:rPr>
          <w:rPrChange w:id="908" w:author="CR#0042r2" w:date="2020-04-05T13:29:00Z">
            <w:rPr/>
          </w:rPrChange>
        </w:rPr>
        <w:tab/>
      </w:r>
      <w:r w:rsidRPr="008D4A93">
        <w:fldChar w:fldCharType="begin" w:fldLock="1"/>
      </w:r>
      <w:r w:rsidRPr="008D4A93">
        <w:rPr>
          <w:rPrChange w:id="909" w:author="CR#0042r2" w:date="2020-04-05T13:29:00Z">
            <w:rPr/>
          </w:rPrChange>
        </w:rPr>
        <w:instrText xml:space="preserve"> PAGEREF _Toc12616385 \h </w:instrText>
      </w:r>
      <w:r w:rsidRPr="008D4A93">
        <w:rPr>
          <w:rPrChange w:id="910" w:author="CR#0042r2" w:date="2020-04-05T13:29:00Z">
            <w:rPr/>
          </w:rPrChange>
        </w:rPr>
      </w:r>
      <w:r w:rsidRPr="008D4A93">
        <w:rPr>
          <w:rPrChange w:id="911" w:author="CR#0042r2" w:date="2020-04-05T13:29:00Z">
            <w:rPr/>
          </w:rPrChange>
        </w:rPr>
        <w:fldChar w:fldCharType="separate"/>
      </w:r>
      <w:r w:rsidRPr="008D4A93">
        <w:rPr>
          <w:rPrChange w:id="912" w:author="CR#0042r2" w:date="2020-04-05T13:29:00Z">
            <w:rPr/>
          </w:rPrChange>
        </w:rPr>
        <w:t>25</w:t>
      </w:r>
      <w:r w:rsidRPr="008D4A93">
        <w:rPr>
          <w:rPrChange w:id="913" w:author="CR#0042r2" w:date="2020-04-05T13:29:00Z">
            <w:rPr/>
          </w:rPrChange>
        </w:rPr>
        <w:fldChar w:fldCharType="end"/>
      </w:r>
    </w:p>
    <w:p w:rsidR="00DA35A2" w:rsidRPr="008D4A93" w:rsidRDefault="00DA35A2">
      <w:pPr>
        <w:pStyle w:val="TOC1"/>
        <w:rPr>
          <w:rFonts w:asciiTheme="minorHAnsi" w:eastAsiaTheme="minorEastAsia" w:hAnsiTheme="minorHAnsi" w:cstheme="minorBidi"/>
          <w:szCs w:val="22"/>
          <w:lang w:eastAsia="ja-JP"/>
        </w:rPr>
      </w:pPr>
      <w:r w:rsidRPr="008D4A93">
        <w:rPr>
          <w:rPrChange w:id="914" w:author="CR#0042r2" w:date="2020-04-05T13:29:00Z">
            <w:rPr/>
          </w:rPrChange>
        </w:rPr>
        <w:t>7</w:t>
      </w:r>
      <w:r w:rsidRPr="008D4A93">
        <w:rPr>
          <w:rFonts w:asciiTheme="minorHAnsi" w:eastAsiaTheme="minorEastAsia" w:hAnsiTheme="minorHAnsi" w:cstheme="minorBidi"/>
          <w:szCs w:val="22"/>
          <w:lang w:eastAsia="ja-JP"/>
          <w:rPrChange w:id="915" w:author="CR#0042r2" w:date="2020-04-05T13:29:00Z">
            <w:rPr>
              <w:rFonts w:asciiTheme="minorHAnsi" w:eastAsiaTheme="minorEastAsia" w:hAnsiTheme="minorHAnsi" w:cstheme="minorBidi"/>
              <w:szCs w:val="22"/>
              <w:lang w:eastAsia="ja-JP"/>
            </w:rPr>
          </w:rPrChange>
        </w:rPr>
        <w:tab/>
      </w:r>
      <w:r w:rsidRPr="008D4A93">
        <w:rPr>
          <w:rPrChange w:id="916" w:author="CR#0042r2" w:date="2020-04-05T13:29:00Z">
            <w:rPr/>
          </w:rPrChange>
        </w:rPr>
        <w:t>State variables, constants, and timers</w:t>
      </w:r>
      <w:r w:rsidRPr="008D4A93">
        <w:rPr>
          <w:rPrChange w:id="917" w:author="CR#0042r2" w:date="2020-04-05T13:29:00Z">
            <w:rPr/>
          </w:rPrChange>
        </w:rPr>
        <w:tab/>
      </w:r>
      <w:r w:rsidRPr="008D4A93">
        <w:fldChar w:fldCharType="begin" w:fldLock="1"/>
      </w:r>
      <w:r w:rsidRPr="008D4A93">
        <w:rPr>
          <w:rPrChange w:id="918" w:author="CR#0042r2" w:date="2020-04-05T13:29:00Z">
            <w:rPr/>
          </w:rPrChange>
        </w:rPr>
        <w:instrText xml:space="preserve"> PAGEREF _Toc12616386 \h </w:instrText>
      </w:r>
      <w:r w:rsidRPr="008D4A93">
        <w:rPr>
          <w:rPrChange w:id="919" w:author="CR#0042r2" w:date="2020-04-05T13:29:00Z">
            <w:rPr/>
          </w:rPrChange>
        </w:rPr>
      </w:r>
      <w:r w:rsidRPr="008D4A93">
        <w:rPr>
          <w:rPrChange w:id="920" w:author="CR#0042r2" w:date="2020-04-05T13:29:00Z">
            <w:rPr/>
          </w:rPrChange>
        </w:rPr>
        <w:fldChar w:fldCharType="separate"/>
      </w:r>
      <w:r w:rsidRPr="008D4A93">
        <w:rPr>
          <w:rPrChange w:id="921" w:author="CR#0042r2" w:date="2020-04-05T13:29:00Z">
            <w:rPr/>
          </w:rPrChange>
        </w:rPr>
        <w:t>25</w:t>
      </w:r>
      <w:r w:rsidRPr="008D4A93">
        <w:rPr>
          <w:rPrChange w:id="922"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rPr>
          <w:rPrChange w:id="923" w:author="CR#0042r2" w:date="2020-04-05T13:29:00Z">
            <w:rPr/>
          </w:rPrChange>
        </w:rPr>
        <w:t>7.1</w:t>
      </w:r>
      <w:r w:rsidRPr="008D4A93">
        <w:rPr>
          <w:rFonts w:asciiTheme="minorHAnsi" w:eastAsiaTheme="minorEastAsia" w:hAnsiTheme="minorHAnsi" w:cstheme="minorBidi"/>
          <w:sz w:val="22"/>
          <w:szCs w:val="22"/>
          <w:lang w:eastAsia="ja-JP"/>
          <w:rPrChange w:id="924" w:author="CR#0042r2" w:date="2020-04-05T13:29:00Z">
            <w:rPr>
              <w:rFonts w:asciiTheme="minorHAnsi" w:eastAsiaTheme="minorEastAsia" w:hAnsiTheme="minorHAnsi" w:cstheme="minorBidi"/>
              <w:sz w:val="22"/>
              <w:szCs w:val="22"/>
              <w:lang w:eastAsia="ja-JP"/>
            </w:rPr>
          </w:rPrChange>
        </w:rPr>
        <w:tab/>
      </w:r>
      <w:r w:rsidRPr="008D4A93">
        <w:rPr>
          <w:rPrChange w:id="925" w:author="CR#0042r2" w:date="2020-04-05T13:29:00Z">
            <w:rPr/>
          </w:rPrChange>
        </w:rPr>
        <w:t>State variables</w:t>
      </w:r>
      <w:r w:rsidRPr="008D4A93">
        <w:rPr>
          <w:rPrChange w:id="926" w:author="CR#0042r2" w:date="2020-04-05T13:29:00Z">
            <w:rPr/>
          </w:rPrChange>
        </w:rPr>
        <w:tab/>
      </w:r>
      <w:r w:rsidRPr="008D4A93">
        <w:fldChar w:fldCharType="begin" w:fldLock="1"/>
      </w:r>
      <w:r w:rsidRPr="008D4A93">
        <w:rPr>
          <w:rPrChange w:id="927" w:author="CR#0042r2" w:date="2020-04-05T13:29:00Z">
            <w:rPr/>
          </w:rPrChange>
        </w:rPr>
        <w:instrText xml:space="preserve"> PAGEREF _Toc12616387 \h </w:instrText>
      </w:r>
      <w:r w:rsidRPr="008D4A93">
        <w:rPr>
          <w:rPrChange w:id="928" w:author="CR#0042r2" w:date="2020-04-05T13:29:00Z">
            <w:rPr/>
          </w:rPrChange>
        </w:rPr>
      </w:r>
      <w:r w:rsidRPr="008D4A93">
        <w:rPr>
          <w:rPrChange w:id="929" w:author="CR#0042r2" w:date="2020-04-05T13:29:00Z">
            <w:rPr/>
          </w:rPrChange>
        </w:rPr>
        <w:fldChar w:fldCharType="separate"/>
      </w:r>
      <w:r w:rsidRPr="008D4A93">
        <w:rPr>
          <w:rPrChange w:id="930" w:author="CR#0042r2" w:date="2020-04-05T13:29:00Z">
            <w:rPr/>
          </w:rPrChange>
        </w:rPr>
        <w:t>25</w:t>
      </w:r>
      <w:r w:rsidRPr="008D4A93">
        <w:rPr>
          <w:rPrChange w:id="931"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rPr>
          <w:rPrChange w:id="932" w:author="CR#0042r2" w:date="2020-04-05T13:29:00Z">
            <w:rPr/>
          </w:rPrChange>
        </w:rPr>
        <w:t>7.2</w:t>
      </w:r>
      <w:r w:rsidRPr="008D4A93">
        <w:rPr>
          <w:rFonts w:asciiTheme="minorHAnsi" w:eastAsiaTheme="minorEastAsia" w:hAnsiTheme="minorHAnsi" w:cstheme="minorBidi"/>
          <w:sz w:val="22"/>
          <w:szCs w:val="22"/>
          <w:lang w:eastAsia="ja-JP"/>
          <w:rPrChange w:id="933" w:author="CR#0042r2" w:date="2020-04-05T13:29:00Z">
            <w:rPr>
              <w:rFonts w:asciiTheme="minorHAnsi" w:eastAsiaTheme="minorEastAsia" w:hAnsiTheme="minorHAnsi" w:cstheme="minorBidi"/>
              <w:sz w:val="22"/>
              <w:szCs w:val="22"/>
              <w:lang w:eastAsia="ja-JP"/>
            </w:rPr>
          </w:rPrChange>
        </w:rPr>
        <w:tab/>
      </w:r>
      <w:r w:rsidRPr="008D4A93">
        <w:rPr>
          <w:rPrChange w:id="934" w:author="CR#0042r2" w:date="2020-04-05T13:29:00Z">
            <w:rPr/>
          </w:rPrChange>
        </w:rPr>
        <w:t>Constants</w:t>
      </w:r>
      <w:r w:rsidRPr="008D4A93">
        <w:rPr>
          <w:rPrChange w:id="935" w:author="CR#0042r2" w:date="2020-04-05T13:29:00Z">
            <w:rPr/>
          </w:rPrChange>
        </w:rPr>
        <w:tab/>
      </w:r>
      <w:r w:rsidRPr="008D4A93">
        <w:fldChar w:fldCharType="begin" w:fldLock="1"/>
      </w:r>
      <w:r w:rsidRPr="008D4A93">
        <w:rPr>
          <w:rPrChange w:id="936" w:author="CR#0042r2" w:date="2020-04-05T13:29:00Z">
            <w:rPr/>
          </w:rPrChange>
        </w:rPr>
        <w:instrText xml:space="preserve"> PAGEREF _Toc12616388 \h </w:instrText>
      </w:r>
      <w:r w:rsidRPr="008D4A93">
        <w:rPr>
          <w:rPrChange w:id="937" w:author="CR#0042r2" w:date="2020-04-05T13:29:00Z">
            <w:rPr/>
          </w:rPrChange>
        </w:rPr>
      </w:r>
      <w:r w:rsidRPr="008D4A93">
        <w:rPr>
          <w:rPrChange w:id="938" w:author="CR#0042r2" w:date="2020-04-05T13:29:00Z">
            <w:rPr/>
          </w:rPrChange>
        </w:rPr>
        <w:fldChar w:fldCharType="separate"/>
      </w:r>
      <w:r w:rsidRPr="008D4A93">
        <w:rPr>
          <w:rPrChange w:id="939" w:author="CR#0042r2" w:date="2020-04-05T13:29:00Z">
            <w:rPr/>
          </w:rPrChange>
        </w:rPr>
        <w:t>25</w:t>
      </w:r>
      <w:r w:rsidRPr="008D4A93">
        <w:rPr>
          <w:rPrChange w:id="940"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rPr>
          <w:rPrChange w:id="941" w:author="CR#0042r2" w:date="2020-04-05T13:29:00Z">
            <w:rPr/>
          </w:rPrChange>
        </w:rPr>
        <w:t>7.3</w:t>
      </w:r>
      <w:r w:rsidRPr="008D4A93">
        <w:rPr>
          <w:rFonts w:asciiTheme="minorHAnsi" w:eastAsiaTheme="minorEastAsia" w:hAnsiTheme="minorHAnsi" w:cstheme="minorBidi"/>
          <w:sz w:val="22"/>
          <w:szCs w:val="22"/>
          <w:lang w:eastAsia="ja-JP"/>
          <w:rPrChange w:id="942" w:author="CR#0042r2" w:date="2020-04-05T13:29:00Z">
            <w:rPr>
              <w:rFonts w:asciiTheme="minorHAnsi" w:eastAsiaTheme="minorEastAsia" w:hAnsiTheme="minorHAnsi" w:cstheme="minorBidi"/>
              <w:sz w:val="22"/>
              <w:szCs w:val="22"/>
              <w:lang w:eastAsia="ja-JP"/>
            </w:rPr>
          </w:rPrChange>
        </w:rPr>
        <w:tab/>
      </w:r>
      <w:r w:rsidRPr="008D4A93">
        <w:rPr>
          <w:rPrChange w:id="943" w:author="CR#0042r2" w:date="2020-04-05T13:29:00Z">
            <w:rPr/>
          </w:rPrChange>
        </w:rPr>
        <w:t>Timers</w:t>
      </w:r>
      <w:r w:rsidRPr="008D4A93">
        <w:rPr>
          <w:rPrChange w:id="944" w:author="CR#0042r2" w:date="2020-04-05T13:29:00Z">
            <w:rPr/>
          </w:rPrChange>
        </w:rPr>
        <w:tab/>
      </w:r>
      <w:r w:rsidRPr="008D4A93">
        <w:fldChar w:fldCharType="begin" w:fldLock="1"/>
      </w:r>
      <w:r w:rsidRPr="008D4A93">
        <w:rPr>
          <w:rPrChange w:id="945" w:author="CR#0042r2" w:date="2020-04-05T13:29:00Z">
            <w:rPr/>
          </w:rPrChange>
        </w:rPr>
        <w:instrText xml:space="preserve"> PAGEREF _Toc12616389 \h </w:instrText>
      </w:r>
      <w:r w:rsidRPr="008D4A93">
        <w:rPr>
          <w:rPrChange w:id="946" w:author="CR#0042r2" w:date="2020-04-05T13:29:00Z">
            <w:rPr/>
          </w:rPrChange>
        </w:rPr>
      </w:r>
      <w:r w:rsidRPr="008D4A93">
        <w:rPr>
          <w:rPrChange w:id="947" w:author="CR#0042r2" w:date="2020-04-05T13:29:00Z">
            <w:rPr/>
          </w:rPrChange>
        </w:rPr>
        <w:fldChar w:fldCharType="separate"/>
      </w:r>
      <w:r w:rsidRPr="008D4A93">
        <w:rPr>
          <w:rPrChange w:id="948" w:author="CR#0042r2" w:date="2020-04-05T13:29:00Z">
            <w:rPr/>
          </w:rPrChange>
        </w:rPr>
        <w:t>25</w:t>
      </w:r>
      <w:r w:rsidRPr="008D4A93">
        <w:rPr>
          <w:rPrChange w:id="949" w:author="CR#0042r2" w:date="2020-04-05T13:29:00Z">
            <w:rPr/>
          </w:rPrChange>
        </w:rPr>
        <w:fldChar w:fldCharType="end"/>
      </w:r>
    </w:p>
    <w:p w:rsidR="00DA35A2" w:rsidRPr="008D4A93" w:rsidRDefault="00DA35A2" w:rsidP="00DA35A2">
      <w:pPr>
        <w:pStyle w:val="TOC8"/>
        <w:rPr>
          <w:rFonts w:asciiTheme="minorHAnsi" w:eastAsiaTheme="minorEastAsia" w:hAnsiTheme="minorHAnsi" w:cstheme="minorBidi"/>
          <w:b w:val="0"/>
          <w:szCs w:val="22"/>
          <w:lang w:eastAsia="ja-JP"/>
        </w:rPr>
      </w:pPr>
      <w:r w:rsidRPr="008D4A93">
        <w:rPr>
          <w:rPrChange w:id="950" w:author="CR#0042r2" w:date="2020-04-05T13:29:00Z">
            <w:rPr/>
          </w:rPrChange>
        </w:rPr>
        <w:t>Annex A (informative):</w:t>
      </w:r>
      <w:r w:rsidRPr="008D4A93">
        <w:rPr>
          <w:rPrChange w:id="951" w:author="CR#0042r2" w:date="2020-04-05T13:29:00Z">
            <w:rPr/>
          </w:rPrChange>
        </w:rPr>
        <w:tab/>
        <w:t>Change history</w:t>
      </w:r>
      <w:r w:rsidRPr="008D4A93">
        <w:rPr>
          <w:rPrChange w:id="952" w:author="CR#0042r2" w:date="2020-04-05T13:29:00Z">
            <w:rPr/>
          </w:rPrChange>
        </w:rPr>
        <w:tab/>
      </w:r>
      <w:r w:rsidRPr="008D4A93">
        <w:fldChar w:fldCharType="begin" w:fldLock="1"/>
      </w:r>
      <w:r w:rsidRPr="008D4A93">
        <w:rPr>
          <w:rPrChange w:id="953" w:author="CR#0042r2" w:date="2020-04-05T13:29:00Z">
            <w:rPr/>
          </w:rPrChange>
        </w:rPr>
        <w:instrText xml:space="preserve"> PAGEREF _Toc12616390 \h </w:instrText>
      </w:r>
      <w:r w:rsidRPr="008D4A93">
        <w:rPr>
          <w:rPrChange w:id="954" w:author="CR#0042r2" w:date="2020-04-05T13:29:00Z">
            <w:rPr/>
          </w:rPrChange>
        </w:rPr>
      </w:r>
      <w:r w:rsidRPr="008D4A93">
        <w:rPr>
          <w:rPrChange w:id="955" w:author="CR#0042r2" w:date="2020-04-05T13:29:00Z">
            <w:rPr/>
          </w:rPrChange>
        </w:rPr>
        <w:fldChar w:fldCharType="separate"/>
      </w:r>
      <w:r w:rsidRPr="008D4A93">
        <w:rPr>
          <w:rPrChange w:id="956" w:author="CR#0042r2" w:date="2020-04-05T13:29:00Z">
            <w:rPr/>
          </w:rPrChange>
        </w:rPr>
        <w:t>26</w:t>
      </w:r>
      <w:r w:rsidRPr="008D4A93">
        <w:rPr>
          <w:rPrChange w:id="957" w:author="CR#0042r2" w:date="2020-04-05T13:29:00Z">
            <w:rPr/>
          </w:rPrChange>
        </w:rPr>
        <w:fldChar w:fldCharType="end"/>
      </w:r>
    </w:p>
    <w:p w:rsidR="00080512" w:rsidRPr="008D4A93" w:rsidRDefault="00DA35A2">
      <w:r w:rsidRPr="008D4A93">
        <w:rPr>
          <w:noProof/>
          <w:sz w:val="22"/>
        </w:rPr>
        <w:fldChar w:fldCharType="end"/>
      </w:r>
    </w:p>
    <w:p w:rsidR="0052516E" w:rsidRPr="008D4A93" w:rsidRDefault="00080512" w:rsidP="0052516E">
      <w:pPr>
        <w:pStyle w:val="Heading1"/>
        <w:rPr>
          <w:rPrChange w:id="958" w:author="CR#0042r2" w:date="2020-04-05T13:29:00Z">
            <w:rPr/>
          </w:rPrChange>
        </w:rPr>
      </w:pPr>
      <w:r w:rsidRPr="008D4A93">
        <w:rPr>
          <w:rPrChange w:id="959" w:author="CR#0042r2" w:date="2020-04-05T13:29:00Z">
            <w:rPr/>
          </w:rPrChange>
        </w:rPr>
        <w:br w:type="page"/>
      </w:r>
      <w:bookmarkStart w:id="960" w:name="_Toc12616313"/>
      <w:r w:rsidR="0052516E" w:rsidRPr="008D4A93">
        <w:rPr>
          <w:rPrChange w:id="961" w:author="CR#0042r2" w:date="2020-04-05T13:29:00Z">
            <w:rPr/>
          </w:rPrChange>
        </w:rPr>
        <w:lastRenderedPageBreak/>
        <w:t>Foreword</w:t>
      </w:r>
      <w:bookmarkEnd w:id="960"/>
    </w:p>
    <w:p w:rsidR="0052516E" w:rsidRPr="008D4A93" w:rsidRDefault="0052516E" w:rsidP="0052516E">
      <w:pPr>
        <w:rPr>
          <w:rPrChange w:id="962" w:author="CR#0042r2" w:date="2020-04-05T13:29:00Z">
            <w:rPr/>
          </w:rPrChange>
        </w:rPr>
      </w:pPr>
      <w:r w:rsidRPr="008D4A93">
        <w:rPr>
          <w:rPrChange w:id="963" w:author="CR#0042r2" w:date="2020-04-05T13:29:00Z">
            <w:rPr/>
          </w:rPrChange>
        </w:rPr>
        <w:t>This Technical Specification has been produced by the 3rd Generation Partnership Project (3GPP).</w:t>
      </w:r>
    </w:p>
    <w:p w:rsidR="0052516E" w:rsidRPr="008D4A93" w:rsidRDefault="0052516E" w:rsidP="0052516E">
      <w:pPr>
        <w:rPr>
          <w:rPrChange w:id="964" w:author="CR#0042r2" w:date="2020-04-05T13:29:00Z">
            <w:rPr/>
          </w:rPrChange>
        </w:rPr>
      </w:pPr>
      <w:r w:rsidRPr="008D4A93">
        <w:rPr>
          <w:rPrChange w:id="965" w:author="CR#0042r2" w:date="2020-04-05T13:29:00Z">
            <w:rPr/>
          </w:rPrChang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52516E" w:rsidRPr="008D4A93" w:rsidRDefault="0052516E" w:rsidP="0052516E">
      <w:pPr>
        <w:pStyle w:val="B1"/>
        <w:rPr>
          <w:lang w:val="en-GB"/>
          <w:rPrChange w:id="966" w:author="CR#0042r2" w:date="2020-04-05T13:29:00Z">
            <w:rPr>
              <w:lang w:val="en-GB"/>
            </w:rPr>
          </w:rPrChange>
        </w:rPr>
      </w:pPr>
      <w:r w:rsidRPr="008D4A93">
        <w:rPr>
          <w:lang w:val="en-GB"/>
          <w:rPrChange w:id="967" w:author="CR#0042r2" w:date="2020-04-05T13:29:00Z">
            <w:rPr>
              <w:lang w:val="en-GB"/>
            </w:rPr>
          </w:rPrChange>
        </w:rPr>
        <w:t>Version x.y.z</w:t>
      </w:r>
    </w:p>
    <w:p w:rsidR="0052516E" w:rsidRPr="008D4A93" w:rsidRDefault="0052516E" w:rsidP="0052516E">
      <w:pPr>
        <w:pStyle w:val="B1"/>
        <w:rPr>
          <w:lang w:val="en-GB"/>
          <w:rPrChange w:id="968" w:author="CR#0042r2" w:date="2020-04-05T13:29:00Z">
            <w:rPr>
              <w:lang w:val="en-GB"/>
            </w:rPr>
          </w:rPrChange>
        </w:rPr>
      </w:pPr>
      <w:r w:rsidRPr="008D4A93">
        <w:rPr>
          <w:lang w:val="en-GB"/>
          <w:rPrChange w:id="969" w:author="CR#0042r2" w:date="2020-04-05T13:29:00Z">
            <w:rPr>
              <w:lang w:val="en-GB"/>
            </w:rPr>
          </w:rPrChange>
        </w:rPr>
        <w:t>where:</w:t>
      </w:r>
    </w:p>
    <w:p w:rsidR="0052516E" w:rsidRPr="008D4A93" w:rsidRDefault="0052516E" w:rsidP="0052516E">
      <w:pPr>
        <w:pStyle w:val="B2"/>
        <w:rPr>
          <w:rPrChange w:id="970" w:author="CR#0042r2" w:date="2020-04-05T13:29:00Z">
            <w:rPr/>
          </w:rPrChange>
        </w:rPr>
      </w:pPr>
      <w:r w:rsidRPr="008D4A93">
        <w:rPr>
          <w:rPrChange w:id="971" w:author="CR#0042r2" w:date="2020-04-05T13:29:00Z">
            <w:rPr/>
          </w:rPrChange>
        </w:rPr>
        <w:t>x</w:t>
      </w:r>
      <w:r w:rsidRPr="008D4A93">
        <w:rPr>
          <w:rPrChange w:id="972" w:author="CR#0042r2" w:date="2020-04-05T13:29:00Z">
            <w:rPr/>
          </w:rPrChange>
        </w:rPr>
        <w:tab/>
        <w:t>the first digit:</w:t>
      </w:r>
    </w:p>
    <w:p w:rsidR="0052516E" w:rsidRPr="008D4A93" w:rsidRDefault="0052516E" w:rsidP="0052516E">
      <w:pPr>
        <w:pStyle w:val="B3"/>
        <w:rPr>
          <w:lang w:val="en-GB"/>
          <w:rPrChange w:id="973" w:author="CR#0042r2" w:date="2020-04-05T13:29:00Z">
            <w:rPr>
              <w:lang w:val="en-GB"/>
            </w:rPr>
          </w:rPrChange>
        </w:rPr>
      </w:pPr>
      <w:r w:rsidRPr="008D4A93">
        <w:rPr>
          <w:lang w:val="en-GB"/>
          <w:rPrChange w:id="974" w:author="CR#0042r2" w:date="2020-04-05T13:29:00Z">
            <w:rPr>
              <w:lang w:val="en-GB"/>
            </w:rPr>
          </w:rPrChange>
        </w:rPr>
        <w:t>1</w:t>
      </w:r>
      <w:r w:rsidRPr="008D4A93">
        <w:rPr>
          <w:lang w:val="en-GB"/>
          <w:rPrChange w:id="975" w:author="CR#0042r2" w:date="2020-04-05T13:29:00Z">
            <w:rPr>
              <w:lang w:val="en-GB"/>
            </w:rPr>
          </w:rPrChange>
        </w:rPr>
        <w:tab/>
        <w:t>presented to TSG for information;</w:t>
      </w:r>
    </w:p>
    <w:p w:rsidR="0052516E" w:rsidRPr="008D4A93" w:rsidRDefault="0052516E" w:rsidP="0052516E">
      <w:pPr>
        <w:pStyle w:val="B3"/>
        <w:rPr>
          <w:lang w:val="en-GB"/>
          <w:rPrChange w:id="976" w:author="CR#0042r2" w:date="2020-04-05T13:29:00Z">
            <w:rPr>
              <w:lang w:val="en-GB"/>
            </w:rPr>
          </w:rPrChange>
        </w:rPr>
      </w:pPr>
      <w:r w:rsidRPr="008D4A93">
        <w:rPr>
          <w:lang w:val="en-GB"/>
          <w:rPrChange w:id="977" w:author="CR#0042r2" w:date="2020-04-05T13:29:00Z">
            <w:rPr>
              <w:lang w:val="en-GB"/>
            </w:rPr>
          </w:rPrChange>
        </w:rPr>
        <w:t>2</w:t>
      </w:r>
      <w:r w:rsidRPr="008D4A93">
        <w:rPr>
          <w:lang w:val="en-GB"/>
          <w:rPrChange w:id="978" w:author="CR#0042r2" w:date="2020-04-05T13:29:00Z">
            <w:rPr>
              <w:lang w:val="en-GB"/>
            </w:rPr>
          </w:rPrChange>
        </w:rPr>
        <w:tab/>
        <w:t>presented to TSG for approval;</w:t>
      </w:r>
    </w:p>
    <w:p w:rsidR="0052516E" w:rsidRPr="008D4A93" w:rsidRDefault="0052516E" w:rsidP="0052516E">
      <w:pPr>
        <w:pStyle w:val="B3"/>
        <w:rPr>
          <w:lang w:val="en-GB"/>
          <w:rPrChange w:id="979" w:author="CR#0042r2" w:date="2020-04-05T13:29:00Z">
            <w:rPr>
              <w:lang w:val="en-GB"/>
            </w:rPr>
          </w:rPrChange>
        </w:rPr>
      </w:pPr>
      <w:r w:rsidRPr="008D4A93">
        <w:rPr>
          <w:lang w:val="en-GB"/>
          <w:rPrChange w:id="980" w:author="CR#0042r2" w:date="2020-04-05T13:29:00Z">
            <w:rPr>
              <w:lang w:val="en-GB"/>
            </w:rPr>
          </w:rPrChange>
        </w:rPr>
        <w:t>3</w:t>
      </w:r>
      <w:r w:rsidRPr="008D4A93">
        <w:rPr>
          <w:lang w:val="en-GB"/>
          <w:rPrChange w:id="981" w:author="CR#0042r2" w:date="2020-04-05T13:29:00Z">
            <w:rPr>
              <w:lang w:val="en-GB"/>
            </w:rPr>
          </w:rPrChange>
        </w:rPr>
        <w:tab/>
        <w:t>or greater indicates TSG approved document under change control.</w:t>
      </w:r>
    </w:p>
    <w:p w:rsidR="0052516E" w:rsidRPr="008D4A93" w:rsidRDefault="0052516E" w:rsidP="0052516E">
      <w:pPr>
        <w:pStyle w:val="B2"/>
        <w:rPr>
          <w:rPrChange w:id="982" w:author="CR#0042r2" w:date="2020-04-05T13:29:00Z">
            <w:rPr/>
          </w:rPrChange>
        </w:rPr>
      </w:pPr>
      <w:r w:rsidRPr="008D4A93">
        <w:rPr>
          <w:rPrChange w:id="983" w:author="CR#0042r2" w:date="2020-04-05T13:29:00Z">
            <w:rPr/>
          </w:rPrChange>
        </w:rPr>
        <w:t>y</w:t>
      </w:r>
      <w:r w:rsidRPr="008D4A93">
        <w:rPr>
          <w:rPrChange w:id="984" w:author="CR#0042r2" w:date="2020-04-05T13:29:00Z">
            <w:rPr/>
          </w:rPrChange>
        </w:rPr>
        <w:tab/>
        <w:t>the second digit is incremented for all changes of substance, i.e. technical enhancements, corrections, updates, etc.</w:t>
      </w:r>
    </w:p>
    <w:p w:rsidR="0052516E" w:rsidRPr="008D4A93" w:rsidRDefault="0052516E" w:rsidP="0052516E">
      <w:pPr>
        <w:pStyle w:val="B2"/>
        <w:rPr>
          <w:rPrChange w:id="985" w:author="CR#0042r2" w:date="2020-04-05T13:29:00Z">
            <w:rPr/>
          </w:rPrChange>
        </w:rPr>
      </w:pPr>
      <w:r w:rsidRPr="008D4A93">
        <w:rPr>
          <w:rPrChange w:id="986" w:author="CR#0042r2" w:date="2020-04-05T13:29:00Z">
            <w:rPr/>
          </w:rPrChange>
        </w:rPr>
        <w:t>z</w:t>
      </w:r>
      <w:r w:rsidRPr="008D4A93">
        <w:rPr>
          <w:rPrChange w:id="987" w:author="CR#0042r2" w:date="2020-04-05T13:29:00Z">
            <w:rPr/>
          </w:rPrChange>
        </w:rPr>
        <w:tab/>
        <w:t>the third digit is incremented when editorial only changes have been incorporated in the document.</w:t>
      </w:r>
    </w:p>
    <w:p w:rsidR="0052516E" w:rsidRPr="008D4A93" w:rsidRDefault="0052516E" w:rsidP="0052516E">
      <w:pPr>
        <w:pStyle w:val="Heading1"/>
        <w:rPr>
          <w:rPrChange w:id="988" w:author="CR#0042r2" w:date="2020-04-05T13:29:00Z">
            <w:rPr/>
          </w:rPrChange>
        </w:rPr>
      </w:pPr>
      <w:r w:rsidRPr="008D4A93">
        <w:rPr>
          <w:rPrChange w:id="989" w:author="CR#0042r2" w:date="2020-04-05T13:29:00Z">
            <w:rPr/>
          </w:rPrChange>
        </w:rPr>
        <w:br w:type="page"/>
      </w:r>
      <w:bookmarkStart w:id="990" w:name="_Toc12616314"/>
      <w:r w:rsidRPr="008D4A93">
        <w:rPr>
          <w:rPrChange w:id="991" w:author="CR#0042r2" w:date="2020-04-05T13:29:00Z">
            <w:rPr/>
          </w:rPrChange>
        </w:rPr>
        <w:lastRenderedPageBreak/>
        <w:t>1</w:t>
      </w:r>
      <w:r w:rsidRPr="008D4A93">
        <w:rPr>
          <w:rPrChange w:id="992" w:author="CR#0042r2" w:date="2020-04-05T13:29:00Z">
            <w:rPr/>
          </w:rPrChange>
        </w:rPr>
        <w:tab/>
        <w:t>Scope</w:t>
      </w:r>
      <w:bookmarkEnd w:id="990"/>
    </w:p>
    <w:p w:rsidR="0052516E" w:rsidRPr="008D4A93" w:rsidRDefault="0052516E" w:rsidP="0052516E">
      <w:pPr>
        <w:rPr>
          <w:rPrChange w:id="993" w:author="CR#0042r2" w:date="2020-04-05T13:29:00Z">
            <w:rPr/>
          </w:rPrChange>
        </w:rPr>
      </w:pPr>
      <w:r w:rsidRPr="008D4A93">
        <w:rPr>
          <w:rPrChange w:id="994" w:author="CR#0042r2" w:date="2020-04-05T13:29:00Z">
            <w:rPr/>
          </w:rPrChange>
        </w:rPr>
        <w:t>The present document provides the description of the Packet Data Convergence Protocol (PDCP).</w:t>
      </w:r>
    </w:p>
    <w:p w:rsidR="0052516E" w:rsidRPr="008D4A93" w:rsidRDefault="0052516E" w:rsidP="0052516E">
      <w:pPr>
        <w:rPr>
          <w:rPrChange w:id="995" w:author="CR#0042r2" w:date="2020-04-05T13:29:00Z">
            <w:rPr/>
          </w:rPrChange>
        </w:rPr>
      </w:pPr>
    </w:p>
    <w:p w:rsidR="0052516E" w:rsidRPr="008D4A93" w:rsidRDefault="0052516E" w:rsidP="0052516E">
      <w:pPr>
        <w:pStyle w:val="Heading1"/>
        <w:rPr>
          <w:rPrChange w:id="996" w:author="CR#0042r2" w:date="2020-04-05T13:29:00Z">
            <w:rPr/>
          </w:rPrChange>
        </w:rPr>
      </w:pPr>
      <w:bookmarkStart w:id="997" w:name="_Toc12616315"/>
      <w:r w:rsidRPr="008D4A93">
        <w:rPr>
          <w:rPrChange w:id="998" w:author="CR#0042r2" w:date="2020-04-05T13:29:00Z">
            <w:rPr/>
          </w:rPrChange>
        </w:rPr>
        <w:t>2</w:t>
      </w:r>
      <w:r w:rsidRPr="008D4A93">
        <w:rPr>
          <w:rPrChange w:id="999" w:author="CR#0042r2" w:date="2020-04-05T13:29:00Z">
            <w:rPr/>
          </w:rPrChange>
        </w:rPr>
        <w:tab/>
        <w:t>References</w:t>
      </w:r>
      <w:bookmarkEnd w:id="997"/>
    </w:p>
    <w:p w:rsidR="0052516E" w:rsidRPr="008D4A93" w:rsidRDefault="0052516E" w:rsidP="0052516E">
      <w:pPr>
        <w:rPr>
          <w:rPrChange w:id="1000" w:author="CR#0042r2" w:date="2020-04-05T13:29:00Z">
            <w:rPr/>
          </w:rPrChange>
        </w:rPr>
      </w:pPr>
      <w:r w:rsidRPr="008D4A93">
        <w:rPr>
          <w:rPrChange w:id="1001" w:author="CR#0042r2" w:date="2020-04-05T13:29:00Z">
            <w:rPr/>
          </w:rPrChange>
        </w:rPr>
        <w:t>The following documents contain provisions which, through reference in this text, constitute provisions of the present document.</w:t>
      </w:r>
    </w:p>
    <w:p w:rsidR="0052516E" w:rsidRPr="008D4A93" w:rsidRDefault="0052516E" w:rsidP="0052516E">
      <w:pPr>
        <w:pStyle w:val="B1"/>
        <w:rPr>
          <w:lang w:val="en-GB"/>
          <w:rPrChange w:id="1002" w:author="CR#0042r2" w:date="2020-04-05T13:29:00Z">
            <w:rPr>
              <w:lang w:val="en-GB"/>
            </w:rPr>
          </w:rPrChange>
        </w:rPr>
      </w:pPr>
      <w:bookmarkStart w:id="1003" w:name="OLE_LINK1"/>
      <w:bookmarkStart w:id="1004" w:name="OLE_LINK2"/>
      <w:bookmarkStart w:id="1005" w:name="OLE_LINK3"/>
      <w:bookmarkStart w:id="1006" w:name="OLE_LINK4"/>
      <w:r w:rsidRPr="008D4A93">
        <w:rPr>
          <w:lang w:val="en-GB"/>
          <w:rPrChange w:id="1007" w:author="CR#0042r2" w:date="2020-04-05T13:29:00Z">
            <w:rPr>
              <w:lang w:val="en-GB"/>
            </w:rPr>
          </w:rPrChange>
        </w:rPr>
        <w:t>-</w:t>
      </w:r>
      <w:r w:rsidRPr="008D4A93">
        <w:rPr>
          <w:lang w:val="en-GB"/>
          <w:rPrChange w:id="1008" w:author="CR#0042r2" w:date="2020-04-05T13:29:00Z">
            <w:rPr>
              <w:lang w:val="en-GB"/>
            </w:rPr>
          </w:rPrChange>
        </w:rPr>
        <w:tab/>
        <w:t>References are either specific (identified by date of publication, edition number, version number, etc.) or non</w:t>
      </w:r>
      <w:r w:rsidRPr="008D4A93">
        <w:rPr>
          <w:lang w:val="en-GB"/>
          <w:rPrChange w:id="1009" w:author="CR#0042r2" w:date="2020-04-05T13:29:00Z">
            <w:rPr>
              <w:lang w:val="en-GB"/>
            </w:rPr>
          </w:rPrChange>
        </w:rPr>
        <w:noBreakHyphen/>
        <w:t>specific.</w:t>
      </w:r>
    </w:p>
    <w:p w:rsidR="0052516E" w:rsidRPr="008D4A93" w:rsidRDefault="0052516E" w:rsidP="0052516E">
      <w:pPr>
        <w:pStyle w:val="B1"/>
        <w:rPr>
          <w:lang w:val="en-GB"/>
          <w:rPrChange w:id="1010" w:author="CR#0042r2" w:date="2020-04-05T13:29:00Z">
            <w:rPr>
              <w:lang w:val="en-GB"/>
            </w:rPr>
          </w:rPrChange>
        </w:rPr>
      </w:pPr>
      <w:r w:rsidRPr="008D4A93">
        <w:rPr>
          <w:lang w:val="en-GB"/>
          <w:rPrChange w:id="1011" w:author="CR#0042r2" w:date="2020-04-05T13:29:00Z">
            <w:rPr>
              <w:lang w:val="en-GB"/>
            </w:rPr>
          </w:rPrChange>
        </w:rPr>
        <w:t>-</w:t>
      </w:r>
      <w:r w:rsidRPr="008D4A93">
        <w:rPr>
          <w:lang w:val="en-GB"/>
          <w:rPrChange w:id="1012" w:author="CR#0042r2" w:date="2020-04-05T13:29:00Z">
            <w:rPr>
              <w:lang w:val="en-GB"/>
            </w:rPr>
          </w:rPrChange>
        </w:rPr>
        <w:tab/>
        <w:t>For a specific reference, subsequent revisions do not apply.</w:t>
      </w:r>
    </w:p>
    <w:p w:rsidR="0052516E" w:rsidRPr="008D4A93" w:rsidRDefault="0052516E" w:rsidP="0052516E">
      <w:pPr>
        <w:pStyle w:val="B1"/>
        <w:rPr>
          <w:lang w:val="en-GB"/>
          <w:rPrChange w:id="1013" w:author="CR#0042r2" w:date="2020-04-05T13:29:00Z">
            <w:rPr>
              <w:lang w:val="en-GB"/>
            </w:rPr>
          </w:rPrChange>
        </w:rPr>
      </w:pPr>
      <w:r w:rsidRPr="008D4A93">
        <w:rPr>
          <w:lang w:val="en-GB"/>
          <w:rPrChange w:id="1014" w:author="CR#0042r2" w:date="2020-04-05T13:29:00Z">
            <w:rPr>
              <w:lang w:val="en-GB"/>
            </w:rPr>
          </w:rPrChange>
        </w:rPr>
        <w:t>-</w:t>
      </w:r>
      <w:r w:rsidRPr="008D4A93">
        <w:rPr>
          <w:lang w:val="en-GB"/>
          <w:rPrChange w:id="1015" w:author="CR#0042r2" w:date="2020-04-05T13:29:00Z">
            <w:rPr>
              <w:lang w:val="en-GB"/>
            </w:rPr>
          </w:rPrChange>
        </w:rPr>
        <w:tab/>
        <w:t>For a non-specific reference, the latest version applies. In the case of a reference to a 3GPP document (including a GSM document), a non-specific reference implicitly refers to the latest version of that document</w:t>
      </w:r>
      <w:r w:rsidRPr="008D4A93">
        <w:rPr>
          <w:i/>
          <w:lang w:val="en-GB"/>
          <w:rPrChange w:id="1016" w:author="CR#0042r2" w:date="2020-04-05T13:29:00Z">
            <w:rPr>
              <w:i/>
              <w:lang w:val="en-GB"/>
            </w:rPr>
          </w:rPrChange>
        </w:rPr>
        <w:t xml:space="preserve"> in the same Release as the present document</w:t>
      </w:r>
      <w:r w:rsidRPr="008D4A93">
        <w:rPr>
          <w:lang w:val="en-GB"/>
          <w:rPrChange w:id="1017" w:author="CR#0042r2" w:date="2020-04-05T13:29:00Z">
            <w:rPr>
              <w:lang w:val="en-GB"/>
            </w:rPr>
          </w:rPrChange>
        </w:rPr>
        <w:t>.</w:t>
      </w:r>
    </w:p>
    <w:bookmarkEnd w:id="1003"/>
    <w:bookmarkEnd w:id="1004"/>
    <w:bookmarkEnd w:id="1005"/>
    <w:bookmarkEnd w:id="1006"/>
    <w:p w:rsidR="0052516E" w:rsidRPr="008D4A93" w:rsidRDefault="007B696D" w:rsidP="0052516E">
      <w:pPr>
        <w:pStyle w:val="EX"/>
        <w:rPr>
          <w:rPrChange w:id="1018" w:author="CR#0042r2" w:date="2020-04-05T13:29:00Z">
            <w:rPr/>
          </w:rPrChange>
        </w:rPr>
      </w:pPr>
      <w:r w:rsidRPr="008D4A93">
        <w:rPr>
          <w:rPrChange w:id="1019" w:author="CR#0042r2" w:date="2020-04-05T13:29:00Z">
            <w:rPr/>
          </w:rPrChange>
        </w:rPr>
        <w:t>[1]</w:t>
      </w:r>
      <w:r w:rsidRPr="008D4A93">
        <w:rPr>
          <w:rPrChange w:id="1020" w:author="CR#0042r2" w:date="2020-04-05T13:29:00Z">
            <w:rPr/>
          </w:rPrChange>
        </w:rPr>
        <w:tab/>
        <w:t xml:space="preserve">3GPP TR </w:t>
      </w:r>
      <w:r w:rsidR="0052516E" w:rsidRPr="008D4A93">
        <w:rPr>
          <w:rPrChange w:id="1021" w:author="CR#0042r2" w:date="2020-04-05T13:29:00Z">
            <w:rPr/>
          </w:rPrChange>
        </w:rPr>
        <w:t>21.905: "Vocabulary for 3GPP Specifications".</w:t>
      </w:r>
    </w:p>
    <w:p w:rsidR="0052516E" w:rsidRPr="008D4A93" w:rsidRDefault="0052516E" w:rsidP="0052516E">
      <w:pPr>
        <w:pStyle w:val="EX"/>
        <w:rPr>
          <w:rPrChange w:id="1022" w:author="CR#0042r2" w:date="2020-04-05T13:29:00Z">
            <w:rPr/>
          </w:rPrChange>
        </w:rPr>
      </w:pPr>
      <w:r w:rsidRPr="008D4A93">
        <w:rPr>
          <w:rPrChange w:id="1023" w:author="CR#0042r2" w:date="2020-04-05T13:29:00Z">
            <w:rPr/>
          </w:rPrChange>
        </w:rPr>
        <w:t>[2]</w:t>
      </w:r>
      <w:r w:rsidRPr="008D4A93">
        <w:rPr>
          <w:rPrChange w:id="1024" w:author="CR#0042r2" w:date="2020-04-05T13:29:00Z">
            <w:rPr/>
          </w:rPrChange>
        </w:rPr>
        <w:tab/>
        <w:t>3GPP TS 38.300: "NG Radio Access Network; Overall description".</w:t>
      </w:r>
    </w:p>
    <w:p w:rsidR="0052516E" w:rsidRPr="008D4A93" w:rsidRDefault="0052516E" w:rsidP="0052516E">
      <w:pPr>
        <w:pStyle w:val="EX"/>
        <w:rPr>
          <w:rPrChange w:id="1025" w:author="CR#0042r2" w:date="2020-04-05T13:29:00Z">
            <w:rPr/>
          </w:rPrChange>
        </w:rPr>
      </w:pPr>
      <w:r w:rsidRPr="008D4A93">
        <w:rPr>
          <w:rPrChange w:id="1026" w:author="CR#0042r2" w:date="2020-04-05T13:29:00Z">
            <w:rPr/>
          </w:rPrChange>
        </w:rPr>
        <w:t>[3]</w:t>
      </w:r>
      <w:r w:rsidRPr="008D4A93">
        <w:rPr>
          <w:rPrChange w:id="1027" w:author="CR#0042r2" w:date="2020-04-05T13:29:00Z">
            <w:rPr/>
          </w:rPrChange>
        </w:rPr>
        <w:tab/>
        <w:t>3GPP TS 38.331: "NR Radio Resource Control (RRC); Protocol Specification".</w:t>
      </w:r>
    </w:p>
    <w:p w:rsidR="0052516E" w:rsidRPr="008D4A93" w:rsidRDefault="0052516E" w:rsidP="0052516E">
      <w:pPr>
        <w:pStyle w:val="EX"/>
        <w:rPr>
          <w:rPrChange w:id="1028" w:author="CR#0042r2" w:date="2020-04-05T13:29:00Z">
            <w:rPr/>
          </w:rPrChange>
        </w:rPr>
      </w:pPr>
      <w:r w:rsidRPr="008D4A93">
        <w:rPr>
          <w:rPrChange w:id="1029" w:author="CR#0042r2" w:date="2020-04-05T13:29:00Z">
            <w:rPr/>
          </w:rPrChange>
        </w:rPr>
        <w:t>[4]</w:t>
      </w:r>
      <w:r w:rsidRPr="008D4A93">
        <w:rPr>
          <w:rPrChange w:id="1030" w:author="CR#0042r2" w:date="2020-04-05T13:29:00Z">
            <w:rPr/>
          </w:rPrChange>
        </w:rPr>
        <w:tab/>
        <w:t>3GPP TS 38.321: "NR Medium Access Control (MAC) protocol specification".</w:t>
      </w:r>
    </w:p>
    <w:p w:rsidR="0052516E" w:rsidRPr="008D4A93" w:rsidRDefault="0052516E" w:rsidP="0052516E">
      <w:pPr>
        <w:pStyle w:val="EX"/>
        <w:rPr>
          <w:rPrChange w:id="1031" w:author="CR#0042r2" w:date="2020-04-05T13:29:00Z">
            <w:rPr/>
          </w:rPrChange>
        </w:rPr>
      </w:pPr>
      <w:r w:rsidRPr="008D4A93">
        <w:rPr>
          <w:rPrChange w:id="1032" w:author="CR#0042r2" w:date="2020-04-05T13:29:00Z">
            <w:rPr/>
          </w:rPrChange>
        </w:rPr>
        <w:t>[5]</w:t>
      </w:r>
      <w:r w:rsidRPr="008D4A93">
        <w:rPr>
          <w:rPrChange w:id="1033" w:author="CR#0042r2" w:date="2020-04-05T13:29:00Z">
            <w:rPr/>
          </w:rPrChange>
        </w:rPr>
        <w:tab/>
        <w:t>3GPP TS 38.322: "NR Radio Link Control (RLC) protocol specification".</w:t>
      </w:r>
    </w:p>
    <w:p w:rsidR="0052516E" w:rsidRPr="008D4A93" w:rsidRDefault="0052516E" w:rsidP="0052516E">
      <w:pPr>
        <w:pStyle w:val="EX"/>
        <w:rPr>
          <w:snapToGrid w:val="0"/>
          <w:rPrChange w:id="1034" w:author="CR#0042r2" w:date="2020-04-05T13:29:00Z">
            <w:rPr>
              <w:snapToGrid w:val="0"/>
            </w:rPr>
          </w:rPrChange>
        </w:rPr>
      </w:pPr>
      <w:r w:rsidRPr="008D4A93">
        <w:rPr>
          <w:rPrChange w:id="1035" w:author="CR#0042r2" w:date="2020-04-05T13:29:00Z">
            <w:rPr/>
          </w:rPrChange>
        </w:rPr>
        <w:t>[6]</w:t>
      </w:r>
      <w:r w:rsidRPr="008D4A93">
        <w:rPr>
          <w:rPrChange w:id="1036" w:author="CR#0042r2" w:date="2020-04-05T13:29:00Z">
            <w:rPr/>
          </w:rPrChange>
        </w:rPr>
        <w:tab/>
        <w:t>3GPP TS 33.501: "</w:t>
      </w:r>
      <w:r w:rsidRPr="008D4A93">
        <w:rPr>
          <w:lang w:eastAsia="ko-KR"/>
          <w:rPrChange w:id="1037" w:author="CR#0042r2" w:date="2020-04-05T13:29:00Z">
            <w:rPr>
              <w:lang w:eastAsia="ko-KR"/>
            </w:rPr>
          </w:rPrChange>
        </w:rPr>
        <w:t>Security Architecture and Procedures for 5G System</w:t>
      </w:r>
      <w:r w:rsidRPr="008D4A93">
        <w:rPr>
          <w:rPrChange w:id="1038" w:author="CR#0042r2" w:date="2020-04-05T13:29:00Z">
            <w:rPr/>
          </w:rPrChange>
        </w:rPr>
        <w:t xml:space="preserve"> "</w:t>
      </w:r>
      <w:r w:rsidRPr="008D4A93">
        <w:rPr>
          <w:snapToGrid w:val="0"/>
          <w:rPrChange w:id="1039" w:author="CR#0042r2" w:date="2020-04-05T13:29:00Z">
            <w:rPr>
              <w:snapToGrid w:val="0"/>
            </w:rPr>
          </w:rPrChange>
        </w:rPr>
        <w:t>.</w:t>
      </w:r>
    </w:p>
    <w:p w:rsidR="0052516E" w:rsidRPr="008D4A93" w:rsidRDefault="0052516E" w:rsidP="0052516E">
      <w:pPr>
        <w:pStyle w:val="EX"/>
        <w:rPr>
          <w:rPrChange w:id="1040" w:author="CR#0042r2" w:date="2020-04-05T13:29:00Z">
            <w:rPr/>
          </w:rPrChange>
        </w:rPr>
      </w:pPr>
      <w:r w:rsidRPr="008D4A93">
        <w:rPr>
          <w:rPrChange w:id="1041" w:author="CR#0042r2" w:date="2020-04-05T13:29:00Z">
            <w:rPr/>
          </w:rPrChange>
        </w:rPr>
        <w:t>[7]</w:t>
      </w:r>
      <w:r w:rsidRPr="008D4A93">
        <w:rPr>
          <w:rPrChange w:id="1042" w:author="CR#0042r2" w:date="2020-04-05T13:29:00Z">
            <w:rPr/>
          </w:rPrChange>
        </w:rPr>
        <w:tab/>
        <w:t xml:space="preserve">IETF RFC 5795: </w:t>
      </w:r>
      <w:bookmarkStart w:id="1043" w:name="_Ref153017648"/>
      <w:bookmarkStart w:id="1044" w:name="_Ref137269927"/>
      <w:bookmarkStart w:id="1045" w:name="_Ref174772434"/>
      <w:r w:rsidRPr="008D4A93">
        <w:rPr>
          <w:rPrChange w:id="1046" w:author="CR#0042r2" w:date="2020-04-05T13:29:00Z">
            <w:rPr/>
          </w:rPrChange>
        </w:rPr>
        <w:t>"The RObust Header Compression (ROHC) Framework</w:t>
      </w:r>
      <w:bookmarkEnd w:id="1043"/>
      <w:bookmarkEnd w:id="1044"/>
      <w:bookmarkEnd w:id="1045"/>
      <w:r w:rsidRPr="008D4A93">
        <w:rPr>
          <w:rPrChange w:id="1047" w:author="CR#0042r2" w:date="2020-04-05T13:29:00Z">
            <w:rPr/>
          </w:rPrChange>
        </w:rPr>
        <w:t>".</w:t>
      </w:r>
    </w:p>
    <w:p w:rsidR="0052516E" w:rsidRPr="008D4A93" w:rsidRDefault="0052516E" w:rsidP="0052516E">
      <w:pPr>
        <w:pStyle w:val="EX"/>
        <w:rPr>
          <w:rPrChange w:id="1048" w:author="CR#0042r2" w:date="2020-04-05T13:29:00Z">
            <w:rPr/>
          </w:rPrChange>
        </w:rPr>
      </w:pPr>
      <w:r w:rsidRPr="008D4A93">
        <w:rPr>
          <w:rPrChange w:id="1049" w:author="CR#0042r2" w:date="2020-04-05T13:29:00Z">
            <w:rPr/>
          </w:rPrChange>
        </w:rPr>
        <w:t>[8]</w:t>
      </w:r>
      <w:r w:rsidRPr="008D4A93">
        <w:rPr>
          <w:rPrChange w:id="1050" w:author="CR#0042r2" w:date="2020-04-05T13:29:00Z">
            <w:rPr/>
          </w:rPrChange>
        </w:rPr>
        <w:tab/>
        <w:t>IETF RFC 3095: "RObust Header Compression (ROHC): Framework and four profiles: RTP, UDP, ESP and uncompressed".</w:t>
      </w:r>
    </w:p>
    <w:p w:rsidR="0052516E" w:rsidRPr="008D4A93" w:rsidRDefault="0052516E" w:rsidP="0052516E">
      <w:pPr>
        <w:pStyle w:val="EX"/>
        <w:rPr>
          <w:rPrChange w:id="1051" w:author="CR#0042r2" w:date="2020-04-05T13:29:00Z">
            <w:rPr/>
          </w:rPrChange>
        </w:rPr>
      </w:pPr>
      <w:r w:rsidRPr="008D4A93">
        <w:rPr>
          <w:rPrChange w:id="1052" w:author="CR#0042r2" w:date="2020-04-05T13:29:00Z">
            <w:rPr/>
          </w:rPrChange>
        </w:rPr>
        <w:t>[9]</w:t>
      </w:r>
      <w:r w:rsidRPr="008D4A93">
        <w:rPr>
          <w:rPrChange w:id="1053" w:author="CR#0042r2" w:date="2020-04-05T13:29:00Z">
            <w:rPr/>
          </w:rPrChange>
        </w:rPr>
        <w:tab/>
        <w:t>IETF RFC 4815: "RObust Header Compression (ROHC): Corrections and Clarifications to RFC 3095".</w:t>
      </w:r>
    </w:p>
    <w:p w:rsidR="0052516E" w:rsidRPr="008D4A93" w:rsidRDefault="0052516E" w:rsidP="0052516E">
      <w:pPr>
        <w:pStyle w:val="EX"/>
        <w:rPr>
          <w:rPrChange w:id="1054" w:author="CR#0042r2" w:date="2020-04-05T13:29:00Z">
            <w:rPr/>
          </w:rPrChange>
        </w:rPr>
      </w:pPr>
      <w:r w:rsidRPr="008D4A93">
        <w:rPr>
          <w:rPrChange w:id="1055" w:author="CR#0042r2" w:date="2020-04-05T13:29:00Z">
            <w:rPr/>
          </w:rPrChange>
        </w:rPr>
        <w:t>[10]</w:t>
      </w:r>
      <w:r w:rsidRPr="008D4A93">
        <w:rPr>
          <w:rPrChange w:id="1056" w:author="CR#0042r2" w:date="2020-04-05T13:29:00Z">
            <w:rPr/>
          </w:rPrChange>
        </w:rPr>
        <w:tab/>
        <w:t>IETF RFC 6846: "RObust Header Compression (ROHC): A Profile for TCP/IP (ROHC-TCP)".</w:t>
      </w:r>
    </w:p>
    <w:p w:rsidR="0052516E" w:rsidRPr="008D4A93" w:rsidRDefault="0052516E" w:rsidP="0052516E">
      <w:pPr>
        <w:pStyle w:val="EX"/>
        <w:rPr>
          <w:rPrChange w:id="1057" w:author="CR#0042r2" w:date="2020-04-05T13:29:00Z">
            <w:rPr/>
          </w:rPrChange>
        </w:rPr>
      </w:pPr>
      <w:r w:rsidRPr="008D4A93">
        <w:rPr>
          <w:rPrChange w:id="1058" w:author="CR#0042r2" w:date="2020-04-05T13:29:00Z">
            <w:rPr/>
          </w:rPrChange>
        </w:rPr>
        <w:t>[11]</w:t>
      </w:r>
      <w:r w:rsidRPr="008D4A93">
        <w:rPr>
          <w:rPrChange w:id="1059" w:author="CR#0042r2" w:date="2020-04-05T13:29:00Z">
            <w:rPr/>
          </w:rPrChange>
        </w:rPr>
        <w:tab/>
        <w:t>IETF RFC 5225: "RObust Header Compression (ROHC) Version 2: Profiles for RTP, UDP, IP, ESP and UDP Lite".</w:t>
      </w:r>
    </w:p>
    <w:p w:rsidR="0052516E" w:rsidRPr="008D4A93" w:rsidRDefault="0052516E" w:rsidP="0052516E">
      <w:pPr>
        <w:pStyle w:val="EX"/>
        <w:rPr>
          <w:ins w:id="1060" w:author="CR#0038r2" w:date="2020-04-05T12:14:00Z"/>
          <w:rPrChange w:id="1061" w:author="CR#0042r2" w:date="2020-04-05T13:29:00Z">
            <w:rPr>
              <w:ins w:id="1062" w:author="CR#0038r2" w:date="2020-04-05T12:14:00Z"/>
            </w:rPr>
          </w:rPrChange>
        </w:rPr>
      </w:pPr>
      <w:r w:rsidRPr="008D4A93">
        <w:rPr>
          <w:rPrChange w:id="1063" w:author="CR#0042r2" w:date="2020-04-05T13:29:00Z">
            <w:rPr/>
          </w:rPrChange>
        </w:rPr>
        <w:t>[12]</w:t>
      </w:r>
      <w:r w:rsidRPr="008D4A93">
        <w:rPr>
          <w:rPrChange w:id="1064" w:author="CR#0042r2" w:date="2020-04-05T13:29:00Z">
            <w:rPr/>
          </w:rPrChange>
        </w:rPr>
        <w:tab/>
        <w:t>3GPP TS 36.321: "Evolved Universal Terrestrial Radio Access (E-UTRA) Medium Access Control (MAC) protocol specification".</w:t>
      </w:r>
    </w:p>
    <w:p w:rsidR="00433821" w:rsidRPr="008D4A93" w:rsidRDefault="00433821" w:rsidP="00433821">
      <w:pPr>
        <w:pStyle w:val="EX"/>
        <w:rPr>
          <w:ins w:id="1065" w:author="CR#0038r2" w:date="2020-04-05T12:14:00Z"/>
          <w:rFonts w:hint="eastAsia"/>
          <w:lang w:eastAsia="zh-CN"/>
          <w:rPrChange w:id="1066" w:author="CR#0042r2" w:date="2020-04-05T13:29:00Z">
            <w:rPr>
              <w:ins w:id="1067" w:author="CR#0038r2" w:date="2020-04-05T12:14:00Z"/>
              <w:rFonts w:hint="eastAsia"/>
              <w:lang w:eastAsia="zh-CN"/>
            </w:rPr>
          </w:rPrChange>
        </w:rPr>
        <w:pPrChange w:id="1068" w:author="CR#0038r2" w:date="2020-04-05T12:15:00Z">
          <w:pPr>
            <w:keepLines/>
            <w:overflowPunct w:val="0"/>
            <w:autoSpaceDE w:val="0"/>
            <w:autoSpaceDN w:val="0"/>
            <w:adjustRightInd w:val="0"/>
            <w:ind w:left="1702" w:hanging="1418"/>
            <w:textAlignment w:val="baseline"/>
          </w:pPr>
        </w:pPrChange>
      </w:pPr>
      <w:ins w:id="1069" w:author="CR#0038r2" w:date="2020-04-05T12:14:00Z">
        <w:r w:rsidRPr="008D4A93">
          <w:rPr>
            <w:rPrChange w:id="1070" w:author="CR#0042r2" w:date="2020-04-05T13:29:00Z">
              <w:rPr/>
            </w:rPrChange>
          </w:rPr>
          <w:t>[</w:t>
        </w:r>
      </w:ins>
      <w:ins w:id="1071" w:author="CR#0038r2" w:date="2020-04-05T12:15:00Z">
        <w:r w:rsidRPr="008D4A93">
          <w:rPr>
            <w:rPrChange w:id="1072" w:author="CR#0042r2" w:date="2020-04-05T13:29:00Z">
              <w:rPr/>
            </w:rPrChange>
          </w:rPr>
          <w:t>13</w:t>
        </w:r>
      </w:ins>
      <w:ins w:id="1073" w:author="CR#0038r2" w:date="2020-04-05T12:14:00Z">
        <w:r w:rsidRPr="008D4A93">
          <w:rPr>
            <w:rPrChange w:id="1074" w:author="CR#0042r2" w:date="2020-04-05T13:29:00Z">
              <w:rPr/>
            </w:rPrChange>
          </w:rPr>
          <w:t>]</w:t>
        </w:r>
        <w:r w:rsidRPr="008D4A93">
          <w:rPr>
            <w:rPrChange w:id="1075" w:author="CR#0042r2" w:date="2020-04-05T13:29:00Z">
              <w:rPr/>
            </w:rPrChange>
          </w:rPr>
          <w:tab/>
          <w:t>3GPP TS 23.287: "Architecture enhancements for 5G System (5GS) to support Vehicle-to-</w:t>
        </w:r>
        <w:r w:rsidRPr="008D4A93">
          <w:rPr>
            <w:lang w:eastAsia="ja-JP"/>
            <w:rPrChange w:id="1076" w:author="CR#0042r2" w:date="2020-04-05T13:29:00Z">
              <w:rPr>
                <w:lang w:eastAsia="ja-JP"/>
              </w:rPr>
            </w:rPrChange>
          </w:rPr>
          <w:t>Everything (V2X) services".</w:t>
        </w:r>
      </w:ins>
    </w:p>
    <w:p w:rsidR="00433821" w:rsidRPr="008D4A93" w:rsidRDefault="00433821" w:rsidP="00433821">
      <w:pPr>
        <w:pStyle w:val="EX"/>
        <w:rPr>
          <w:ins w:id="1077" w:author="CR#0039r3" w:date="2020-04-05T12:34:00Z"/>
          <w:lang w:eastAsia="ja-JP"/>
          <w:rPrChange w:id="1078" w:author="CR#0042r2" w:date="2020-04-05T13:29:00Z">
            <w:rPr>
              <w:ins w:id="1079" w:author="CR#0039r3" w:date="2020-04-05T12:34:00Z"/>
              <w:lang w:eastAsia="ja-JP"/>
            </w:rPr>
          </w:rPrChange>
        </w:rPr>
      </w:pPr>
      <w:ins w:id="1080" w:author="CR#0038r2" w:date="2020-04-05T12:14:00Z">
        <w:r w:rsidRPr="008D4A93">
          <w:rPr>
            <w:rFonts w:hint="eastAsia"/>
            <w:lang w:eastAsia="zh-CN"/>
            <w:rPrChange w:id="1081" w:author="CR#0042r2" w:date="2020-04-05T13:29:00Z">
              <w:rPr>
                <w:rFonts w:hint="eastAsia"/>
                <w:lang w:eastAsia="zh-CN"/>
              </w:rPr>
            </w:rPrChange>
          </w:rPr>
          <w:t>[</w:t>
        </w:r>
      </w:ins>
      <w:ins w:id="1082" w:author="CR#0038r2" w:date="2020-04-05T12:15:00Z">
        <w:r w:rsidRPr="008D4A93">
          <w:rPr>
            <w:lang w:eastAsia="zh-CN"/>
            <w:rPrChange w:id="1083" w:author="CR#0042r2" w:date="2020-04-05T13:29:00Z">
              <w:rPr>
                <w:lang w:eastAsia="zh-CN"/>
              </w:rPr>
            </w:rPrChange>
          </w:rPr>
          <w:t>14</w:t>
        </w:r>
      </w:ins>
      <w:ins w:id="1084" w:author="CR#0038r2" w:date="2020-04-05T12:14:00Z">
        <w:r w:rsidRPr="008D4A93">
          <w:rPr>
            <w:rFonts w:hint="eastAsia"/>
            <w:lang w:eastAsia="zh-CN"/>
            <w:rPrChange w:id="1085" w:author="CR#0042r2" w:date="2020-04-05T13:29:00Z">
              <w:rPr>
                <w:rFonts w:hint="eastAsia"/>
                <w:lang w:eastAsia="zh-CN"/>
              </w:rPr>
            </w:rPrChange>
          </w:rPr>
          <w:t>]</w:t>
        </w:r>
        <w:r w:rsidRPr="008D4A93">
          <w:rPr>
            <w:rFonts w:hint="eastAsia"/>
            <w:lang w:eastAsia="zh-CN"/>
            <w:rPrChange w:id="1086" w:author="CR#0042r2" w:date="2020-04-05T13:29:00Z">
              <w:rPr>
                <w:rFonts w:hint="eastAsia"/>
                <w:lang w:eastAsia="zh-CN"/>
              </w:rPr>
            </w:rPrChange>
          </w:rPr>
          <w:tab/>
        </w:r>
        <w:r w:rsidRPr="008D4A93">
          <w:rPr>
            <w:lang w:eastAsia="ja-JP"/>
            <w:rPrChange w:id="1087" w:author="CR#0042r2" w:date="2020-04-05T13:29:00Z">
              <w:rPr>
                <w:lang w:eastAsia="ja-JP"/>
              </w:rPr>
            </w:rPrChange>
          </w:rPr>
          <w:t xml:space="preserve">3GPP TS </w:t>
        </w:r>
        <w:r w:rsidRPr="008D4A93">
          <w:rPr>
            <w:rFonts w:hint="eastAsia"/>
            <w:lang w:eastAsia="zh-CN"/>
            <w:rPrChange w:id="1088" w:author="CR#0042r2" w:date="2020-04-05T13:29:00Z">
              <w:rPr>
                <w:rFonts w:hint="eastAsia"/>
                <w:lang w:eastAsia="zh-CN"/>
              </w:rPr>
            </w:rPrChange>
          </w:rPr>
          <w:t>33</w:t>
        </w:r>
        <w:r w:rsidRPr="008D4A93">
          <w:rPr>
            <w:lang w:eastAsia="ja-JP"/>
            <w:rPrChange w:id="1089" w:author="CR#0042r2" w:date="2020-04-05T13:29:00Z">
              <w:rPr>
                <w:lang w:eastAsia="ja-JP"/>
              </w:rPr>
            </w:rPrChange>
          </w:rPr>
          <w:t>.</w:t>
        </w:r>
        <w:r w:rsidRPr="008D4A93">
          <w:rPr>
            <w:rFonts w:hint="eastAsia"/>
            <w:lang w:eastAsia="zh-CN"/>
            <w:rPrChange w:id="1090" w:author="CR#0042r2" w:date="2020-04-05T13:29:00Z">
              <w:rPr>
                <w:rFonts w:hint="eastAsia"/>
                <w:lang w:eastAsia="zh-CN"/>
              </w:rPr>
            </w:rPrChange>
          </w:rPr>
          <w:t>536</w:t>
        </w:r>
        <w:r w:rsidRPr="008D4A93">
          <w:rPr>
            <w:lang w:eastAsia="ja-JP"/>
            <w:rPrChange w:id="1091" w:author="CR#0042r2" w:date="2020-04-05T13:29:00Z">
              <w:rPr>
                <w:lang w:eastAsia="ja-JP"/>
              </w:rPr>
            </w:rPrChange>
          </w:rPr>
          <w:t>: "Security Aspect of 3GPP Support for Advanced V2X Services".</w:t>
        </w:r>
      </w:ins>
    </w:p>
    <w:p w:rsidR="001654A4" w:rsidRPr="008D4A93" w:rsidRDefault="001654A4" w:rsidP="00433821">
      <w:pPr>
        <w:pStyle w:val="EX"/>
        <w:rPr>
          <w:rPrChange w:id="1092" w:author="CR#0042r2" w:date="2020-04-05T13:29:00Z">
            <w:rPr/>
          </w:rPrChange>
        </w:rPr>
      </w:pPr>
      <w:ins w:id="1093" w:author="CR#0039r3" w:date="2020-04-05T12:34:00Z">
        <w:r w:rsidRPr="008D4A93">
          <w:rPr>
            <w:rFonts w:hint="eastAsia"/>
            <w:lang w:val="en-US" w:eastAsia="zh-CN"/>
            <w:rPrChange w:id="1094" w:author="CR#0042r2" w:date="2020-04-05T13:29:00Z">
              <w:rPr>
                <w:rFonts w:hint="eastAsia"/>
                <w:lang w:val="en-US" w:eastAsia="zh-CN"/>
              </w:rPr>
            </w:rPrChange>
          </w:rPr>
          <w:t>[</w:t>
        </w:r>
        <w:r w:rsidRPr="008D4A93">
          <w:rPr>
            <w:lang w:val="en-US" w:eastAsia="zh-CN"/>
            <w:rPrChange w:id="1095" w:author="CR#0042r2" w:date="2020-04-05T13:29:00Z">
              <w:rPr>
                <w:lang w:val="en-US" w:eastAsia="zh-CN"/>
              </w:rPr>
            </w:rPrChange>
          </w:rPr>
          <w:t>15</w:t>
        </w:r>
        <w:r w:rsidRPr="008D4A93">
          <w:rPr>
            <w:rFonts w:hint="eastAsia"/>
            <w:lang w:val="en-US" w:eastAsia="zh-CN"/>
            <w:rPrChange w:id="1096" w:author="CR#0042r2" w:date="2020-04-05T13:29:00Z">
              <w:rPr>
                <w:rFonts w:hint="eastAsia"/>
                <w:lang w:val="en-US" w:eastAsia="zh-CN"/>
              </w:rPr>
            </w:rPrChange>
          </w:rPr>
          <w:t>]</w:t>
        </w:r>
        <w:r w:rsidRPr="008D4A93">
          <w:rPr>
            <w:lang w:val="en-US" w:eastAsia="zh-CN"/>
            <w:rPrChange w:id="1097" w:author="CR#0042r2" w:date="2020-04-05T13:29:00Z">
              <w:rPr>
                <w:lang w:val="en-US" w:eastAsia="zh-CN"/>
              </w:rPr>
            </w:rPrChange>
          </w:rPr>
          <w:tab/>
        </w:r>
        <w:r w:rsidRPr="008D4A93">
          <w:rPr>
            <w:sz w:val="21"/>
            <w:szCs w:val="22"/>
            <w:rPrChange w:id="1098" w:author="CR#0042r2" w:date="2020-04-05T13:29:00Z">
              <w:rPr>
                <w:sz w:val="21"/>
                <w:szCs w:val="22"/>
              </w:rPr>
            </w:rPrChange>
          </w:rPr>
          <w:t>IEEE Standard 802.3</w:t>
        </w:r>
        <w:r w:rsidRPr="008D4A93">
          <w:rPr>
            <w:rPrChange w:id="1099" w:author="CR#0042r2" w:date="2020-04-05T13:29:00Z">
              <w:rPr/>
            </w:rPrChange>
          </w:rPr>
          <w:t xml:space="preserve">™-2018: </w:t>
        </w:r>
        <w:r w:rsidRPr="008D4A93">
          <w:rPr>
            <w:lang w:eastAsia="ko-KR"/>
            <w:rPrChange w:id="1100" w:author="CR#0042r2" w:date="2020-04-05T13:29:00Z">
              <w:rPr>
                <w:lang w:eastAsia="ko-KR"/>
              </w:rPr>
            </w:rPrChange>
          </w:rPr>
          <w:t>"Ethernet"</w:t>
        </w:r>
        <w:r w:rsidRPr="008D4A93">
          <w:rPr>
            <w:rFonts w:hint="eastAsia"/>
            <w:sz w:val="21"/>
            <w:szCs w:val="22"/>
            <w:lang w:val="en-US" w:eastAsia="zh-CN"/>
            <w:rPrChange w:id="1101" w:author="CR#0042r2" w:date="2020-04-05T13:29:00Z">
              <w:rPr>
                <w:rFonts w:hint="eastAsia"/>
                <w:sz w:val="21"/>
                <w:szCs w:val="22"/>
                <w:lang w:val="en-US" w:eastAsia="zh-CN"/>
              </w:rPr>
            </w:rPrChange>
          </w:rPr>
          <w:t>.</w:t>
        </w:r>
      </w:ins>
    </w:p>
    <w:p w:rsidR="0052516E" w:rsidRPr="008D4A93" w:rsidRDefault="0052516E" w:rsidP="0052516E">
      <w:pPr>
        <w:pStyle w:val="Heading1"/>
        <w:rPr>
          <w:rPrChange w:id="1102" w:author="CR#0042r2" w:date="2020-04-05T13:29:00Z">
            <w:rPr/>
          </w:rPrChange>
        </w:rPr>
      </w:pPr>
      <w:bookmarkStart w:id="1103" w:name="_Toc12616316"/>
      <w:r w:rsidRPr="008D4A93">
        <w:rPr>
          <w:rPrChange w:id="1104" w:author="CR#0042r2" w:date="2020-04-05T13:29:00Z">
            <w:rPr/>
          </w:rPrChange>
        </w:rPr>
        <w:lastRenderedPageBreak/>
        <w:t>3</w:t>
      </w:r>
      <w:r w:rsidRPr="008D4A93">
        <w:rPr>
          <w:rPrChange w:id="1105" w:author="CR#0042r2" w:date="2020-04-05T13:29:00Z">
            <w:rPr/>
          </w:rPrChange>
        </w:rPr>
        <w:tab/>
        <w:t>Definitions and abbreviations</w:t>
      </w:r>
      <w:bookmarkEnd w:id="1103"/>
    </w:p>
    <w:p w:rsidR="0052516E" w:rsidRPr="008D4A93" w:rsidRDefault="0052516E" w:rsidP="0052516E">
      <w:pPr>
        <w:pStyle w:val="Heading2"/>
        <w:rPr>
          <w:rPrChange w:id="1106" w:author="CR#0042r2" w:date="2020-04-05T13:29:00Z">
            <w:rPr/>
          </w:rPrChange>
        </w:rPr>
      </w:pPr>
      <w:bookmarkStart w:id="1107" w:name="_Toc12616317"/>
      <w:r w:rsidRPr="008D4A93">
        <w:rPr>
          <w:rPrChange w:id="1108" w:author="CR#0042r2" w:date="2020-04-05T13:29:00Z">
            <w:rPr/>
          </w:rPrChange>
        </w:rPr>
        <w:t>3.1</w:t>
      </w:r>
      <w:r w:rsidRPr="008D4A93">
        <w:rPr>
          <w:rPrChange w:id="1109" w:author="CR#0042r2" w:date="2020-04-05T13:29:00Z">
            <w:rPr/>
          </w:rPrChange>
        </w:rPr>
        <w:tab/>
        <w:t>Definitions</w:t>
      </w:r>
      <w:bookmarkEnd w:id="1107"/>
    </w:p>
    <w:p w:rsidR="0052516E" w:rsidRPr="008D4A93" w:rsidRDefault="0052516E" w:rsidP="0052516E">
      <w:pPr>
        <w:rPr>
          <w:lang w:eastAsia="ko-KR"/>
          <w:rPrChange w:id="1110" w:author="CR#0042r2" w:date="2020-04-05T13:29:00Z">
            <w:rPr>
              <w:lang w:eastAsia="ko-KR"/>
            </w:rPr>
          </w:rPrChange>
        </w:rPr>
      </w:pPr>
      <w:r w:rsidRPr="008D4A93">
        <w:rPr>
          <w:rPrChange w:id="1111" w:author="CR#0042r2" w:date="2020-04-05T13:29:00Z">
            <w:rPr/>
          </w:rPrChange>
        </w:rPr>
        <w:t xml:space="preserve">For the purposes of the present document, the terms and definitions given in </w:t>
      </w:r>
      <w:r w:rsidR="007B696D" w:rsidRPr="008D4A93">
        <w:rPr>
          <w:rPrChange w:id="1112" w:author="CR#0042r2" w:date="2020-04-05T13:29:00Z">
            <w:rPr/>
          </w:rPrChange>
        </w:rPr>
        <w:t xml:space="preserve">TR </w:t>
      </w:r>
      <w:r w:rsidRPr="008D4A93">
        <w:rPr>
          <w:rPrChange w:id="1113" w:author="CR#0042r2" w:date="2020-04-05T13:29:00Z">
            <w:rPr/>
          </w:rPrChange>
        </w:rPr>
        <w:t>21.905 [1] and the following apply. A term defined in the present document takes precedence over the definition of th</w:t>
      </w:r>
      <w:r w:rsidR="007B696D" w:rsidRPr="008D4A93">
        <w:rPr>
          <w:rPrChange w:id="1114" w:author="CR#0042r2" w:date="2020-04-05T13:29:00Z">
            <w:rPr/>
          </w:rPrChange>
        </w:rPr>
        <w:t xml:space="preserve">e same term, if any, in TR </w:t>
      </w:r>
      <w:r w:rsidRPr="008D4A93">
        <w:rPr>
          <w:rPrChange w:id="1115" w:author="CR#0042r2" w:date="2020-04-05T13:29:00Z">
            <w:rPr/>
          </w:rPrChange>
        </w:rPr>
        <w:t>21.905 [1].</w:t>
      </w:r>
    </w:p>
    <w:p w:rsidR="0052516E" w:rsidRPr="008D4A93" w:rsidRDefault="0052516E" w:rsidP="0052516E">
      <w:pPr>
        <w:rPr>
          <w:b/>
          <w:lang w:eastAsia="ko-KR"/>
          <w:rPrChange w:id="1116" w:author="CR#0042r2" w:date="2020-04-05T13:29:00Z">
            <w:rPr>
              <w:b/>
              <w:lang w:eastAsia="ko-KR"/>
            </w:rPr>
          </w:rPrChange>
        </w:rPr>
      </w:pPr>
      <w:r w:rsidRPr="008D4A93">
        <w:rPr>
          <w:b/>
          <w:lang w:eastAsia="ko-KR"/>
          <w:rPrChange w:id="1117" w:author="CR#0042r2" w:date="2020-04-05T13:29:00Z">
            <w:rPr>
              <w:b/>
              <w:lang w:eastAsia="ko-KR"/>
            </w:rPr>
          </w:rPrChange>
        </w:rPr>
        <w:t>AM DRB</w:t>
      </w:r>
      <w:r w:rsidRPr="008D4A93">
        <w:rPr>
          <w:lang w:eastAsia="ko-KR"/>
          <w:rPrChange w:id="1118" w:author="CR#0042r2" w:date="2020-04-05T13:29:00Z">
            <w:rPr>
              <w:lang w:eastAsia="ko-KR"/>
            </w:rPr>
          </w:rPrChange>
        </w:rPr>
        <w:t>:</w:t>
      </w:r>
      <w:r w:rsidRPr="008D4A93">
        <w:rPr>
          <w:b/>
          <w:lang w:eastAsia="ko-KR"/>
          <w:rPrChange w:id="1119" w:author="CR#0042r2" w:date="2020-04-05T13:29:00Z">
            <w:rPr>
              <w:b/>
              <w:lang w:eastAsia="ko-KR"/>
            </w:rPr>
          </w:rPrChange>
        </w:rPr>
        <w:t xml:space="preserve"> </w:t>
      </w:r>
      <w:r w:rsidRPr="008D4A93">
        <w:rPr>
          <w:lang w:eastAsia="ko-KR"/>
          <w:rPrChange w:id="1120" w:author="CR#0042r2" w:date="2020-04-05T13:29:00Z">
            <w:rPr>
              <w:lang w:eastAsia="ko-KR"/>
            </w:rPr>
          </w:rPrChange>
        </w:rPr>
        <w:t>a data radio bearer which utilizes RLC AM.</w:t>
      </w:r>
    </w:p>
    <w:p w:rsidR="00F654A0" w:rsidRPr="008D4A93" w:rsidRDefault="00F654A0" w:rsidP="00F654A0">
      <w:pPr>
        <w:rPr>
          <w:ins w:id="1121" w:author="CR#0042r2" w:date="2020-04-05T13:04:00Z"/>
          <w:b/>
          <w:lang w:eastAsia="ko-KR"/>
          <w:rPrChange w:id="1122" w:author="CR#0042r2" w:date="2020-04-05T13:29:00Z">
            <w:rPr>
              <w:ins w:id="1123" w:author="CR#0042r2" w:date="2020-04-05T13:04:00Z"/>
              <w:b/>
              <w:lang w:eastAsia="ko-KR"/>
            </w:rPr>
          </w:rPrChange>
        </w:rPr>
      </w:pPr>
      <w:ins w:id="1124" w:author="CR#0042r2" w:date="2020-04-05T13:04:00Z">
        <w:r w:rsidRPr="008D4A93">
          <w:rPr>
            <w:rFonts w:hint="eastAsia"/>
            <w:b/>
            <w:lang w:eastAsia="zh-CN"/>
            <w:rPrChange w:id="1125" w:author="CR#0042r2" w:date="2020-04-05T13:29:00Z">
              <w:rPr>
                <w:rFonts w:hint="eastAsia"/>
                <w:b/>
                <w:lang w:eastAsia="zh-CN"/>
              </w:rPr>
            </w:rPrChange>
          </w:rPr>
          <w:t>DAPS bearer</w:t>
        </w:r>
        <w:r w:rsidRPr="008D4A93">
          <w:rPr>
            <w:lang w:eastAsia="ko-KR"/>
            <w:rPrChange w:id="1126" w:author="CR#0042r2" w:date="2020-04-05T13:29:00Z">
              <w:rPr>
                <w:lang w:eastAsia="ko-KR"/>
              </w:rPr>
            </w:rPrChange>
          </w:rPr>
          <w:t>:</w:t>
        </w:r>
        <w:r w:rsidRPr="008D4A93">
          <w:rPr>
            <w:b/>
            <w:lang w:eastAsia="ko-KR"/>
            <w:rPrChange w:id="1127" w:author="CR#0042r2" w:date="2020-04-05T13:29:00Z">
              <w:rPr>
                <w:b/>
                <w:lang w:eastAsia="ko-KR"/>
              </w:rPr>
            </w:rPrChange>
          </w:rPr>
          <w:t xml:space="preserve"> </w:t>
        </w:r>
        <w:r w:rsidRPr="008D4A93">
          <w:rPr>
            <w:lang w:eastAsia="ko-KR"/>
            <w:rPrChange w:id="1128" w:author="CR#0042r2" w:date="2020-04-05T13:29:00Z">
              <w:rPr>
                <w:lang w:eastAsia="ko-KR"/>
              </w:rPr>
            </w:rPrChange>
          </w:rPr>
          <w:t xml:space="preserve">a bearer whose </w:t>
        </w:r>
        <w:r w:rsidRPr="008D4A93">
          <w:rPr>
            <w:rPrChange w:id="1129" w:author="CR#0042r2" w:date="2020-04-05T13:29:00Z">
              <w:rPr/>
            </w:rPrChange>
          </w:rPr>
          <w:t>radio protocols</w:t>
        </w:r>
        <w:r w:rsidRPr="008D4A93">
          <w:rPr>
            <w:lang w:eastAsia="ko-KR"/>
            <w:rPrChange w:id="1130" w:author="CR#0042r2" w:date="2020-04-05T13:29:00Z">
              <w:rPr>
                <w:lang w:eastAsia="ko-KR"/>
              </w:rPr>
            </w:rPrChange>
          </w:rPr>
          <w:t xml:space="preserve"> are</w:t>
        </w:r>
        <w:r w:rsidRPr="008D4A93">
          <w:rPr>
            <w:rPrChange w:id="1131" w:author="CR#0042r2" w:date="2020-04-05T13:29:00Z">
              <w:rPr/>
            </w:rPrChange>
          </w:rPr>
          <w:t xml:space="preserve"> located in both the source gNB and the target gNB during DAPS handover to use both source gNB and target gNB resources</w:t>
        </w:r>
        <w:r w:rsidRPr="008D4A93">
          <w:rPr>
            <w:lang w:eastAsia="ko-KR"/>
            <w:rPrChange w:id="1132" w:author="CR#0042r2" w:date="2020-04-05T13:29:00Z">
              <w:rPr>
                <w:lang w:eastAsia="ko-KR"/>
              </w:rPr>
            </w:rPrChange>
          </w:rPr>
          <w:t>.</w:t>
        </w:r>
      </w:ins>
    </w:p>
    <w:p w:rsidR="00433821" w:rsidRPr="008D4A93" w:rsidRDefault="0052516E" w:rsidP="00433821">
      <w:pPr>
        <w:rPr>
          <w:ins w:id="1133" w:author="CR#0038r2" w:date="2020-04-05T12:15:00Z"/>
          <w:rFonts w:hint="eastAsia"/>
          <w:lang w:eastAsia="zh-CN"/>
          <w:rPrChange w:id="1134" w:author="CR#0042r2" w:date="2020-04-05T13:29:00Z">
            <w:rPr>
              <w:ins w:id="1135" w:author="CR#0038r2" w:date="2020-04-05T12:15:00Z"/>
              <w:rFonts w:hint="eastAsia"/>
              <w:lang w:eastAsia="zh-CN"/>
            </w:rPr>
          </w:rPrChange>
        </w:rPr>
      </w:pPr>
      <w:r w:rsidRPr="008D4A93">
        <w:rPr>
          <w:b/>
          <w:rPrChange w:id="1136" w:author="CR#0042r2" w:date="2020-04-05T13:29:00Z">
            <w:rPr>
              <w:b/>
            </w:rPr>
          </w:rPrChange>
        </w:rPr>
        <w:t>Non-split bearer</w:t>
      </w:r>
      <w:r w:rsidRPr="008D4A93">
        <w:rPr>
          <w:rPrChange w:id="1137" w:author="CR#0042r2" w:date="2020-04-05T13:29:00Z">
            <w:rPr/>
          </w:rPrChange>
        </w:rPr>
        <w:t xml:space="preserve">: </w:t>
      </w:r>
      <w:r w:rsidRPr="008D4A93">
        <w:rPr>
          <w:lang w:eastAsia="ko-KR"/>
          <w:rPrChange w:id="1138" w:author="CR#0042r2" w:date="2020-04-05T13:29:00Z">
            <w:rPr>
              <w:lang w:eastAsia="ko-KR"/>
            </w:rPr>
          </w:rPrChange>
        </w:rPr>
        <w:t xml:space="preserve">a bearer whose </w:t>
      </w:r>
      <w:r w:rsidRPr="008D4A93">
        <w:rPr>
          <w:rPrChange w:id="1139" w:author="CR#0042r2" w:date="2020-04-05T13:29:00Z">
            <w:rPr/>
          </w:rPrChange>
        </w:rPr>
        <w:t>radio protocols</w:t>
      </w:r>
      <w:r w:rsidRPr="008D4A93">
        <w:rPr>
          <w:lang w:eastAsia="ko-KR"/>
          <w:rPrChange w:id="1140" w:author="CR#0042r2" w:date="2020-04-05T13:29:00Z">
            <w:rPr>
              <w:lang w:eastAsia="ko-KR"/>
            </w:rPr>
          </w:rPrChange>
        </w:rPr>
        <w:t xml:space="preserve"> are</w:t>
      </w:r>
      <w:r w:rsidRPr="008D4A93">
        <w:rPr>
          <w:rPrChange w:id="1141" w:author="CR#0042r2" w:date="2020-04-05T13:29:00Z">
            <w:rPr/>
          </w:rPrChange>
        </w:rPr>
        <w:t xml:space="preserve"> located in either the MgNB or the SgNB to use MgNB or SgNB resource, respectively</w:t>
      </w:r>
      <w:r w:rsidRPr="008D4A93">
        <w:rPr>
          <w:lang w:eastAsia="ko-KR"/>
          <w:rPrChange w:id="1142" w:author="CR#0042r2" w:date="2020-04-05T13:29:00Z">
            <w:rPr>
              <w:lang w:eastAsia="ko-KR"/>
            </w:rPr>
          </w:rPrChange>
        </w:rPr>
        <w:t>.</w:t>
      </w:r>
    </w:p>
    <w:p w:rsidR="0052516E" w:rsidRPr="008D4A93" w:rsidRDefault="00433821" w:rsidP="00433821">
      <w:pPr>
        <w:rPr>
          <w:lang w:eastAsia="ko-KR"/>
          <w:rPrChange w:id="1143" w:author="CR#0042r2" w:date="2020-04-05T13:29:00Z">
            <w:rPr>
              <w:lang w:eastAsia="ko-KR"/>
            </w:rPr>
          </w:rPrChange>
        </w:rPr>
      </w:pPr>
      <w:ins w:id="1144" w:author="CR#0038r2" w:date="2020-04-05T12:15:00Z">
        <w:r w:rsidRPr="008D4A93">
          <w:rPr>
            <w:b/>
            <w:rPrChange w:id="1145" w:author="CR#0042r2" w:date="2020-04-05T13:29:00Z">
              <w:rPr>
                <w:b/>
              </w:rPr>
            </w:rPrChange>
          </w:rPr>
          <w:t xml:space="preserve">NR </w:t>
        </w:r>
        <w:r w:rsidRPr="008D4A93">
          <w:rPr>
            <w:rFonts w:hint="eastAsia"/>
            <w:b/>
            <w:lang w:eastAsia="zh-CN"/>
            <w:rPrChange w:id="1146" w:author="CR#0042r2" w:date="2020-04-05T13:29:00Z">
              <w:rPr>
                <w:rFonts w:hint="eastAsia"/>
                <w:b/>
                <w:lang w:eastAsia="zh-CN"/>
              </w:rPr>
            </w:rPrChange>
          </w:rPr>
          <w:t>s</w:t>
        </w:r>
        <w:r w:rsidRPr="008D4A93">
          <w:rPr>
            <w:b/>
            <w:rPrChange w:id="1147" w:author="CR#0042r2" w:date="2020-04-05T13:29:00Z">
              <w:rPr>
                <w:b/>
              </w:rPr>
            </w:rPrChange>
          </w:rPr>
          <w:t>idelink</w:t>
        </w:r>
        <w:r w:rsidRPr="008D4A93">
          <w:rPr>
            <w:b/>
            <w:lang w:eastAsia="ko-KR"/>
            <w:rPrChange w:id="1148" w:author="CR#0042r2" w:date="2020-04-05T13:29:00Z">
              <w:rPr>
                <w:b/>
                <w:lang w:eastAsia="ko-KR"/>
              </w:rPr>
            </w:rPrChange>
          </w:rPr>
          <w:t xml:space="preserve"> </w:t>
        </w:r>
        <w:r w:rsidRPr="008D4A93">
          <w:rPr>
            <w:rFonts w:hint="eastAsia"/>
            <w:b/>
            <w:lang w:eastAsia="zh-CN"/>
            <w:rPrChange w:id="1149" w:author="CR#0042r2" w:date="2020-04-05T13:29:00Z">
              <w:rPr>
                <w:rFonts w:hint="eastAsia"/>
                <w:b/>
                <w:lang w:eastAsia="zh-CN"/>
              </w:rPr>
            </w:rPrChange>
          </w:rPr>
          <w:t>c</w:t>
        </w:r>
        <w:r w:rsidRPr="008D4A93">
          <w:rPr>
            <w:b/>
            <w:lang w:eastAsia="ko-KR"/>
            <w:rPrChange w:id="1150" w:author="CR#0042r2" w:date="2020-04-05T13:29:00Z">
              <w:rPr>
                <w:b/>
                <w:lang w:eastAsia="ko-KR"/>
              </w:rPr>
            </w:rPrChange>
          </w:rPr>
          <w:t>ommunication</w:t>
        </w:r>
        <w:r w:rsidRPr="008D4A93">
          <w:rPr>
            <w:rPrChange w:id="1151" w:author="CR#0042r2" w:date="2020-04-05T13:29:00Z">
              <w:rPr/>
            </w:rPrChange>
          </w:rPr>
          <w:t>:</w:t>
        </w:r>
        <w:r w:rsidRPr="008D4A93">
          <w:rPr>
            <w:rFonts w:eastAsia="Malgun Gothic"/>
            <w:lang w:eastAsia="ko-KR"/>
            <w:rPrChange w:id="1152" w:author="CR#0042r2" w:date="2020-04-05T13:29:00Z">
              <w:rPr>
                <w:rFonts w:eastAsia="Malgun Gothic"/>
                <w:lang w:eastAsia="ko-KR"/>
              </w:rPr>
            </w:rPrChange>
          </w:rPr>
          <w:t xml:space="preserve"> </w:t>
        </w:r>
        <w:r w:rsidRPr="008D4A93">
          <w:rPr>
            <w:rPrChange w:id="1153" w:author="CR#0042r2" w:date="2020-04-05T13:29:00Z">
              <w:rPr/>
            </w:rPrChange>
          </w:rPr>
          <w:t xml:space="preserve">AS functionality enabling at least V2X </w:t>
        </w:r>
        <w:r w:rsidRPr="008D4A93">
          <w:rPr>
            <w:rFonts w:hint="eastAsia"/>
            <w:lang w:eastAsia="zh-CN"/>
            <w:rPrChange w:id="1154" w:author="CR#0042r2" w:date="2020-04-05T13:29:00Z">
              <w:rPr>
                <w:rFonts w:hint="eastAsia"/>
                <w:lang w:eastAsia="zh-CN"/>
              </w:rPr>
            </w:rPrChange>
          </w:rPr>
          <w:t>c</w:t>
        </w:r>
        <w:r w:rsidRPr="008D4A93">
          <w:rPr>
            <w:rPrChange w:id="1155" w:author="CR#0042r2" w:date="2020-04-05T13:29:00Z">
              <w:rPr/>
            </w:rPrChange>
          </w:rPr>
          <w:t>ommunication as defined in TS 23.287 [</w:t>
        </w:r>
      </w:ins>
      <w:ins w:id="1156" w:author="CR#0038r2" w:date="2020-04-05T12:31:00Z">
        <w:r w:rsidR="00555FD9" w:rsidRPr="008D4A93">
          <w:rPr>
            <w:lang w:eastAsia="zh-CN"/>
            <w:rPrChange w:id="1157" w:author="CR#0042r2" w:date="2020-04-05T13:29:00Z">
              <w:rPr>
                <w:lang w:eastAsia="zh-CN"/>
              </w:rPr>
            </w:rPrChange>
          </w:rPr>
          <w:t>13</w:t>
        </w:r>
      </w:ins>
      <w:ins w:id="1158" w:author="CR#0038r2" w:date="2020-04-05T12:15:00Z">
        <w:r w:rsidRPr="008D4A93">
          <w:rPr>
            <w:rPrChange w:id="1159" w:author="CR#0042r2" w:date="2020-04-05T13:29:00Z">
              <w:rPr/>
            </w:rPrChange>
          </w:rPr>
          <w:t>], between two or more nearby UEs, using NR technology but not traversing any network node</w:t>
        </w:r>
        <w:r w:rsidRPr="008D4A93">
          <w:rPr>
            <w:rFonts w:eastAsia="Malgun Gothic"/>
            <w:lang w:eastAsia="ko-KR"/>
            <w:rPrChange w:id="1160" w:author="CR#0042r2" w:date="2020-04-05T13:29:00Z">
              <w:rPr>
                <w:rFonts w:eastAsia="Malgun Gothic"/>
                <w:lang w:eastAsia="ko-KR"/>
              </w:rPr>
            </w:rPrChange>
          </w:rPr>
          <w:t>.</w:t>
        </w:r>
      </w:ins>
    </w:p>
    <w:p w:rsidR="0052516E" w:rsidRPr="008D4A93" w:rsidRDefault="0052516E" w:rsidP="0052516E">
      <w:pPr>
        <w:rPr>
          <w:b/>
          <w:rPrChange w:id="1161" w:author="CR#0042r2" w:date="2020-04-05T13:29:00Z">
            <w:rPr>
              <w:b/>
            </w:rPr>
          </w:rPrChange>
        </w:rPr>
      </w:pPr>
      <w:r w:rsidRPr="008D4A93">
        <w:rPr>
          <w:b/>
          <w:lang w:eastAsia="ko-KR"/>
          <w:rPrChange w:id="1162" w:author="CR#0042r2" w:date="2020-04-05T13:29:00Z">
            <w:rPr>
              <w:b/>
              <w:lang w:eastAsia="ko-KR"/>
            </w:rPr>
          </w:rPrChange>
        </w:rPr>
        <w:t>PDCP data volume</w:t>
      </w:r>
      <w:r w:rsidRPr="008D4A93">
        <w:rPr>
          <w:lang w:eastAsia="ko-KR"/>
          <w:rPrChange w:id="1163" w:author="CR#0042r2" w:date="2020-04-05T13:29:00Z">
            <w:rPr>
              <w:lang w:eastAsia="ko-KR"/>
            </w:rPr>
          </w:rPrChange>
        </w:rPr>
        <w:t>: the amount of data available for transmission in a PDCP entity.</w:t>
      </w:r>
    </w:p>
    <w:p w:rsidR="0052516E" w:rsidRPr="008D4A93" w:rsidRDefault="0052516E" w:rsidP="0052516E">
      <w:pPr>
        <w:rPr>
          <w:rPrChange w:id="1164" w:author="CR#0042r2" w:date="2020-04-05T13:29:00Z">
            <w:rPr/>
          </w:rPrChange>
        </w:rPr>
      </w:pPr>
      <w:r w:rsidRPr="008D4A93">
        <w:rPr>
          <w:b/>
          <w:rPrChange w:id="1165" w:author="CR#0042r2" w:date="2020-04-05T13:29:00Z">
            <w:rPr>
              <w:b/>
            </w:rPr>
          </w:rPrChange>
        </w:rPr>
        <w:t>Split bearer</w:t>
      </w:r>
      <w:r w:rsidRPr="008D4A93">
        <w:rPr>
          <w:rPrChange w:id="1166" w:author="CR#0042r2" w:date="2020-04-05T13:29:00Z">
            <w:rPr/>
          </w:rPrChange>
        </w:rPr>
        <w:t xml:space="preserve">: in dual connectivity, </w:t>
      </w:r>
      <w:r w:rsidRPr="008D4A93">
        <w:rPr>
          <w:lang w:eastAsia="ko-KR"/>
          <w:rPrChange w:id="1167" w:author="CR#0042r2" w:date="2020-04-05T13:29:00Z">
            <w:rPr>
              <w:lang w:eastAsia="ko-KR"/>
            </w:rPr>
          </w:rPrChange>
        </w:rPr>
        <w:t xml:space="preserve">a bearer whose </w:t>
      </w:r>
      <w:r w:rsidRPr="008D4A93">
        <w:rPr>
          <w:rPrChange w:id="1168" w:author="CR#0042r2" w:date="2020-04-05T13:29:00Z">
            <w:rPr/>
          </w:rPrChange>
        </w:rPr>
        <w:t>radio protocols</w:t>
      </w:r>
      <w:r w:rsidRPr="008D4A93">
        <w:rPr>
          <w:lang w:eastAsia="ko-KR"/>
          <w:rPrChange w:id="1169" w:author="CR#0042r2" w:date="2020-04-05T13:29:00Z">
            <w:rPr>
              <w:lang w:eastAsia="ko-KR"/>
            </w:rPr>
          </w:rPrChange>
        </w:rPr>
        <w:t xml:space="preserve"> are</w:t>
      </w:r>
      <w:r w:rsidRPr="008D4A93">
        <w:rPr>
          <w:rPrChange w:id="1170" w:author="CR#0042r2" w:date="2020-04-05T13:29:00Z">
            <w:rPr/>
          </w:rPrChange>
        </w:rPr>
        <w:t xml:space="preserve"> located in both the MgNB and the SgNB to use both MgNB and SgNB resources</w:t>
      </w:r>
      <w:r w:rsidRPr="008D4A93">
        <w:rPr>
          <w:lang w:eastAsia="ko-KR"/>
          <w:rPrChange w:id="1171" w:author="CR#0042r2" w:date="2020-04-05T13:29:00Z">
            <w:rPr>
              <w:lang w:eastAsia="ko-KR"/>
            </w:rPr>
          </w:rPrChange>
        </w:rPr>
        <w:t>.</w:t>
      </w:r>
    </w:p>
    <w:p w:rsidR="001654A4" w:rsidRPr="008D4A93" w:rsidRDefault="001654A4" w:rsidP="001654A4">
      <w:pPr>
        <w:rPr>
          <w:ins w:id="1172" w:author="CR#0039r3" w:date="2020-04-05T12:34:00Z"/>
          <w:rPrChange w:id="1173" w:author="CR#0042r2" w:date="2020-04-05T13:29:00Z">
            <w:rPr>
              <w:ins w:id="1174" w:author="CR#0039r3" w:date="2020-04-05T12:34:00Z"/>
            </w:rPr>
          </w:rPrChange>
        </w:rPr>
      </w:pPr>
      <w:ins w:id="1175" w:author="CR#0039r3" w:date="2020-04-05T12:34:00Z">
        <w:r w:rsidRPr="008D4A93">
          <w:rPr>
            <w:b/>
            <w:lang w:eastAsia="ko-KR"/>
            <w:rPrChange w:id="1176" w:author="CR#0042r2" w:date="2020-04-05T13:29:00Z">
              <w:rPr>
                <w:lang w:eastAsia="ko-KR"/>
              </w:rPr>
            </w:rPrChange>
          </w:rPr>
          <w:t>Split secondary RLC entity</w:t>
        </w:r>
        <w:r w:rsidRPr="008D4A93">
          <w:rPr>
            <w:lang w:eastAsia="ko-KR"/>
          </w:rPr>
          <w:t>: in dual connectivity, the RLC entity other than the primary RLC entity which is responsible for split bearer operation.</w:t>
        </w:r>
      </w:ins>
    </w:p>
    <w:p w:rsidR="0052516E" w:rsidRPr="008D4A93" w:rsidRDefault="0052516E" w:rsidP="0052516E">
      <w:pPr>
        <w:rPr>
          <w:b/>
          <w:lang w:eastAsia="ko-KR"/>
          <w:rPrChange w:id="1177" w:author="CR#0042r2" w:date="2020-04-05T13:29:00Z">
            <w:rPr>
              <w:b/>
              <w:lang w:eastAsia="ko-KR"/>
            </w:rPr>
          </w:rPrChange>
        </w:rPr>
      </w:pPr>
      <w:r w:rsidRPr="008D4A93">
        <w:rPr>
          <w:b/>
          <w:lang w:eastAsia="ko-KR"/>
          <w:rPrChange w:id="1178" w:author="CR#0042r2" w:date="2020-04-05T13:29:00Z">
            <w:rPr>
              <w:b/>
              <w:lang w:eastAsia="ko-KR"/>
            </w:rPr>
          </w:rPrChange>
        </w:rPr>
        <w:t>UM DRB</w:t>
      </w:r>
      <w:r w:rsidRPr="008D4A93">
        <w:rPr>
          <w:lang w:eastAsia="ko-KR"/>
          <w:rPrChange w:id="1179" w:author="CR#0042r2" w:date="2020-04-05T13:29:00Z">
            <w:rPr>
              <w:lang w:eastAsia="ko-KR"/>
            </w:rPr>
          </w:rPrChange>
        </w:rPr>
        <w:t>:</w:t>
      </w:r>
      <w:r w:rsidRPr="008D4A93">
        <w:rPr>
          <w:b/>
          <w:lang w:eastAsia="ko-KR"/>
          <w:rPrChange w:id="1180" w:author="CR#0042r2" w:date="2020-04-05T13:29:00Z">
            <w:rPr>
              <w:b/>
              <w:lang w:eastAsia="ko-KR"/>
            </w:rPr>
          </w:rPrChange>
        </w:rPr>
        <w:t xml:space="preserve"> </w:t>
      </w:r>
      <w:r w:rsidRPr="008D4A93">
        <w:rPr>
          <w:lang w:eastAsia="ko-KR"/>
          <w:rPrChange w:id="1181" w:author="CR#0042r2" w:date="2020-04-05T13:29:00Z">
            <w:rPr>
              <w:lang w:eastAsia="ko-KR"/>
            </w:rPr>
          </w:rPrChange>
        </w:rPr>
        <w:t>a data radio bearer which utilizes RLC UM.</w:t>
      </w:r>
    </w:p>
    <w:p w:rsidR="0052516E" w:rsidRPr="008D4A93" w:rsidRDefault="0052516E" w:rsidP="0052516E">
      <w:pPr>
        <w:pStyle w:val="Heading2"/>
        <w:rPr>
          <w:rPrChange w:id="1182" w:author="CR#0042r2" w:date="2020-04-05T13:29:00Z">
            <w:rPr/>
          </w:rPrChange>
        </w:rPr>
      </w:pPr>
      <w:bookmarkStart w:id="1183" w:name="_Toc12616318"/>
      <w:r w:rsidRPr="008D4A93">
        <w:rPr>
          <w:rPrChange w:id="1184" w:author="CR#0042r2" w:date="2020-04-05T13:29:00Z">
            <w:rPr/>
          </w:rPrChange>
        </w:rPr>
        <w:t>3.2</w:t>
      </w:r>
      <w:r w:rsidRPr="008D4A93">
        <w:rPr>
          <w:rPrChange w:id="1185" w:author="CR#0042r2" w:date="2020-04-05T13:29:00Z">
            <w:rPr/>
          </w:rPrChange>
        </w:rPr>
        <w:tab/>
        <w:t>Abbreviations</w:t>
      </w:r>
      <w:bookmarkEnd w:id="1183"/>
    </w:p>
    <w:p w:rsidR="0052516E" w:rsidRPr="008D4A93" w:rsidRDefault="0052516E" w:rsidP="007B696D">
      <w:pPr>
        <w:tabs>
          <w:tab w:val="left" w:pos="5812"/>
        </w:tabs>
        <w:rPr>
          <w:rPrChange w:id="1186" w:author="CR#0042r2" w:date="2020-04-05T13:29:00Z">
            <w:rPr/>
          </w:rPrChange>
        </w:rPr>
      </w:pPr>
      <w:r w:rsidRPr="008D4A93">
        <w:rPr>
          <w:rPrChange w:id="1187" w:author="CR#0042r2" w:date="2020-04-05T13:29:00Z">
            <w:rPr/>
          </w:rPrChange>
        </w:rPr>
        <w:t xml:space="preserve">For the purposes of the present document, </w:t>
      </w:r>
      <w:r w:rsidR="007B696D" w:rsidRPr="008D4A93">
        <w:rPr>
          <w:rPrChange w:id="1188" w:author="CR#0042r2" w:date="2020-04-05T13:29:00Z">
            <w:rPr/>
          </w:rPrChange>
        </w:rPr>
        <w:t xml:space="preserve">the abbreviations given in TR </w:t>
      </w:r>
      <w:r w:rsidRPr="008D4A93">
        <w:rPr>
          <w:rPrChange w:id="1189" w:author="CR#0042r2" w:date="2020-04-05T13:29:00Z">
            <w:rPr/>
          </w:rPrChange>
        </w:rPr>
        <w:t>21.905 [1] and the following apply. An abbreviation defined in the present document takes precedence over the definition of the same a</w:t>
      </w:r>
      <w:r w:rsidR="007B696D" w:rsidRPr="008D4A93">
        <w:rPr>
          <w:rPrChange w:id="1190" w:author="CR#0042r2" w:date="2020-04-05T13:29:00Z">
            <w:rPr/>
          </w:rPrChange>
        </w:rPr>
        <w:t xml:space="preserve">bbreviation, if any, in TR </w:t>
      </w:r>
      <w:r w:rsidRPr="008D4A93">
        <w:rPr>
          <w:rPrChange w:id="1191" w:author="CR#0042r2" w:date="2020-04-05T13:29:00Z">
            <w:rPr/>
          </w:rPrChange>
        </w:rPr>
        <w:t>21.905 [1].</w:t>
      </w:r>
    </w:p>
    <w:p w:rsidR="0052516E" w:rsidRPr="008D4A93" w:rsidRDefault="0052516E" w:rsidP="0052516E">
      <w:pPr>
        <w:pStyle w:val="EW"/>
        <w:rPr>
          <w:rPrChange w:id="1192" w:author="CR#0042r2" w:date="2020-04-05T13:29:00Z">
            <w:rPr/>
          </w:rPrChange>
        </w:rPr>
      </w:pPr>
      <w:r w:rsidRPr="008D4A93">
        <w:rPr>
          <w:rPrChange w:id="1193" w:author="CR#0042r2" w:date="2020-04-05T13:29:00Z">
            <w:rPr/>
          </w:rPrChange>
        </w:rPr>
        <w:t>AM</w:t>
      </w:r>
      <w:r w:rsidRPr="008D4A93">
        <w:rPr>
          <w:rPrChange w:id="1194" w:author="CR#0042r2" w:date="2020-04-05T13:29:00Z">
            <w:rPr/>
          </w:rPrChange>
        </w:rPr>
        <w:tab/>
        <w:t>Acknowledged Mode</w:t>
      </w:r>
    </w:p>
    <w:p w:rsidR="0052516E" w:rsidRPr="008D4A93" w:rsidRDefault="0052516E" w:rsidP="0052516E">
      <w:pPr>
        <w:pStyle w:val="EW"/>
        <w:rPr>
          <w:rPrChange w:id="1195" w:author="CR#0042r2" w:date="2020-04-05T13:29:00Z">
            <w:rPr/>
          </w:rPrChange>
        </w:rPr>
      </w:pPr>
      <w:r w:rsidRPr="008D4A93">
        <w:rPr>
          <w:rPrChange w:id="1196" w:author="CR#0042r2" w:date="2020-04-05T13:29:00Z">
            <w:rPr/>
          </w:rPrChange>
        </w:rPr>
        <w:t>CID</w:t>
      </w:r>
      <w:r w:rsidRPr="008D4A93">
        <w:rPr>
          <w:rPrChange w:id="1197" w:author="CR#0042r2" w:date="2020-04-05T13:29:00Z">
            <w:rPr/>
          </w:rPrChange>
        </w:rPr>
        <w:tab/>
        <w:t>Context Identifier</w:t>
      </w:r>
    </w:p>
    <w:p w:rsidR="00F654A0" w:rsidRPr="008D4A93" w:rsidRDefault="00F654A0" w:rsidP="0052516E">
      <w:pPr>
        <w:pStyle w:val="EW"/>
        <w:rPr>
          <w:ins w:id="1198" w:author="CR#0042r2" w:date="2020-04-05T13:04:00Z"/>
          <w:rPrChange w:id="1199" w:author="CR#0042r2" w:date="2020-04-05T13:29:00Z">
            <w:rPr>
              <w:ins w:id="1200" w:author="CR#0042r2" w:date="2020-04-05T13:04:00Z"/>
            </w:rPr>
          </w:rPrChange>
        </w:rPr>
      </w:pPr>
      <w:ins w:id="1201" w:author="CR#0042r2" w:date="2020-04-05T13:04:00Z">
        <w:r w:rsidRPr="008D4A93">
          <w:rPr>
            <w:rPrChange w:id="1202" w:author="CR#0042r2" w:date="2020-04-05T13:29:00Z">
              <w:rPr/>
            </w:rPrChange>
          </w:rPr>
          <w:t>DAPS</w:t>
        </w:r>
        <w:r w:rsidRPr="008D4A93">
          <w:rPr>
            <w:rPrChange w:id="1203" w:author="CR#0042r2" w:date="2020-04-05T13:29:00Z">
              <w:rPr/>
            </w:rPrChange>
          </w:rPr>
          <w:tab/>
          <w:t>Dual Active Protocol Stack</w:t>
        </w:r>
      </w:ins>
    </w:p>
    <w:p w:rsidR="0052516E" w:rsidRPr="008D4A93" w:rsidRDefault="0052516E" w:rsidP="0052516E">
      <w:pPr>
        <w:pStyle w:val="EW"/>
        <w:rPr>
          <w:rPrChange w:id="1204" w:author="CR#0042r2" w:date="2020-04-05T13:29:00Z">
            <w:rPr/>
          </w:rPrChange>
        </w:rPr>
      </w:pPr>
      <w:r w:rsidRPr="008D4A93">
        <w:rPr>
          <w:rPrChange w:id="1205" w:author="CR#0042r2" w:date="2020-04-05T13:29:00Z">
            <w:rPr/>
          </w:rPrChange>
        </w:rPr>
        <w:t>DRB</w:t>
      </w:r>
      <w:r w:rsidRPr="008D4A93">
        <w:rPr>
          <w:rPrChange w:id="1206" w:author="CR#0042r2" w:date="2020-04-05T13:29:00Z">
            <w:rPr/>
          </w:rPrChange>
        </w:rPr>
        <w:tab/>
        <w:t>Data Radio Bearer carrying user plane data</w:t>
      </w:r>
    </w:p>
    <w:p w:rsidR="001654A4" w:rsidRPr="008D4A93" w:rsidRDefault="001654A4" w:rsidP="001654A4">
      <w:pPr>
        <w:pStyle w:val="EW"/>
        <w:rPr>
          <w:ins w:id="1207" w:author="CR#0039r3" w:date="2020-04-05T12:34:00Z"/>
          <w:rPrChange w:id="1208" w:author="CR#0042r2" w:date="2020-04-05T13:29:00Z">
            <w:rPr>
              <w:ins w:id="1209" w:author="CR#0039r3" w:date="2020-04-05T12:34:00Z"/>
            </w:rPr>
          </w:rPrChange>
        </w:rPr>
      </w:pPr>
      <w:ins w:id="1210" w:author="CR#0039r3" w:date="2020-04-05T12:34:00Z">
        <w:r w:rsidRPr="008D4A93">
          <w:rPr>
            <w:rPrChange w:id="1211" w:author="CR#0042r2" w:date="2020-04-05T13:29:00Z">
              <w:rPr/>
            </w:rPrChange>
          </w:rPr>
          <w:t>EHC</w:t>
        </w:r>
        <w:r w:rsidRPr="008D4A93">
          <w:rPr>
            <w:rPrChange w:id="1212" w:author="CR#0042r2" w:date="2020-04-05T13:29:00Z">
              <w:rPr/>
            </w:rPrChange>
          </w:rPr>
          <w:tab/>
          <w:t>Ethernet Header Compression</w:t>
        </w:r>
      </w:ins>
    </w:p>
    <w:p w:rsidR="0052516E" w:rsidRPr="008D4A93" w:rsidRDefault="0052516E" w:rsidP="0052516E">
      <w:pPr>
        <w:pStyle w:val="EW"/>
        <w:rPr>
          <w:rPrChange w:id="1213" w:author="CR#0042r2" w:date="2020-04-05T13:29:00Z">
            <w:rPr/>
          </w:rPrChange>
        </w:rPr>
      </w:pPr>
      <w:r w:rsidRPr="008D4A93">
        <w:rPr>
          <w:rPrChange w:id="1214" w:author="CR#0042r2" w:date="2020-04-05T13:29:00Z">
            <w:rPr/>
          </w:rPrChange>
        </w:rPr>
        <w:t>gNB</w:t>
      </w:r>
      <w:r w:rsidRPr="008D4A93">
        <w:rPr>
          <w:rPrChange w:id="1215" w:author="CR#0042r2" w:date="2020-04-05T13:29:00Z">
            <w:rPr/>
          </w:rPrChange>
        </w:rPr>
        <w:tab/>
        <w:t>NR Node B</w:t>
      </w:r>
    </w:p>
    <w:p w:rsidR="0052516E" w:rsidRPr="008D4A93" w:rsidRDefault="0052516E" w:rsidP="0052516E">
      <w:pPr>
        <w:pStyle w:val="EW"/>
        <w:rPr>
          <w:rPrChange w:id="1216" w:author="CR#0042r2" w:date="2020-04-05T13:29:00Z">
            <w:rPr/>
          </w:rPrChange>
        </w:rPr>
      </w:pPr>
      <w:r w:rsidRPr="008D4A93">
        <w:rPr>
          <w:rPrChange w:id="1217" w:author="CR#0042r2" w:date="2020-04-05T13:29:00Z">
            <w:rPr/>
          </w:rPrChange>
        </w:rPr>
        <w:t>HFN</w:t>
      </w:r>
      <w:r w:rsidRPr="008D4A93">
        <w:rPr>
          <w:rPrChange w:id="1218" w:author="CR#0042r2" w:date="2020-04-05T13:29:00Z">
            <w:rPr/>
          </w:rPrChange>
        </w:rPr>
        <w:tab/>
        <w:t>Hyper Frame Number</w:t>
      </w:r>
    </w:p>
    <w:p w:rsidR="0052516E" w:rsidRPr="008D4A93" w:rsidRDefault="0052516E" w:rsidP="0052516E">
      <w:pPr>
        <w:pStyle w:val="EW"/>
        <w:rPr>
          <w:rPrChange w:id="1219" w:author="CR#0042r2" w:date="2020-04-05T13:29:00Z">
            <w:rPr/>
          </w:rPrChange>
        </w:rPr>
      </w:pPr>
      <w:r w:rsidRPr="008D4A93">
        <w:rPr>
          <w:rPrChange w:id="1220" w:author="CR#0042r2" w:date="2020-04-05T13:29:00Z">
            <w:rPr/>
          </w:rPrChange>
        </w:rPr>
        <w:t>IETF</w:t>
      </w:r>
      <w:r w:rsidRPr="008D4A93">
        <w:rPr>
          <w:rPrChange w:id="1221" w:author="CR#0042r2" w:date="2020-04-05T13:29:00Z">
            <w:rPr/>
          </w:rPrChange>
        </w:rPr>
        <w:tab/>
        <w:t>Internet Engineering Task Force</w:t>
      </w:r>
    </w:p>
    <w:p w:rsidR="0052516E" w:rsidRPr="008D4A93" w:rsidRDefault="0052516E" w:rsidP="0052516E">
      <w:pPr>
        <w:pStyle w:val="EW"/>
        <w:rPr>
          <w:rPrChange w:id="1222" w:author="CR#0042r2" w:date="2020-04-05T13:29:00Z">
            <w:rPr/>
          </w:rPrChange>
        </w:rPr>
      </w:pPr>
      <w:r w:rsidRPr="008D4A93">
        <w:rPr>
          <w:rPrChange w:id="1223" w:author="CR#0042r2" w:date="2020-04-05T13:29:00Z">
            <w:rPr/>
          </w:rPrChange>
        </w:rPr>
        <w:t>IP</w:t>
      </w:r>
      <w:r w:rsidRPr="008D4A93">
        <w:rPr>
          <w:rPrChange w:id="1224" w:author="CR#0042r2" w:date="2020-04-05T13:29:00Z">
            <w:rPr/>
          </w:rPrChange>
        </w:rPr>
        <w:tab/>
        <w:t>Internet Protocol</w:t>
      </w:r>
    </w:p>
    <w:p w:rsidR="0052516E" w:rsidRPr="008D4A93" w:rsidRDefault="0052516E" w:rsidP="0052516E">
      <w:pPr>
        <w:pStyle w:val="EW"/>
        <w:rPr>
          <w:lang w:eastAsia="zh-CN"/>
          <w:rPrChange w:id="1225" w:author="CR#0042r2" w:date="2020-04-05T13:29:00Z">
            <w:rPr>
              <w:lang w:eastAsia="zh-CN"/>
            </w:rPr>
          </w:rPrChange>
        </w:rPr>
      </w:pPr>
      <w:r w:rsidRPr="008D4A93">
        <w:rPr>
          <w:rPrChange w:id="1226" w:author="CR#0042r2" w:date="2020-04-05T13:29:00Z">
            <w:rPr/>
          </w:rPrChange>
        </w:rPr>
        <w:t>MAC</w:t>
      </w:r>
      <w:r w:rsidRPr="008D4A93">
        <w:rPr>
          <w:rPrChange w:id="1227" w:author="CR#0042r2" w:date="2020-04-05T13:29:00Z">
            <w:rPr/>
          </w:rPrChange>
        </w:rPr>
        <w:tab/>
        <w:t>Medium Access Control</w:t>
      </w:r>
    </w:p>
    <w:p w:rsidR="0052516E" w:rsidRPr="008D4A93" w:rsidRDefault="0052516E" w:rsidP="0052516E">
      <w:pPr>
        <w:pStyle w:val="EW"/>
        <w:rPr>
          <w:lang w:eastAsia="ko-KR"/>
          <w:rPrChange w:id="1228" w:author="CR#0042r2" w:date="2020-04-05T13:29:00Z">
            <w:rPr>
              <w:lang w:eastAsia="ko-KR"/>
            </w:rPr>
          </w:rPrChange>
        </w:rPr>
      </w:pPr>
      <w:r w:rsidRPr="008D4A93">
        <w:rPr>
          <w:rPrChange w:id="1229" w:author="CR#0042r2" w:date="2020-04-05T13:29:00Z">
            <w:rPr/>
          </w:rPrChange>
        </w:rPr>
        <w:t>MAC-I</w:t>
      </w:r>
      <w:r w:rsidRPr="008D4A93">
        <w:rPr>
          <w:rPrChange w:id="1230" w:author="CR#0042r2" w:date="2020-04-05T13:29:00Z">
            <w:rPr/>
          </w:rPrChange>
        </w:rPr>
        <w:tab/>
        <w:t>Message Authentication Code</w:t>
      </w:r>
      <w:r w:rsidRPr="008D4A93">
        <w:rPr>
          <w:lang w:eastAsia="zh-CN"/>
          <w:rPrChange w:id="1231" w:author="CR#0042r2" w:date="2020-04-05T13:29:00Z">
            <w:rPr>
              <w:lang w:eastAsia="zh-CN"/>
            </w:rPr>
          </w:rPrChange>
        </w:rPr>
        <w:t xml:space="preserve"> for I</w:t>
      </w:r>
      <w:r w:rsidRPr="008D4A93">
        <w:rPr>
          <w:rPrChange w:id="1232" w:author="CR#0042r2" w:date="2020-04-05T13:29:00Z">
            <w:rPr/>
          </w:rPrChange>
        </w:rPr>
        <w:t>ntegrity</w:t>
      </w:r>
    </w:p>
    <w:p w:rsidR="0052516E" w:rsidRPr="008D4A93" w:rsidRDefault="0052516E" w:rsidP="0052516E">
      <w:pPr>
        <w:pStyle w:val="EW"/>
        <w:rPr>
          <w:rPrChange w:id="1233" w:author="CR#0042r2" w:date="2020-04-05T13:29:00Z">
            <w:rPr/>
          </w:rPrChange>
        </w:rPr>
      </w:pPr>
      <w:r w:rsidRPr="008D4A93">
        <w:rPr>
          <w:rPrChange w:id="1234" w:author="CR#0042r2" w:date="2020-04-05T13:29:00Z">
            <w:rPr/>
          </w:rPrChange>
        </w:rPr>
        <w:t>PDCP</w:t>
      </w:r>
      <w:r w:rsidRPr="008D4A93">
        <w:rPr>
          <w:rPrChange w:id="1235" w:author="CR#0042r2" w:date="2020-04-05T13:29:00Z">
            <w:rPr/>
          </w:rPrChange>
        </w:rPr>
        <w:tab/>
        <w:t>Packet Data Convergence Protocol</w:t>
      </w:r>
    </w:p>
    <w:p w:rsidR="0052516E" w:rsidRPr="008D4A93" w:rsidRDefault="0052516E" w:rsidP="0052516E">
      <w:pPr>
        <w:pStyle w:val="EW"/>
        <w:rPr>
          <w:rPrChange w:id="1236" w:author="CR#0042r2" w:date="2020-04-05T13:29:00Z">
            <w:rPr/>
          </w:rPrChange>
        </w:rPr>
      </w:pPr>
      <w:r w:rsidRPr="008D4A93">
        <w:rPr>
          <w:rPrChange w:id="1237" w:author="CR#0042r2" w:date="2020-04-05T13:29:00Z">
            <w:rPr/>
          </w:rPrChange>
        </w:rPr>
        <w:t>PDU</w:t>
      </w:r>
      <w:r w:rsidRPr="008D4A93">
        <w:rPr>
          <w:rPrChange w:id="1238" w:author="CR#0042r2" w:date="2020-04-05T13:29:00Z">
            <w:rPr/>
          </w:rPrChange>
        </w:rPr>
        <w:tab/>
        <w:t>Protocol Data Unit</w:t>
      </w:r>
    </w:p>
    <w:p w:rsidR="0052516E" w:rsidRPr="008D4A93" w:rsidRDefault="0052516E" w:rsidP="0052516E">
      <w:pPr>
        <w:pStyle w:val="EW"/>
        <w:rPr>
          <w:rPrChange w:id="1239" w:author="CR#0042r2" w:date="2020-04-05T13:29:00Z">
            <w:rPr/>
          </w:rPrChange>
        </w:rPr>
      </w:pPr>
      <w:r w:rsidRPr="008D4A93">
        <w:rPr>
          <w:rPrChange w:id="1240" w:author="CR#0042r2" w:date="2020-04-05T13:29:00Z">
            <w:rPr/>
          </w:rPrChange>
        </w:rPr>
        <w:t>RB</w:t>
      </w:r>
      <w:r w:rsidRPr="008D4A93">
        <w:rPr>
          <w:rPrChange w:id="1241" w:author="CR#0042r2" w:date="2020-04-05T13:29:00Z">
            <w:rPr/>
          </w:rPrChange>
        </w:rPr>
        <w:tab/>
        <w:t>Radio Bearer</w:t>
      </w:r>
    </w:p>
    <w:p w:rsidR="0052516E" w:rsidRPr="008D4A93" w:rsidRDefault="0052516E" w:rsidP="0052516E">
      <w:pPr>
        <w:pStyle w:val="EW"/>
        <w:rPr>
          <w:rPrChange w:id="1242" w:author="CR#0042r2" w:date="2020-04-05T13:29:00Z">
            <w:rPr/>
          </w:rPrChange>
        </w:rPr>
      </w:pPr>
      <w:r w:rsidRPr="008D4A93">
        <w:rPr>
          <w:rPrChange w:id="1243" w:author="CR#0042r2" w:date="2020-04-05T13:29:00Z">
            <w:rPr/>
          </w:rPrChange>
        </w:rPr>
        <w:t>RFC</w:t>
      </w:r>
      <w:r w:rsidRPr="008D4A93">
        <w:rPr>
          <w:rPrChange w:id="1244" w:author="CR#0042r2" w:date="2020-04-05T13:29:00Z">
            <w:rPr/>
          </w:rPrChange>
        </w:rPr>
        <w:tab/>
        <w:t>Request For Comments</w:t>
      </w:r>
    </w:p>
    <w:p w:rsidR="0052516E" w:rsidRPr="008D4A93" w:rsidRDefault="0052516E" w:rsidP="0052516E">
      <w:pPr>
        <w:pStyle w:val="EW"/>
        <w:rPr>
          <w:rPrChange w:id="1245" w:author="CR#0042r2" w:date="2020-04-05T13:29:00Z">
            <w:rPr/>
          </w:rPrChange>
        </w:rPr>
      </w:pPr>
      <w:r w:rsidRPr="008D4A93">
        <w:rPr>
          <w:rPrChange w:id="1246" w:author="CR#0042r2" w:date="2020-04-05T13:29:00Z">
            <w:rPr/>
          </w:rPrChange>
        </w:rPr>
        <w:t>RLC</w:t>
      </w:r>
      <w:r w:rsidRPr="008D4A93">
        <w:rPr>
          <w:rPrChange w:id="1247" w:author="CR#0042r2" w:date="2020-04-05T13:29:00Z">
            <w:rPr/>
          </w:rPrChange>
        </w:rPr>
        <w:tab/>
        <w:t>Radio Link Control</w:t>
      </w:r>
    </w:p>
    <w:p w:rsidR="0052516E" w:rsidRPr="008D4A93" w:rsidRDefault="0052516E" w:rsidP="0052516E">
      <w:pPr>
        <w:pStyle w:val="EW"/>
        <w:rPr>
          <w:rPrChange w:id="1248" w:author="CR#0042r2" w:date="2020-04-05T13:29:00Z">
            <w:rPr/>
          </w:rPrChange>
        </w:rPr>
      </w:pPr>
      <w:r w:rsidRPr="008D4A93">
        <w:rPr>
          <w:rPrChange w:id="1249" w:author="CR#0042r2" w:date="2020-04-05T13:29:00Z">
            <w:rPr/>
          </w:rPrChange>
        </w:rPr>
        <w:t>ROHC</w:t>
      </w:r>
      <w:r w:rsidRPr="008D4A93">
        <w:rPr>
          <w:rPrChange w:id="1250" w:author="CR#0042r2" w:date="2020-04-05T13:29:00Z">
            <w:rPr/>
          </w:rPrChange>
        </w:rPr>
        <w:tab/>
        <w:t>RObust Header Compression</w:t>
      </w:r>
    </w:p>
    <w:p w:rsidR="0052516E" w:rsidRPr="008D4A93" w:rsidRDefault="0052516E" w:rsidP="0052516E">
      <w:pPr>
        <w:pStyle w:val="EW"/>
        <w:rPr>
          <w:rPrChange w:id="1251" w:author="CR#0042r2" w:date="2020-04-05T13:29:00Z">
            <w:rPr/>
          </w:rPrChange>
        </w:rPr>
      </w:pPr>
      <w:r w:rsidRPr="008D4A93">
        <w:rPr>
          <w:rPrChange w:id="1252" w:author="CR#0042r2" w:date="2020-04-05T13:29:00Z">
            <w:rPr/>
          </w:rPrChange>
        </w:rPr>
        <w:t>RRC</w:t>
      </w:r>
      <w:r w:rsidRPr="008D4A93">
        <w:rPr>
          <w:rPrChange w:id="1253" w:author="CR#0042r2" w:date="2020-04-05T13:29:00Z">
            <w:rPr/>
          </w:rPrChange>
        </w:rPr>
        <w:tab/>
        <w:t>Radio Resource Control</w:t>
      </w:r>
    </w:p>
    <w:p w:rsidR="0052516E" w:rsidRPr="008D4A93" w:rsidRDefault="0052516E" w:rsidP="0052516E">
      <w:pPr>
        <w:pStyle w:val="EW"/>
        <w:rPr>
          <w:rPrChange w:id="1254" w:author="CR#0042r2" w:date="2020-04-05T13:29:00Z">
            <w:rPr/>
          </w:rPrChange>
        </w:rPr>
      </w:pPr>
      <w:r w:rsidRPr="008D4A93">
        <w:rPr>
          <w:rPrChange w:id="1255" w:author="CR#0042r2" w:date="2020-04-05T13:29:00Z">
            <w:rPr/>
          </w:rPrChange>
        </w:rPr>
        <w:t>RTP</w:t>
      </w:r>
      <w:r w:rsidRPr="008D4A93">
        <w:rPr>
          <w:rPrChange w:id="1256" w:author="CR#0042r2" w:date="2020-04-05T13:29:00Z">
            <w:rPr/>
          </w:rPrChange>
        </w:rPr>
        <w:tab/>
        <w:t>Real Time Protocol</w:t>
      </w:r>
    </w:p>
    <w:p w:rsidR="0052516E" w:rsidRPr="008D4A93" w:rsidRDefault="0052516E" w:rsidP="0052516E">
      <w:pPr>
        <w:pStyle w:val="EW"/>
        <w:rPr>
          <w:lang w:eastAsia="ko-KR"/>
          <w:rPrChange w:id="1257" w:author="CR#0042r2" w:date="2020-04-05T13:29:00Z">
            <w:rPr>
              <w:lang w:eastAsia="ko-KR"/>
            </w:rPr>
          </w:rPrChange>
        </w:rPr>
      </w:pPr>
      <w:r w:rsidRPr="008D4A93">
        <w:rPr>
          <w:rPrChange w:id="1258" w:author="CR#0042r2" w:date="2020-04-05T13:29:00Z">
            <w:rPr/>
          </w:rPrChange>
        </w:rPr>
        <w:t>SAP</w:t>
      </w:r>
      <w:r w:rsidRPr="008D4A93">
        <w:rPr>
          <w:rPrChange w:id="1259" w:author="CR#0042r2" w:date="2020-04-05T13:29:00Z">
            <w:rPr/>
          </w:rPrChange>
        </w:rPr>
        <w:tab/>
        <w:t>Service Access Point</w:t>
      </w:r>
    </w:p>
    <w:p w:rsidR="00433821" w:rsidRPr="008D4A93" w:rsidRDefault="00433821" w:rsidP="0052516E">
      <w:pPr>
        <w:pStyle w:val="EW"/>
        <w:rPr>
          <w:ins w:id="1260" w:author="CR#0038r2" w:date="2020-04-05T12:15:00Z"/>
          <w:rPrChange w:id="1261" w:author="CR#0042r2" w:date="2020-04-05T13:29:00Z">
            <w:rPr>
              <w:ins w:id="1262" w:author="CR#0038r2" w:date="2020-04-05T12:15:00Z"/>
            </w:rPr>
          </w:rPrChange>
        </w:rPr>
      </w:pPr>
      <w:ins w:id="1263" w:author="CR#0038r2" w:date="2020-04-05T12:15:00Z">
        <w:r w:rsidRPr="008D4A93">
          <w:rPr>
            <w:rFonts w:hint="eastAsia"/>
            <w:lang w:eastAsia="zh-CN"/>
            <w:rPrChange w:id="1264" w:author="CR#0042r2" w:date="2020-04-05T13:29:00Z">
              <w:rPr>
                <w:rFonts w:hint="eastAsia"/>
                <w:lang w:eastAsia="zh-CN"/>
              </w:rPr>
            </w:rPrChange>
          </w:rPr>
          <w:t>SCCH</w:t>
        </w:r>
        <w:r w:rsidRPr="008D4A93">
          <w:rPr>
            <w:rFonts w:hint="eastAsia"/>
            <w:lang w:eastAsia="zh-CN"/>
            <w:rPrChange w:id="1265" w:author="CR#0042r2" w:date="2020-04-05T13:29:00Z">
              <w:rPr>
                <w:rFonts w:hint="eastAsia"/>
                <w:lang w:eastAsia="zh-CN"/>
              </w:rPr>
            </w:rPrChange>
          </w:rPr>
          <w:tab/>
        </w:r>
        <w:r w:rsidRPr="008D4A93">
          <w:rPr>
            <w:rPrChange w:id="1266" w:author="CR#0042r2" w:date="2020-04-05T13:29:00Z">
              <w:rPr/>
            </w:rPrChange>
          </w:rPr>
          <w:t xml:space="preserve">Sidelink </w:t>
        </w:r>
        <w:r w:rsidRPr="008D4A93">
          <w:rPr>
            <w:rFonts w:hint="eastAsia"/>
            <w:lang w:eastAsia="zh-CN"/>
            <w:rPrChange w:id="1267" w:author="CR#0042r2" w:date="2020-04-05T13:29:00Z">
              <w:rPr>
                <w:rFonts w:hint="eastAsia"/>
                <w:lang w:eastAsia="zh-CN"/>
              </w:rPr>
            </w:rPrChange>
          </w:rPr>
          <w:t>Control</w:t>
        </w:r>
        <w:r w:rsidRPr="008D4A93">
          <w:rPr>
            <w:rPrChange w:id="1268" w:author="CR#0042r2" w:date="2020-04-05T13:29:00Z">
              <w:rPr/>
            </w:rPrChange>
          </w:rPr>
          <w:t xml:space="preserve"> Channel</w:t>
        </w:r>
      </w:ins>
    </w:p>
    <w:p w:rsidR="0052516E" w:rsidRPr="008D4A93" w:rsidRDefault="0052516E" w:rsidP="0052516E">
      <w:pPr>
        <w:pStyle w:val="EW"/>
        <w:rPr>
          <w:rPrChange w:id="1269" w:author="CR#0042r2" w:date="2020-04-05T13:29:00Z">
            <w:rPr/>
          </w:rPrChange>
        </w:rPr>
      </w:pPr>
      <w:r w:rsidRPr="008D4A93">
        <w:rPr>
          <w:rPrChange w:id="1270" w:author="CR#0042r2" w:date="2020-04-05T13:29:00Z">
            <w:rPr/>
          </w:rPrChange>
        </w:rPr>
        <w:t>SDU</w:t>
      </w:r>
      <w:r w:rsidRPr="008D4A93">
        <w:rPr>
          <w:rPrChange w:id="1271" w:author="CR#0042r2" w:date="2020-04-05T13:29:00Z">
            <w:rPr/>
          </w:rPrChange>
        </w:rPr>
        <w:tab/>
        <w:t>Service Data Unit</w:t>
      </w:r>
    </w:p>
    <w:p w:rsidR="00433821" w:rsidRPr="008D4A93" w:rsidRDefault="00433821" w:rsidP="00433821">
      <w:pPr>
        <w:pStyle w:val="EW"/>
        <w:rPr>
          <w:ins w:id="1272" w:author="CR#0038r2" w:date="2020-04-05T12:16:00Z"/>
          <w:rFonts w:hint="eastAsia"/>
          <w:lang w:eastAsia="zh-CN"/>
          <w:rPrChange w:id="1273" w:author="CR#0042r2" w:date="2020-04-05T13:29:00Z">
            <w:rPr>
              <w:ins w:id="1274" w:author="CR#0038r2" w:date="2020-04-05T12:16:00Z"/>
              <w:rFonts w:hint="eastAsia"/>
              <w:lang w:eastAsia="zh-CN"/>
            </w:rPr>
          </w:rPrChange>
        </w:rPr>
      </w:pPr>
      <w:ins w:id="1275" w:author="CR#0038r2" w:date="2020-04-05T12:16:00Z">
        <w:r w:rsidRPr="008D4A93">
          <w:rPr>
            <w:rPrChange w:id="1276" w:author="CR#0042r2" w:date="2020-04-05T13:29:00Z">
              <w:rPr/>
            </w:rPrChange>
          </w:rPr>
          <w:t>SLRB</w:t>
        </w:r>
        <w:r w:rsidRPr="008D4A93">
          <w:rPr>
            <w:rPrChange w:id="1277" w:author="CR#0042r2" w:date="2020-04-05T13:29:00Z">
              <w:rPr/>
            </w:rPrChange>
          </w:rPr>
          <w:tab/>
          <w:t xml:space="preserve">Sidelink Radio Bearer carrying </w:t>
        </w:r>
        <w:r w:rsidRPr="008D4A93">
          <w:rPr>
            <w:rFonts w:hint="eastAsia"/>
            <w:lang w:eastAsia="zh-CN"/>
            <w:rPrChange w:id="1278" w:author="CR#0042r2" w:date="2020-04-05T13:29:00Z">
              <w:rPr>
                <w:rFonts w:hint="eastAsia"/>
                <w:lang w:eastAsia="zh-CN"/>
              </w:rPr>
            </w:rPrChange>
          </w:rPr>
          <w:t>NR s</w:t>
        </w:r>
        <w:r w:rsidRPr="008D4A93">
          <w:rPr>
            <w:lang w:eastAsia="ko-KR"/>
            <w:rPrChange w:id="1279" w:author="CR#0042r2" w:date="2020-04-05T13:29:00Z">
              <w:rPr>
                <w:lang w:eastAsia="ko-KR"/>
              </w:rPr>
            </w:rPrChange>
          </w:rPr>
          <w:t>idelink</w:t>
        </w:r>
        <w:r w:rsidRPr="008D4A93">
          <w:rPr>
            <w:rPrChange w:id="1280" w:author="CR#0042r2" w:date="2020-04-05T13:29:00Z">
              <w:rPr/>
            </w:rPrChange>
          </w:rPr>
          <w:t xml:space="preserve"> </w:t>
        </w:r>
        <w:r w:rsidRPr="008D4A93">
          <w:rPr>
            <w:rFonts w:hint="eastAsia"/>
            <w:lang w:eastAsia="zh-CN"/>
            <w:rPrChange w:id="1281" w:author="CR#0042r2" w:date="2020-04-05T13:29:00Z">
              <w:rPr>
                <w:rFonts w:hint="eastAsia"/>
                <w:lang w:eastAsia="zh-CN"/>
              </w:rPr>
            </w:rPrChange>
          </w:rPr>
          <w:t>c</w:t>
        </w:r>
        <w:r w:rsidRPr="008D4A93">
          <w:rPr>
            <w:rPrChange w:id="1282" w:author="CR#0042r2" w:date="2020-04-05T13:29:00Z">
              <w:rPr/>
            </w:rPrChange>
          </w:rPr>
          <w:t>ommunication</w:t>
        </w:r>
      </w:ins>
    </w:p>
    <w:p w:rsidR="0052516E" w:rsidRPr="008D4A93" w:rsidRDefault="0052516E" w:rsidP="0052516E">
      <w:pPr>
        <w:pStyle w:val="EW"/>
        <w:rPr>
          <w:rPrChange w:id="1283" w:author="CR#0042r2" w:date="2020-04-05T13:29:00Z">
            <w:rPr/>
          </w:rPrChange>
        </w:rPr>
      </w:pPr>
      <w:r w:rsidRPr="008D4A93">
        <w:rPr>
          <w:rPrChange w:id="1284" w:author="CR#0042r2" w:date="2020-04-05T13:29:00Z">
            <w:rPr/>
          </w:rPrChange>
        </w:rPr>
        <w:t>SN</w:t>
      </w:r>
      <w:r w:rsidRPr="008D4A93">
        <w:rPr>
          <w:rPrChange w:id="1285" w:author="CR#0042r2" w:date="2020-04-05T13:29:00Z">
            <w:rPr/>
          </w:rPrChange>
        </w:rPr>
        <w:tab/>
        <w:t>Sequence Number</w:t>
      </w:r>
    </w:p>
    <w:p w:rsidR="0052516E" w:rsidRPr="008D4A93" w:rsidRDefault="0052516E" w:rsidP="0052516E">
      <w:pPr>
        <w:pStyle w:val="EW"/>
        <w:rPr>
          <w:rPrChange w:id="1286" w:author="CR#0042r2" w:date="2020-04-05T13:29:00Z">
            <w:rPr/>
          </w:rPrChange>
        </w:rPr>
      </w:pPr>
      <w:r w:rsidRPr="008D4A93">
        <w:rPr>
          <w:rPrChange w:id="1287" w:author="CR#0042r2" w:date="2020-04-05T13:29:00Z">
            <w:rPr/>
          </w:rPrChange>
        </w:rPr>
        <w:t>SRB</w:t>
      </w:r>
      <w:r w:rsidRPr="008D4A93">
        <w:rPr>
          <w:rPrChange w:id="1288" w:author="CR#0042r2" w:date="2020-04-05T13:29:00Z">
            <w:rPr/>
          </w:rPrChange>
        </w:rPr>
        <w:tab/>
        <w:t>Signalling Radio Bearer carrying control plane data</w:t>
      </w:r>
    </w:p>
    <w:p w:rsidR="00433821" w:rsidRPr="008D4A93" w:rsidRDefault="00433821" w:rsidP="00433821">
      <w:pPr>
        <w:pStyle w:val="EW"/>
        <w:rPr>
          <w:ins w:id="1289" w:author="CR#0038r2" w:date="2020-04-05T12:16:00Z"/>
          <w:rFonts w:hint="eastAsia"/>
          <w:lang w:eastAsia="zh-CN"/>
          <w:rPrChange w:id="1290" w:author="CR#0042r2" w:date="2020-04-05T13:29:00Z">
            <w:rPr>
              <w:ins w:id="1291" w:author="CR#0038r2" w:date="2020-04-05T12:16:00Z"/>
              <w:rFonts w:hint="eastAsia"/>
              <w:lang w:eastAsia="zh-CN"/>
            </w:rPr>
          </w:rPrChange>
        </w:rPr>
      </w:pPr>
      <w:ins w:id="1292" w:author="CR#0038r2" w:date="2020-04-05T12:16:00Z">
        <w:r w:rsidRPr="008D4A93">
          <w:rPr>
            <w:rPrChange w:id="1293" w:author="CR#0042r2" w:date="2020-04-05T13:29:00Z">
              <w:rPr/>
            </w:rPrChange>
          </w:rPr>
          <w:t>STCH</w:t>
        </w:r>
        <w:r w:rsidRPr="008D4A93">
          <w:rPr>
            <w:rPrChange w:id="1294" w:author="CR#0042r2" w:date="2020-04-05T13:29:00Z">
              <w:rPr/>
            </w:rPrChange>
          </w:rPr>
          <w:tab/>
          <w:t>Sidelink Traffic Channel</w:t>
        </w:r>
      </w:ins>
    </w:p>
    <w:p w:rsidR="0052516E" w:rsidRPr="008D4A93" w:rsidRDefault="0052516E" w:rsidP="0052516E">
      <w:pPr>
        <w:pStyle w:val="EW"/>
        <w:rPr>
          <w:rPrChange w:id="1295" w:author="CR#0042r2" w:date="2020-04-05T13:29:00Z">
            <w:rPr/>
          </w:rPrChange>
        </w:rPr>
      </w:pPr>
      <w:r w:rsidRPr="008D4A93">
        <w:rPr>
          <w:rPrChange w:id="1296" w:author="CR#0042r2" w:date="2020-04-05T13:29:00Z">
            <w:rPr/>
          </w:rPrChange>
        </w:rPr>
        <w:t>TCP</w:t>
      </w:r>
      <w:r w:rsidRPr="008D4A93">
        <w:rPr>
          <w:rPrChange w:id="1297" w:author="CR#0042r2" w:date="2020-04-05T13:29:00Z">
            <w:rPr/>
          </w:rPrChange>
        </w:rPr>
        <w:tab/>
        <w:t>Transmission Control Protocol</w:t>
      </w:r>
    </w:p>
    <w:p w:rsidR="0052516E" w:rsidRPr="008D4A93" w:rsidRDefault="0052516E" w:rsidP="0052516E">
      <w:pPr>
        <w:pStyle w:val="EW"/>
        <w:rPr>
          <w:rPrChange w:id="1298" w:author="CR#0042r2" w:date="2020-04-05T13:29:00Z">
            <w:rPr/>
          </w:rPrChange>
        </w:rPr>
      </w:pPr>
      <w:r w:rsidRPr="008D4A93">
        <w:rPr>
          <w:rPrChange w:id="1299" w:author="CR#0042r2" w:date="2020-04-05T13:29:00Z">
            <w:rPr/>
          </w:rPrChange>
        </w:rPr>
        <w:lastRenderedPageBreak/>
        <w:t>UDP</w:t>
      </w:r>
      <w:r w:rsidRPr="008D4A93">
        <w:rPr>
          <w:rPrChange w:id="1300" w:author="CR#0042r2" w:date="2020-04-05T13:29:00Z">
            <w:rPr/>
          </w:rPrChange>
        </w:rPr>
        <w:tab/>
        <w:t>User Datagram Protocol</w:t>
      </w:r>
    </w:p>
    <w:p w:rsidR="0052516E" w:rsidRPr="008D4A93" w:rsidRDefault="0052516E" w:rsidP="0052516E">
      <w:pPr>
        <w:pStyle w:val="EW"/>
        <w:rPr>
          <w:rPrChange w:id="1301" w:author="CR#0042r2" w:date="2020-04-05T13:29:00Z">
            <w:rPr/>
          </w:rPrChange>
        </w:rPr>
      </w:pPr>
      <w:r w:rsidRPr="008D4A93">
        <w:rPr>
          <w:rPrChange w:id="1302" w:author="CR#0042r2" w:date="2020-04-05T13:29:00Z">
            <w:rPr/>
          </w:rPrChange>
        </w:rPr>
        <w:t>UE</w:t>
      </w:r>
      <w:r w:rsidRPr="008D4A93">
        <w:rPr>
          <w:rPrChange w:id="1303" w:author="CR#0042r2" w:date="2020-04-05T13:29:00Z">
            <w:rPr/>
          </w:rPrChange>
        </w:rPr>
        <w:tab/>
        <w:t>User Equipment</w:t>
      </w:r>
    </w:p>
    <w:p w:rsidR="0052516E" w:rsidRPr="008D4A93" w:rsidRDefault="0052516E" w:rsidP="0052516E">
      <w:pPr>
        <w:pStyle w:val="EW"/>
        <w:rPr>
          <w:rPrChange w:id="1304" w:author="CR#0042r2" w:date="2020-04-05T13:29:00Z">
            <w:rPr/>
          </w:rPrChange>
        </w:rPr>
      </w:pPr>
      <w:bookmarkStart w:id="1305" w:name="Signet45"/>
      <w:r w:rsidRPr="008D4A93">
        <w:rPr>
          <w:rPrChange w:id="1306" w:author="CR#0042r2" w:date="2020-04-05T13:29:00Z">
            <w:rPr/>
          </w:rPrChange>
        </w:rPr>
        <w:t>UM</w:t>
      </w:r>
      <w:r w:rsidRPr="008D4A93">
        <w:rPr>
          <w:rPrChange w:id="1307" w:author="CR#0042r2" w:date="2020-04-05T13:29:00Z">
            <w:rPr/>
          </w:rPrChange>
        </w:rPr>
        <w:tab/>
        <w:t>Unacknowledged Mode</w:t>
      </w:r>
    </w:p>
    <w:p w:rsidR="0052516E" w:rsidRPr="008D4A93" w:rsidRDefault="0052516E" w:rsidP="0052516E">
      <w:pPr>
        <w:pStyle w:val="EX"/>
        <w:rPr>
          <w:rPrChange w:id="1308" w:author="CR#0042r2" w:date="2020-04-05T13:29:00Z">
            <w:rPr/>
          </w:rPrChange>
        </w:rPr>
      </w:pPr>
      <w:r w:rsidRPr="008D4A93">
        <w:rPr>
          <w:rPrChange w:id="1309" w:author="CR#0042r2" w:date="2020-04-05T13:29:00Z">
            <w:rPr/>
          </w:rPrChange>
        </w:rPr>
        <w:t>X-MAC</w:t>
      </w:r>
      <w:r w:rsidRPr="008D4A93">
        <w:rPr>
          <w:rPrChange w:id="1310" w:author="CR#0042r2" w:date="2020-04-05T13:29:00Z">
            <w:rPr/>
          </w:rPrChange>
        </w:rPr>
        <w:tab/>
        <w:t>Computed MAC-I</w:t>
      </w:r>
      <w:bookmarkEnd w:id="1305"/>
    </w:p>
    <w:p w:rsidR="0052516E" w:rsidRPr="008D4A93" w:rsidRDefault="0052516E" w:rsidP="0052516E">
      <w:pPr>
        <w:pStyle w:val="Heading1"/>
        <w:rPr>
          <w:rPrChange w:id="1311" w:author="CR#0042r2" w:date="2020-04-05T13:29:00Z">
            <w:rPr/>
          </w:rPrChange>
        </w:rPr>
      </w:pPr>
      <w:bookmarkStart w:id="1312" w:name="_Toc12616319"/>
      <w:r w:rsidRPr="008D4A93">
        <w:rPr>
          <w:rPrChange w:id="1313" w:author="CR#0042r2" w:date="2020-04-05T13:29:00Z">
            <w:rPr/>
          </w:rPrChange>
        </w:rPr>
        <w:t>4</w:t>
      </w:r>
      <w:r w:rsidRPr="008D4A93">
        <w:rPr>
          <w:rPrChange w:id="1314" w:author="CR#0042r2" w:date="2020-04-05T13:29:00Z">
            <w:rPr/>
          </w:rPrChange>
        </w:rPr>
        <w:tab/>
        <w:t>General</w:t>
      </w:r>
      <w:bookmarkEnd w:id="1312"/>
    </w:p>
    <w:p w:rsidR="0052516E" w:rsidRPr="008D4A93" w:rsidRDefault="0052516E" w:rsidP="0052516E">
      <w:pPr>
        <w:pStyle w:val="Heading2"/>
        <w:rPr>
          <w:rPrChange w:id="1315" w:author="CR#0042r2" w:date="2020-04-05T13:29:00Z">
            <w:rPr/>
          </w:rPrChange>
        </w:rPr>
      </w:pPr>
      <w:bookmarkStart w:id="1316" w:name="_Toc12616320"/>
      <w:r w:rsidRPr="008D4A93">
        <w:rPr>
          <w:rPrChange w:id="1317" w:author="CR#0042r2" w:date="2020-04-05T13:29:00Z">
            <w:rPr/>
          </w:rPrChange>
        </w:rPr>
        <w:t>4.1</w:t>
      </w:r>
      <w:r w:rsidRPr="008D4A93">
        <w:rPr>
          <w:rPrChange w:id="1318" w:author="CR#0042r2" w:date="2020-04-05T13:29:00Z">
            <w:rPr/>
          </w:rPrChange>
        </w:rPr>
        <w:tab/>
        <w:t>Introduction</w:t>
      </w:r>
      <w:bookmarkEnd w:id="1316"/>
    </w:p>
    <w:p w:rsidR="0052516E" w:rsidRPr="008D4A93" w:rsidRDefault="0052516E" w:rsidP="0052516E">
      <w:pPr>
        <w:rPr>
          <w:rPrChange w:id="1319" w:author="CR#0042r2" w:date="2020-04-05T13:29:00Z">
            <w:rPr/>
          </w:rPrChange>
        </w:rPr>
      </w:pPr>
      <w:r w:rsidRPr="008D4A93">
        <w:rPr>
          <w:rPrChange w:id="1320" w:author="CR#0042r2" w:date="2020-04-05T13:29:00Z">
            <w:rPr/>
          </w:rPrChange>
        </w:rPr>
        <w:t>The present document describes the functionality of the PDCP.</w:t>
      </w:r>
    </w:p>
    <w:p w:rsidR="0052516E" w:rsidRPr="008D4A93" w:rsidRDefault="0052516E" w:rsidP="0052516E">
      <w:pPr>
        <w:pStyle w:val="Heading2"/>
        <w:rPr>
          <w:rPrChange w:id="1321" w:author="CR#0042r2" w:date="2020-04-05T13:29:00Z">
            <w:rPr/>
          </w:rPrChange>
        </w:rPr>
      </w:pPr>
      <w:bookmarkStart w:id="1322" w:name="_Toc12616321"/>
      <w:r w:rsidRPr="008D4A93">
        <w:rPr>
          <w:rPrChange w:id="1323" w:author="CR#0042r2" w:date="2020-04-05T13:29:00Z">
            <w:rPr/>
          </w:rPrChange>
        </w:rPr>
        <w:t>4.2</w:t>
      </w:r>
      <w:r w:rsidRPr="008D4A93">
        <w:rPr>
          <w:rPrChange w:id="1324" w:author="CR#0042r2" w:date="2020-04-05T13:29:00Z">
            <w:rPr/>
          </w:rPrChange>
        </w:rPr>
        <w:tab/>
        <w:t>Architecture</w:t>
      </w:r>
      <w:bookmarkEnd w:id="1322"/>
    </w:p>
    <w:p w:rsidR="0052516E" w:rsidRPr="008D4A93" w:rsidRDefault="0052516E" w:rsidP="0052516E">
      <w:pPr>
        <w:pStyle w:val="Heading3"/>
        <w:rPr>
          <w:rPrChange w:id="1325" w:author="CR#0042r2" w:date="2020-04-05T13:29:00Z">
            <w:rPr/>
          </w:rPrChange>
        </w:rPr>
      </w:pPr>
      <w:bookmarkStart w:id="1326" w:name="_Toc12616322"/>
      <w:r w:rsidRPr="008D4A93">
        <w:rPr>
          <w:rPrChange w:id="1327" w:author="CR#0042r2" w:date="2020-04-05T13:29:00Z">
            <w:rPr/>
          </w:rPrChange>
        </w:rPr>
        <w:t>4.2.1</w:t>
      </w:r>
      <w:r w:rsidRPr="008D4A93">
        <w:rPr>
          <w:rPrChange w:id="1328" w:author="CR#0042r2" w:date="2020-04-05T13:29:00Z">
            <w:rPr/>
          </w:rPrChange>
        </w:rPr>
        <w:tab/>
        <w:t>PDCP structure</w:t>
      </w:r>
      <w:bookmarkEnd w:id="1326"/>
    </w:p>
    <w:p w:rsidR="0052516E" w:rsidRPr="008D4A93" w:rsidRDefault="0052516E" w:rsidP="0052516E">
      <w:pPr>
        <w:rPr>
          <w:rPrChange w:id="1329" w:author="CR#0042r2" w:date="2020-04-05T13:29:00Z">
            <w:rPr/>
          </w:rPrChange>
        </w:rPr>
      </w:pPr>
      <w:r w:rsidRPr="008D4A93">
        <w:rPr>
          <w:rPrChange w:id="1330" w:author="CR#0042r2" w:date="2020-04-05T13:29:00Z">
            <w:rPr/>
          </w:rPrChange>
        </w:rPr>
        <w:t>Figure 4.2.1.1 represents one possible structure for the PDCP sublayer; it should not restrict implementation. The figure is based on the radio interface protocol architecture defined in TS 38.300 [2].</w:t>
      </w:r>
    </w:p>
    <w:p w:rsidR="0052516E" w:rsidRPr="008D4A93" w:rsidRDefault="0052516E" w:rsidP="0052516E">
      <w:pPr>
        <w:pStyle w:val="TH"/>
        <w:rPr>
          <w:lang w:val="en-GB" w:eastAsia="ko-KR"/>
        </w:rPr>
      </w:pPr>
      <w:r w:rsidRPr="008D4A93">
        <w:rPr>
          <w:lang w:val="en-GB"/>
          <w:rPrChange w:id="1331" w:author="CR#0042r2" w:date="2020-04-05T13:29:00Z">
            <w:rPr>
              <w:lang w:val="en-GB"/>
            </w:rPr>
          </w:rPrChange>
        </w:rPr>
        <w:object w:dxaOrig="11359" w:dyaOrig="6514">
          <v:shape id="_x0000_i1027" type="#_x0000_t75" style="width:459.75pt;height:265.5pt" o:ole="">
            <v:imagedata r:id="rId12" o:title=""/>
          </v:shape>
          <o:OLEObject Type="Embed" ProgID="Visio.Drawing.11" ShapeID="_x0000_i1027" DrawAspect="Content" ObjectID="_1647598974" r:id="rId13"/>
        </w:object>
      </w:r>
    </w:p>
    <w:p w:rsidR="0052516E" w:rsidRPr="008D4A93" w:rsidRDefault="0052516E" w:rsidP="0052516E">
      <w:pPr>
        <w:pStyle w:val="TF"/>
        <w:rPr>
          <w:lang w:val="en-GB"/>
          <w:rPrChange w:id="1332" w:author="CR#0042r2" w:date="2020-04-05T13:29:00Z">
            <w:rPr>
              <w:lang w:val="en-GB"/>
            </w:rPr>
          </w:rPrChange>
        </w:rPr>
      </w:pPr>
      <w:r w:rsidRPr="008D4A93">
        <w:rPr>
          <w:lang w:val="en-GB"/>
          <w:rPrChange w:id="1333" w:author="CR#0042r2" w:date="2020-04-05T13:29:00Z">
            <w:rPr>
              <w:lang w:val="en-GB"/>
            </w:rPr>
          </w:rPrChange>
        </w:rPr>
        <w:t>Figure 4.2.1-1: PDCP layer, structure view</w:t>
      </w:r>
    </w:p>
    <w:p w:rsidR="0052516E" w:rsidRPr="008D4A93" w:rsidRDefault="0052516E" w:rsidP="0052516E">
      <w:pPr>
        <w:rPr>
          <w:rPrChange w:id="1334" w:author="CR#0042r2" w:date="2020-04-05T13:29:00Z">
            <w:rPr/>
          </w:rPrChange>
        </w:rPr>
      </w:pPr>
      <w:r w:rsidRPr="008D4A93">
        <w:rPr>
          <w:rPrChange w:id="1335" w:author="CR#0042r2" w:date="2020-04-05T13:29:00Z">
            <w:rPr/>
          </w:rPrChange>
        </w:rPr>
        <w:t>The PDCP sublayer is configured by upper layers TS 38.331 [3]. The PDCP sublayer is used for RBs mapped on DCCH</w:t>
      </w:r>
      <w:ins w:id="1336" w:author="CR#0038r2" w:date="2020-04-05T12:16:00Z">
        <w:r w:rsidR="00433821" w:rsidRPr="008D4A93">
          <w:rPr>
            <w:rPrChange w:id="1337" w:author="CR#0042r2" w:date="2020-04-05T13:29:00Z">
              <w:rPr/>
            </w:rPrChange>
          </w:rPr>
          <w:t>,</w:t>
        </w:r>
      </w:ins>
      <w:del w:id="1338" w:author="CR#0038r2" w:date="2020-04-05T12:16:00Z">
        <w:r w:rsidRPr="008D4A93" w:rsidDel="00433821">
          <w:rPr>
            <w:rPrChange w:id="1339" w:author="CR#0042r2" w:date="2020-04-05T13:29:00Z">
              <w:rPr/>
            </w:rPrChange>
          </w:rPr>
          <w:delText xml:space="preserve"> and</w:delText>
        </w:r>
      </w:del>
      <w:r w:rsidRPr="008D4A93">
        <w:rPr>
          <w:rPrChange w:id="1340" w:author="CR#0042r2" w:date="2020-04-05T13:29:00Z">
            <w:rPr/>
          </w:rPrChange>
        </w:rPr>
        <w:t xml:space="preserve"> DTCH</w:t>
      </w:r>
      <w:ins w:id="1341" w:author="CR#0038r2" w:date="2020-04-05T12:16:00Z">
        <w:r w:rsidR="00433821" w:rsidRPr="008D4A93">
          <w:rPr>
            <w:rFonts w:hint="eastAsia"/>
            <w:lang w:eastAsia="zh-CN"/>
            <w:rPrChange w:id="1342" w:author="CR#0042r2" w:date="2020-04-05T13:29:00Z">
              <w:rPr>
                <w:rFonts w:hint="eastAsia"/>
                <w:lang w:eastAsia="zh-CN"/>
              </w:rPr>
            </w:rPrChange>
          </w:rPr>
          <w:t>, SCCH and STCH</w:t>
        </w:r>
      </w:ins>
      <w:r w:rsidRPr="008D4A93">
        <w:rPr>
          <w:rPrChange w:id="1343" w:author="CR#0042r2" w:date="2020-04-05T13:29:00Z">
            <w:rPr/>
          </w:rPrChange>
        </w:rPr>
        <w:t xml:space="preserve"> type of logical channels. The PDCP sublayer is not used for any other type of logical channels.</w:t>
      </w:r>
    </w:p>
    <w:p w:rsidR="00250EE2" w:rsidRPr="008D4A93" w:rsidRDefault="0052516E" w:rsidP="0052516E">
      <w:pPr>
        <w:rPr>
          <w:rPrChange w:id="1344" w:author="CR#0042r2" w:date="2020-04-05T13:29:00Z">
            <w:rPr/>
          </w:rPrChange>
        </w:rPr>
      </w:pPr>
      <w:r w:rsidRPr="008D4A93">
        <w:rPr>
          <w:rPrChange w:id="1345" w:author="CR#0042r2" w:date="2020-04-05T13:29:00Z">
            <w:rPr/>
          </w:rPrChange>
        </w:rPr>
        <w:t>Each RB (except for SRB0) is associated with one PDCP entity. Each PDCP entity is associated with one,</w:t>
      </w:r>
      <w:r w:rsidRPr="008D4A93">
        <w:rPr>
          <w:lang w:eastAsia="ko-KR"/>
          <w:rPrChange w:id="1346" w:author="CR#0042r2" w:date="2020-04-05T13:29:00Z">
            <w:rPr>
              <w:lang w:eastAsia="ko-KR"/>
            </w:rPr>
          </w:rPrChange>
        </w:rPr>
        <w:t xml:space="preserve"> two,</w:t>
      </w:r>
      <w:ins w:id="1347" w:author="CR#0039r3" w:date="2020-04-05T12:36:00Z">
        <w:r w:rsidR="001654A4" w:rsidRPr="008D4A93">
          <w:rPr>
            <w:lang w:eastAsia="ko-KR"/>
            <w:rPrChange w:id="1348" w:author="CR#0042r2" w:date="2020-04-05T13:29:00Z">
              <w:rPr>
                <w:lang w:eastAsia="ko-KR"/>
              </w:rPr>
            </w:rPrChange>
          </w:rPr>
          <w:t xml:space="preserve"> three, four, six, or eight</w:t>
        </w:r>
      </w:ins>
      <w:del w:id="1349" w:author="CR#0039r3" w:date="2020-04-05T12:36:00Z">
        <w:r w:rsidRPr="008D4A93" w:rsidDel="001654A4">
          <w:rPr>
            <w:lang w:eastAsia="ko-KR"/>
            <w:rPrChange w:id="1350" w:author="CR#0042r2" w:date="2020-04-05T13:29:00Z">
              <w:rPr>
                <w:lang w:eastAsia="ko-KR"/>
              </w:rPr>
            </w:rPrChange>
          </w:rPr>
          <w:delText xml:space="preserve"> or four</w:delText>
        </w:r>
      </w:del>
      <w:r w:rsidRPr="008D4A93">
        <w:rPr>
          <w:lang w:eastAsia="ko-KR"/>
          <w:rPrChange w:id="1351" w:author="CR#0042r2" w:date="2020-04-05T13:29:00Z">
            <w:rPr>
              <w:lang w:eastAsia="ko-KR"/>
            </w:rPr>
          </w:rPrChange>
        </w:rPr>
        <w:t xml:space="preserve"> </w:t>
      </w:r>
      <w:r w:rsidRPr="008D4A93">
        <w:rPr>
          <w:rPrChange w:id="1352" w:author="CR#0042r2" w:date="2020-04-05T13:29:00Z">
            <w:rPr/>
          </w:rPrChange>
        </w:rPr>
        <w:t xml:space="preserve">RLC entities </w:t>
      </w:r>
      <w:r w:rsidRPr="008D4A93">
        <w:rPr>
          <w:lang w:eastAsia="ko-KR"/>
          <w:rPrChange w:id="1353" w:author="CR#0042r2" w:date="2020-04-05T13:29:00Z">
            <w:rPr>
              <w:lang w:eastAsia="ko-KR"/>
            </w:rPr>
          </w:rPrChange>
        </w:rPr>
        <w:t>depending on the RB characteristic (e.g uni-directional/bi-directional or split/non-split) or RLC mode</w:t>
      </w:r>
      <w:r w:rsidR="00250EE2" w:rsidRPr="008D4A93">
        <w:rPr>
          <w:lang w:eastAsia="ko-KR"/>
          <w:rPrChange w:id="1354" w:author="CR#0042r2" w:date="2020-04-05T13:29:00Z">
            <w:rPr>
              <w:lang w:eastAsia="ko-KR"/>
            </w:rPr>
          </w:rPrChange>
        </w:rPr>
        <w:t>:</w:t>
      </w:r>
    </w:p>
    <w:p w:rsidR="00250EE2" w:rsidRPr="008D4A93" w:rsidRDefault="00250EE2" w:rsidP="005444B8">
      <w:pPr>
        <w:pStyle w:val="B1"/>
        <w:rPr>
          <w:lang w:val="en-GB" w:eastAsia="ko-KR"/>
          <w:rPrChange w:id="1355" w:author="CR#0042r2" w:date="2020-04-05T13:29:00Z">
            <w:rPr>
              <w:lang w:val="en-GB" w:eastAsia="ko-KR"/>
            </w:rPr>
          </w:rPrChange>
        </w:rPr>
      </w:pPr>
      <w:r w:rsidRPr="008D4A93">
        <w:rPr>
          <w:lang w:val="en-GB"/>
          <w:rPrChange w:id="1356" w:author="CR#0042r2" w:date="2020-04-05T13:29:00Z">
            <w:rPr>
              <w:lang w:val="en-GB"/>
            </w:rPr>
          </w:rPrChange>
        </w:rPr>
        <w:t>-</w:t>
      </w:r>
      <w:r w:rsidRPr="008D4A93">
        <w:rPr>
          <w:lang w:val="en-GB"/>
          <w:rPrChange w:id="1357" w:author="CR#0042r2" w:date="2020-04-05T13:29:00Z">
            <w:rPr>
              <w:lang w:val="en-GB"/>
            </w:rPr>
          </w:rPrChange>
        </w:rPr>
        <w:tab/>
      </w:r>
      <w:r w:rsidR="0052516E" w:rsidRPr="008D4A93">
        <w:rPr>
          <w:lang w:val="en-GB" w:eastAsia="ko-KR"/>
          <w:rPrChange w:id="1358" w:author="CR#0042r2" w:date="2020-04-05T13:29:00Z">
            <w:rPr>
              <w:lang w:val="en-GB" w:eastAsia="ko-KR"/>
            </w:rPr>
          </w:rPrChange>
        </w:rPr>
        <w:t>For split bearers</w:t>
      </w:r>
      <w:del w:id="1359" w:author="CR#0039r3" w:date="2020-04-05T12:36:00Z">
        <w:r w:rsidRPr="008D4A93" w:rsidDel="001654A4">
          <w:rPr>
            <w:lang w:val="en-GB" w:eastAsia="ko-KR"/>
            <w:rPrChange w:id="1360" w:author="CR#0042r2" w:date="2020-04-05T13:29:00Z">
              <w:rPr>
                <w:lang w:val="en-GB" w:eastAsia="ko-KR"/>
              </w:rPr>
            </w:rPrChange>
          </w:rPr>
          <w:delText xml:space="preserve"> or for RBs configured with PDCP duplication</w:delText>
        </w:r>
      </w:del>
      <w:r w:rsidR="0052516E" w:rsidRPr="008D4A93">
        <w:rPr>
          <w:lang w:val="en-GB" w:eastAsia="ko-KR"/>
          <w:rPrChange w:id="1361" w:author="CR#0042r2" w:date="2020-04-05T13:29:00Z">
            <w:rPr>
              <w:lang w:val="en-GB" w:eastAsia="ko-KR"/>
            </w:rPr>
          </w:rPrChange>
        </w:rPr>
        <w:t>, each PDCP entity is associated with two UM RLC entities (for same direction), four UM RLC entities (two for each direction), or two AM RLC entities (for same direction)</w:t>
      </w:r>
      <w:r w:rsidRPr="008D4A93">
        <w:rPr>
          <w:lang w:val="en-GB" w:eastAsia="ko-KR"/>
          <w:rPrChange w:id="1362" w:author="CR#0042r2" w:date="2020-04-05T13:29:00Z">
            <w:rPr>
              <w:lang w:val="en-GB" w:eastAsia="ko-KR"/>
            </w:rPr>
          </w:rPrChange>
        </w:rPr>
        <w:t xml:space="preserve">; </w:t>
      </w:r>
    </w:p>
    <w:p w:rsidR="001654A4" w:rsidRPr="008D4A93" w:rsidRDefault="001654A4" w:rsidP="001654A4">
      <w:pPr>
        <w:pStyle w:val="B1"/>
        <w:rPr>
          <w:ins w:id="1363" w:author="CR#0039r3" w:date="2020-04-05T12:36:00Z"/>
          <w:lang w:eastAsia="ko-KR"/>
          <w:rPrChange w:id="1364" w:author="CR#0042r2" w:date="2020-04-05T13:29:00Z">
            <w:rPr>
              <w:ins w:id="1365" w:author="CR#0039r3" w:date="2020-04-05T12:36:00Z"/>
              <w:lang w:eastAsia="ko-KR"/>
            </w:rPr>
          </w:rPrChange>
        </w:rPr>
      </w:pPr>
      <w:ins w:id="1366" w:author="CR#0039r3" w:date="2020-04-05T12:36:00Z">
        <w:r w:rsidRPr="008D4A93">
          <w:rPr>
            <w:lang w:eastAsia="ko-KR"/>
            <w:rPrChange w:id="1367" w:author="CR#0042r2" w:date="2020-04-05T13:29:00Z">
              <w:rPr>
                <w:lang w:eastAsia="ko-KR"/>
              </w:rPr>
            </w:rPrChange>
          </w:rPr>
          <w:lastRenderedPageBreak/>
          <w:t>-</w:t>
        </w:r>
        <w:r w:rsidRPr="008D4A93">
          <w:rPr>
            <w:lang w:eastAsia="ko-KR"/>
            <w:rPrChange w:id="1368" w:author="CR#0042r2" w:date="2020-04-05T13:29:00Z">
              <w:rPr>
                <w:lang w:eastAsia="ko-KR"/>
              </w:rPr>
            </w:rPrChange>
          </w:rPr>
          <w:tab/>
          <w:t xml:space="preserve">For RBs configured with PDCP duplication, each PDCP entity is associated with N UM RLC entities (for same direction), 2 </w:t>
        </w:r>
        <w:r w:rsidRPr="008D4A93">
          <w:rPr>
            <w:noProof/>
            <w:lang w:eastAsia="ko-KR"/>
            <w:rPrChange w:id="1369" w:author="CR#0042r2" w:date="2020-04-05T13:29:00Z">
              <w:rPr>
                <w:noProof/>
                <w:lang w:eastAsia="ko-KR"/>
              </w:rPr>
            </w:rPrChange>
          </w:rPr>
          <w:t>×</w:t>
        </w:r>
        <w:r w:rsidRPr="008D4A93">
          <w:rPr>
            <w:lang w:eastAsia="ko-KR"/>
            <w:rPrChange w:id="1370" w:author="CR#0042r2" w:date="2020-04-05T13:29:00Z">
              <w:rPr>
                <w:lang w:eastAsia="ko-KR"/>
              </w:rPr>
            </w:rPrChange>
          </w:rPr>
          <w:t xml:space="preserve"> N UM RLC entities (N for each direction), or N AM RLC entities (for same direction), where 2 &lt;= N &lt;= 4;</w:t>
        </w:r>
      </w:ins>
    </w:p>
    <w:p w:rsidR="00F654A0" w:rsidRPr="008D4A93" w:rsidRDefault="00F654A0" w:rsidP="00F654A0">
      <w:pPr>
        <w:pStyle w:val="B1"/>
        <w:rPr>
          <w:ins w:id="1371" w:author="CR#0042r2" w:date="2020-04-05T13:05:00Z"/>
          <w:lang w:eastAsia="ko-KR"/>
          <w:rPrChange w:id="1372" w:author="CR#0042r2" w:date="2020-04-05T13:29:00Z">
            <w:rPr>
              <w:ins w:id="1373" w:author="CR#0042r2" w:date="2020-04-05T13:05:00Z"/>
              <w:lang w:eastAsia="ko-KR"/>
            </w:rPr>
          </w:rPrChange>
        </w:rPr>
      </w:pPr>
      <w:ins w:id="1374" w:author="CR#0042r2" w:date="2020-04-05T13:05:00Z">
        <w:r w:rsidRPr="008D4A93">
          <w:rPr>
            <w:lang w:eastAsia="zh-TW"/>
            <w:rPrChange w:id="1375" w:author="CR#0042r2" w:date="2020-04-05T13:29:00Z">
              <w:rPr>
                <w:lang w:eastAsia="zh-TW"/>
              </w:rPr>
            </w:rPrChange>
          </w:rPr>
          <w:t>-</w:t>
        </w:r>
        <w:r w:rsidRPr="008D4A93">
          <w:rPr>
            <w:lang w:eastAsia="zh-TW"/>
            <w:rPrChange w:id="1376" w:author="CR#0042r2" w:date="2020-04-05T13:29:00Z">
              <w:rPr>
                <w:lang w:eastAsia="zh-TW"/>
              </w:rPr>
            </w:rPrChange>
          </w:rPr>
          <w:tab/>
          <w:t xml:space="preserve">For DAPS bearers, each PDCP entity is associated with </w:t>
        </w:r>
        <w:r w:rsidRPr="008D4A93">
          <w:rPr>
            <w:lang w:val="en-US" w:eastAsia="zh-TW"/>
            <w:rPrChange w:id="1377" w:author="CR#0042r2" w:date="2020-04-05T13:29:00Z">
              <w:rPr>
                <w:lang w:val="en-US" w:eastAsia="zh-TW"/>
              </w:rPr>
            </w:rPrChange>
          </w:rPr>
          <w:t>two UM RLC entities (for same direction, one for source and one for target cell), four UM RLC entities (two for each direction on source cell and target cell), or</w:t>
        </w:r>
        <w:r w:rsidRPr="008D4A93">
          <w:rPr>
            <w:lang w:eastAsia="zh-TW"/>
            <w:rPrChange w:id="1378" w:author="CR#0042r2" w:date="2020-04-05T13:29:00Z">
              <w:rPr>
                <w:lang w:eastAsia="zh-TW"/>
              </w:rPr>
            </w:rPrChange>
          </w:rPr>
          <w:t xml:space="preserve"> two AM RLC entities (for same direction, one for source cell and one for target cell);</w:t>
        </w:r>
      </w:ins>
    </w:p>
    <w:p w:rsidR="0052516E" w:rsidRPr="008D4A93" w:rsidRDefault="00250EE2" w:rsidP="005444B8">
      <w:pPr>
        <w:pStyle w:val="B1"/>
        <w:rPr>
          <w:u w:val="single"/>
          <w:lang w:val="en-GB"/>
          <w:rPrChange w:id="1379" w:author="CR#0042r2" w:date="2020-04-05T13:29:00Z">
            <w:rPr>
              <w:u w:val="single"/>
              <w:lang w:val="en-GB"/>
            </w:rPr>
          </w:rPrChange>
        </w:rPr>
      </w:pPr>
      <w:r w:rsidRPr="008D4A93">
        <w:rPr>
          <w:lang w:val="en-GB"/>
          <w:rPrChange w:id="1380" w:author="CR#0042r2" w:date="2020-04-05T13:29:00Z">
            <w:rPr>
              <w:lang w:val="en-GB"/>
            </w:rPr>
          </w:rPrChange>
        </w:rPr>
        <w:t>-</w:t>
      </w:r>
      <w:r w:rsidRPr="008D4A93">
        <w:rPr>
          <w:lang w:val="en-GB"/>
          <w:rPrChange w:id="1381" w:author="CR#0042r2" w:date="2020-04-05T13:29:00Z">
            <w:rPr>
              <w:lang w:val="en-GB"/>
            </w:rPr>
          </w:rPrChange>
        </w:rPr>
        <w:tab/>
        <w:t>Otherwise, each PDCP entity is associated with one UM RLC entity, two UM RLC entities (one for each direction), or one AM RLC entity.</w:t>
      </w:r>
    </w:p>
    <w:p w:rsidR="0052516E" w:rsidRPr="008D4A93" w:rsidRDefault="0052516E" w:rsidP="0052516E">
      <w:pPr>
        <w:pStyle w:val="Heading3"/>
        <w:rPr>
          <w:rPrChange w:id="1382" w:author="CR#0042r2" w:date="2020-04-05T13:29:00Z">
            <w:rPr/>
          </w:rPrChange>
        </w:rPr>
      </w:pPr>
      <w:bookmarkStart w:id="1383" w:name="_Toc12616323"/>
      <w:r w:rsidRPr="008D4A93">
        <w:rPr>
          <w:rPrChange w:id="1384" w:author="CR#0042r2" w:date="2020-04-05T13:29:00Z">
            <w:rPr/>
          </w:rPrChange>
        </w:rPr>
        <w:t>4.2.2</w:t>
      </w:r>
      <w:r w:rsidRPr="008D4A93">
        <w:rPr>
          <w:rPrChange w:id="1385" w:author="CR#0042r2" w:date="2020-04-05T13:29:00Z">
            <w:rPr/>
          </w:rPrChange>
        </w:rPr>
        <w:tab/>
        <w:t>PDCP entities</w:t>
      </w:r>
      <w:bookmarkEnd w:id="1383"/>
    </w:p>
    <w:p w:rsidR="0052516E" w:rsidRPr="008D4A93" w:rsidDel="00F654A0" w:rsidRDefault="0052516E" w:rsidP="0052516E">
      <w:pPr>
        <w:rPr>
          <w:del w:id="1386" w:author="CR#0042r2" w:date="2020-04-05T13:05:00Z"/>
          <w:rPrChange w:id="1387" w:author="CR#0042r2" w:date="2020-04-05T13:29:00Z">
            <w:rPr>
              <w:del w:id="1388" w:author="CR#0042r2" w:date="2020-04-05T13:05:00Z"/>
            </w:rPr>
          </w:rPrChange>
        </w:rPr>
      </w:pPr>
      <w:r w:rsidRPr="008D4A93">
        <w:rPr>
          <w:rPrChange w:id="1389" w:author="CR#0042r2" w:date="2020-04-05T13:29:00Z">
            <w:rPr/>
          </w:rPrChange>
        </w:rPr>
        <w:t>The PDCP entities are located in the PDCP sublayer. Several PDCP entities may be defined for a UE. Each PDCP entity is carrying the data of one radio bearer.</w:t>
      </w:r>
      <w:ins w:id="1390" w:author="CR#0042r2" w:date="2020-04-05T13:06:00Z">
        <w:r w:rsidR="00F654A0" w:rsidRPr="008D4A93">
          <w:rPr>
            <w:rPrChange w:id="1391" w:author="CR#0042r2" w:date="2020-04-05T13:29:00Z">
              <w:rPr/>
            </w:rPrChange>
          </w:rPr>
          <w:t xml:space="preserve"> </w:t>
        </w:r>
      </w:ins>
    </w:p>
    <w:p w:rsidR="0052516E" w:rsidRPr="008D4A93" w:rsidRDefault="0052516E" w:rsidP="0052516E">
      <w:pPr>
        <w:rPr>
          <w:rPrChange w:id="1392" w:author="CR#0042r2" w:date="2020-04-05T13:29:00Z">
            <w:rPr/>
          </w:rPrChange>
        </w:rPr>
      </w:pPr>
      <w:r w:rsidRPr="008D4A93">
        <w:rPr>
          <w:rPrChange w:id="1393" w:author="CR#0042r2" w:date="2020-04-05T13:29:00Z">
            <w:rPr/>
          </w:rPrChange>
        </w:rPr>
        <w:t>A PDCP entity is associated either to the control plane or the user plane depending on which radio bearer it is carrying data for.</w:t>
      </w:r>
    </w:p>
    <w:p w:rsidR="0052516E" w:rsidRPr="008D4A93" w:rsidRDefault="0052516E" w:rsidP="0052516E">
      <w:pPr>
        <w:rPr>
          <w:rPrChange w:id="1394" w:author="CR#0042r2" w:date="2020-04-05T13:29:00Z">
            <w:rPr/>
          </w:rPrChange>
        </w:rPr>
      </w:pPr>
      <w:r w:rsidRPr="008D4A93">
        <w:rPr>
          <w:rPrChange w:id="1395" w:author="CR#0042r2" w:date="2020-04-05T13:29:00Z">
            <w:rPr/>
          </w:rPrChange>
        </w:rPr>
        <w:t>Figure 4.2.2.1 represents the functional view of the PDCP entity for the PDCP sublayer; it should not restrict implementation. The figure is based on the radio interface protocol architecture defined in TS 38.300 [2].</w:t>
      </w:r>
    </w:p>
    <w:p w:rsidR="0052516E" w:rsidRPr="008D4A93" w:rsidRDefault="0052516E" w:rsidP="0052516E">
      <w:pPr>
        <w:rPr>
          <w:ins w:id="1396" w:author="CR#0039r3" w:date="2020-04-05T12:36:00Z"/>
          <w:lang w:eastAsia="ko-KR"/>
          <w:rPrChange w:id="1397" w:author="CR#0042r2" w:date="2020-04-05T13:29:00Z">
            <w:rPr>
              <w:ins w:id="1398" w:author="CR#0039r3" w:date="2020-04-05T12:36:00Z"/>
              <w:lang w:eastAsia="ko-KR"/>
            </w:rPr>
          </w:rPrChange>
        </w:rPr>
      </w:pPr>
      <w:r w:rsidRPr="008D4A93">
        <w:rPr>
          <w:lang w:eastAsia="ko-KR"/>
          <w:rPrChange w:id="1399" w:author="CR#0042r2" w:date="2020-04-05T13:29:00Z">
            <w:rPr>
              <w:lang w:eastAsia="ko-KR"/>
            </w:rPr>
          </w:rPrChange>
        </w:rPr>
        <w:t>For split bearers</w:t>
      </w:r>
      <w:ins w:id="1400" w:author="CR#0042r2" w:date="2020-04-05T13:06:00Z">
        <w:r w:rsidR="00F654A0" w:rsidRPr="008D4A93">
          <w:rPr>
            <w:lang w:eastAsia="ko-KR"/>
            <w:rPrChange w:id="1401" w:author="CR#0042r2" w:date="2020-04-05T13:29:00Z">
              <w:rPr>
                <w:lang w:eastAsia="ko-KR"/>
              </w:rPr>
            </w:rPrChange>
          </w:rPr>
          <w:t xml:space="preserve"> and DAPS bearers</w:t>
        </w:r>
      </w:ins>
      <w:r w:rsidRPr="008D4A93">
        <w:rPr>
          <w:lang w:eastAsia="ko-KR"/>
          <w:rPrChange w:id="1402" w:author="CR#0042r2" w:date="2020-04-05T13:29:00Z">
            <w:rPr>
              <w:lang w:eastAsia="ko-KR"/>
            </w:rPr>
          </w:rPrChange>
        </w:rPr>
        <w:t>, routing is performed in the transmitting PDCP entity.</w:t>
      </w:r>
    </w:p>
    <w:p w:rsidR="001654A4" w:rsidRPr="008D4A93" w:rsidRDefault="001654A4" w:rsidP="0052516E">
      <w:pPr>
        <w:rPr>
          <w:lang w:eastAsia="ko-KR"/>
          <w:rPrChange w:id="1403" w:author="CR#0042r2" w:date="2020-04-05T13:29:00Z">
            <w:rPr>
              <w:lang w:eastAsia="ko-KR"/>
            </w:rPr>
          </w:rPrChange>
        </w:rPr>
      </w:pPr>
      <w:ins w:id="1404" w:author="CR#0039r3" w:date="2020-04-05T12:36:00Z">
        <w:r w:rsidRPr="008D4A93">
          <w:rPr>
            <w:rPrChange w:id="1405" w:author="CR#0042r2" w:date="2020-04-05T13:29:00Z">
              <w:rPr/>
            </w:rPrChange>
          </w:rPr>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ins>
    </w:p>
    <w:p w:rsidR="0052516E" w:rsidRPr="008D4A93" w:rsidRDefault="00433821" w:rsidP="0052516E">
      <w:pPr>
        <w:pStyle w:val="TH"/>
        <w:rPr>
          <w:lang w:val="en-GB" w:eastAsia="ko-KR"/>
        </w:rPr>
      </w:pPr>
      <w:ins w:id="1406" w:author="CR#0038r2" w:date="2020-04-05T12:17:00Z">
        <w:r w:rsidRPr="008D4A93">
          <w:rPr>
            <w:noProof/>
            <w:rPrChange w:id="1407" w:author="CR#0042r2" w:date="2020-04-05T13:29:00Z">
              <w:rPr>
                <w:noProof/>
              </w:rPr>
            </w:rPrChange>
          </w:rPr>
          <w:object w:dxaOrig="9145" w:dyaOrig="8758">
            <v:shape id="_x0000_i1036" type="#_x0000_t75" style="width:395.25pt;height:379.5pt" o:ole="">
              <v:imagedata r:id="rId14" o:title=""/>
            </v:shape>
            <o:OLEObject Type="Embed" ProgID="Visio.Drawing.11" ShapeID="_x0000_i1036" DrawAspect="Content" ObjectID="_1647598975" r:id="rId15"/>
          </w:object>
        </w:r>
      </w:ins>
      <w:del w:id="1408" w:author="CR#0038r2" w:date="2020-04-05T12:17:00Z">
        <w:r w:rsidR="0052516E" w:rsidRPr="008D4A93" w:rsidDel="00433821">
          <w:rPr>
            <w:lang w:val="en-GB"/>
            <w:rPrChange w:id="1409" w:author="CR#0042r2" w:date="2020-04-05T13:29:00Z">
              <w:rPr>
                <w:lang w:val="en-GB"/>
              </w:rPr>
            </w:rPrChange>
          </w:rPr>
          <w:object w:dxaOrig="9145" w:dyaOrig="8758">
            <v:shape id="_x0000_i1028" type="#_x0000_t75" style="width:396pt;height:379.5pt" o:ole="">
              <v:imagedata r:id="rId16" o:title=""/>
            </v:shape>
            <o:OLEObject Type="Embed" ProgID="Visio.Drawing.11" ShapeID="_x0000_i1028" DrawAspect="Content" ObjectID="_1647598976" r:id="rId17"/>
          </w:object>
        </w:r>
      </w:del>
    </w:p>
    <w:p w:rsidR="0052516E" w:rsidRPr="008D4A93" w:rsidRDefault="0052516E" w:rsidP="0052516E">
      <w:pPr>
        <w:pStyle w:val="TF"/>
        <w:rPr>
          <w:lang w:val="en-GB" w:eastAsia="ko-KR"/>
          <w:rPrChange w:id="1410" w:author="CR#0042r2" w:date="2020-04-05T13:29:00Z">
            <w:rPr>
              <w:lang w:val="en-GB" w:eastAsia="ko-KR"/>
            </w:rPr>
          </w:rPrChange>
        </w:rPr>
      </w:pPr>
      <w:r w:rsidRPr="008D4A93">
        <w:rPr>
          <w:lang w:val="en-GB"/>
          <w:rPrChange w:id="1411" w:author="CR#0042r2" w:date="2020-04-05T13:29:00Z">
            <w:rPr>
              <w:lang w:val="en-GB"/>
            </w:rPr>
          </w:rPrChange>
        </w:rPr>
        <w:t>Figure 4.2.2-1: PDCP layer, functional view</w:t>
      </w:r>
    </w:p>
    <w:p w:rsidR="00F654A0" w:rsidRPr="008D4A93" w:rsidRDefault="00F654A0" w:rsidP="00F654A0">
      <w:pPr>
        <w:rPr>
          <w:ins w:id="1412" w:author="CR#0042r2" w:date="2020-04-05T13:06:00Z"/>
          <w:rPrChange w:id="1413" w:author="CR#0042r2" w:date="2020-04-05T13:29:00Z">
            <w:rPr>
              <w:ins w:id="1414" w:author="CR#0042r2" w:date="2020-04-05T13:06:00Z"/>
            </w:rPr>
          </w:rPrChange>
        </w:rPr>
      </w:pPr>
      <w:bookmarkStart w:id="1415" w:name="_Toc12616324"/>
      <w:ins w:id="1416" w:author="CR#0042r2" w:date="2020-04-05T13:06:00Z">
        <w:r w:rsidRPr="008D4A93">
          <w:rPr>
            <w:rPrChange w:id="1417" w:author="CR#0042r2" w:date="2020-04-05T13:29:00Z">
              <w:rPr/>
            </w:rPrChange>
          </w:rPr>
          <w:t>Figure 4.2.2</w:t>
        </w:r>
      </w:ins>
      <w:ins w:id="1418" w:author="CR#0042r2" w:date="2020-04-05T13:08:00Z">
        <w:r w:rsidRPr="008D4A93">
          <w:rPr>
            <w:rPrChange w:id="1419" w:author="CR#0042r2" w:date="2020-04-05T13:29:00Z">
              <w:rPr/>
            </w:rPrChange>
          </w:rPr>
          <w:t>-2</w:t>
        </w:r>
      </w:ins>
      <w:ins w:id="1420" w:author="CR#0042r2" w:date="2020-04-05T13:06:00Z">
        <w:r w:rsidRPr="008D4A93">
          <w:rPr>
            <w:rPrChange w:id="1421" w:author="CR#0042r2" w:date="2020-04-05T13:29:00Z">
              <w:rPr/>
            </w:rPrChange>
          </w:rPr>
          <w:t xml:space="preserve"> represents the functional view of the PDCP entity associated with the DAPS bearer for the PDCP sublayer; it should not restrict implementation. The figure is based on the radio interface protocol architecture defined in TS 38.300 [2].</w:t>
        </w:r>
      </w:ins>
    </w:p>
    <w:p w:rsidR="00F654A0" w:rsidRPr="008D4A93" w:rsidRDefault="00F654A0" w:rsidP="00F654A0">
      <w:pPr>
        <w:rPr>
          <w:ins w:id="1422" w:author="CR#0042r2" w:date="2020-04-05T13:06:00Z"/>
          <w:lang w:eastAsia="ja-JP"/>
          <w:rPrChange w:id="1423" w:author="CR#0042r2" w:date="2020-04-05T13:29:00Z">
            <w:rPr>
              <w:ins w:id="1424" w:author="CR#0042r2" w:date="2020-04-05T13:06:00Z"/>
              <w:lang w:eastAsia="ja-JP"/>
            </w:rPr>
          </w:rPrChange>
        </w:rPr>
      </w:pPr>
      <w:ins w:id="1425" w:author="CR#0042r2" w:date="2020-04-05T13:06:00Z">
        <w:r w:rsidRPr="008D4A93">
          <w:rPr>
            <w:rFonts w:eastAsia="DengXian"/>
            <w:lang w:eastAsia="zh-CN"/>
            <w:rPrChange w:id="1426" w:author="CR#0042r2" w:date="2020-04-05T13:29:00Z">
              <w:rPr>
                <w:rFonts w:eastAsia="DengXian"/>
                <w:lang w:eastAsia="zh-CN"/>
              </w:rPr>
            </w:rPrChange>
          </w:rPr>
          <w:t xml:space="preserve">For </w:t>
        </w:r>
        <w:r w:rsidRPr="008D4A93">
          <w:rPr>
            <w:lang w:eastAsia="ja-JP"/>
            <w:rPrChange w:id="1427" w:author="CR#0042r2" w:date="2020-04-05T13:29:00Z">
              <w:rPr>
                <w:lang w:eastAsia="ja-JP"/>
              </w:rPr>
            </w:rPrChange>
          </w:rPr>
          <w:t>DAPS bearers, the PDCP entity is configured with two sets of security functions and keys and two sets of header compression protocols.</w:t>
        </w:r>
      </w:ins>
    </w:p>
    <w:p w:rsidR="00F654A0" w:rsidRPr="008D4A93" w:rsidRDefault="00F654A0" w:rsidP="00F654A0">
      <w:pPr>
        <w:pStyle w:val="EditorsNote"/>
        <w:rPr>
          <w:ins w:id="1428" w:author="CR#0042r2" w:date="2020-04-05T13:06:00Z"/>
          <w:color w:val="auto"/>
          <w:lang w:eastAsia="zh-CN"/>
          <w:rPrChange w:id="1429" w:author="CR#0042r2" w:date="2020-04-05T13:29:00Z">
            <w:rPr>
              <w:ins w:id="1430" w:author="CR#0042r2" w:date="2020-04-05T13:06:00Z"/>
              <w:lang w:eastAsia="zh-CN"/>
            </w:rPr>
          </w:rPrChange>
        </w:rPr>
      </w:pPr>
      <w:ins w:id="1431" w:author="CR#0042r2" w:date="2020-04-05T13:06:00Z">
        <w:r w:rsidRPr="008D4A93">
          <w:rPr>
            <w:color w:val="auto"/>
            <w:rPrChange w:id="1432" w:author="CR#0042r2" w:date="2020-04-05T13:29:00Z">
              <w:rPr/>
            </w:rPrChange>
          </w:rPr>
          <w:t>Editor’s note: FFS on</w:t>
        </w:r>
        <w:r w:rsidRPr="008D4A93">
          <w:rPr>
            <w:color w:val="auto"/>
            <w:lang w:eastAsia="zh-CN"/>
            <w:rPrChange w:id="1433" w:author="CR#0042r2" w:date="2020-04-05T13:29:00Z">
              <w:rPr>
                <w:lang w:eastAsia="zh-CN"/>
              </w:rPr>
            </w:rPrChange>
          </w:rPr>
          <w:t xml:space="preserve"> how to handle PDCP entities of SRB, DAPS DRB and non-DAPS DRB in case of DAPS HO without key change.</w:t>
        </w:r>
      </w:ins>
    </w:p>
    <w:p w:rsidR="00F654A0" w:rsidRPr="008D4A93" w:rsidRDefault="00F654A0" w:rsidP="00F654A0">
      <w:pPr>
        <w:pStyle w:val="TH"/>
        <w:rPr>
          <w:ins w:id="1434" w:author="CR#0042r2" w:date="2020-04-05T13:06:00Z"/>
          <w:lang w:eastAsia="zh-CN"/>
          <w:rPrChange w:id="1435" w:author="CR#0042r2" w:date="2020-04-05T13:29:00Z">
            <w:rPr>
              <w:ins w:id="1436" w:author="CR#0042r2" w:date="2020-04-05T13:06:00Z"/>
              <w:lang w:eastAsia="zh-CN"/>
            </w:rPr>
          </w:rPrChange>
        </w:rPr>
        <w:pPrChange w:id="1437" w:author="CR#0042r2" w:date="2020-04-05T13:06:00Z">
          <w:pPr>
            <w:pStyle w:val="Heading2"/>
          </w:pPr>
        </w:pPrChange>
      </w:pPr>
      <w:ins w:id="1438" w:author="CR#0042r2" w:date="2020-04-05T13:07:00Z">
        <w:r w:rsidRPr="008D4A93">
          <w:rPr>
            <w:rPrChange w:id="1439" w:author="CR#0042r2" w:date="2020-04-05T13:29:00Z">
              <w:rPr/>
            </w:rPrChange>
          </w:rPr>
          <w:object w:dxaOrig="6556" w:dyaOrig="3301">
            <v:shape id="_x0000_i1062" type="#_x0000_t75" style="width:437.25pt;height:220.5pt" o:ole="">
              <v:imagedata r:id="rId18" o:title=""/>
            </v:shape>
            <o:OLEObject Type="Embed" ProgID="Visio.Drawing.15" ShapeID="_x0000_i1062" DrawAspect="Content" ObjectID="_1647598977" r:id="rId19"/>
          </w:object>
        </w:r>
      </w:ins>
    </w:p>
    <w:p w:rsidR="00F654A0" w:rsidRPr="008D4A93" w:rsidRDefault="00F654A0" w:rsidP="00F654A0">
      <w:pPr>
        <w:pStyle w:val="TF"/>
        <w:rPr>
          <w:ins w:id="1440" w:author="CR#0042r2" w:date="2020-04-05T13:08:00Z"/>
          <w:rPrChange w:id="1441" w:author="CR#0042r2" w:date="2020-04-05T13:29:00Z">
            <w:rPr>
              <w:ins w:id="1442" w:author="CR#0042r2" w:date="2020-04-05T13:08:00Z"/>
            </w:rPr>
          </w:rPrChange>
        </w:rPr>
        <w:pPrChange w:id="1443" w:author="CR#0042r2" w:date="2020-04-05T13:08:00Z">
          <w:pPr>
            <w:pStyle w:val="Heading2"/>
          </w:pPr>
        </w:pPrChange>
      </w:pPr>
      <w:ins w:id="1444" w:author="CR#0042r2" w:date="2020-04-05T13:08:00Z">
        <w:r w:rsidRPr="008D4A93">
          <w:rPr>
            <w:rPrChange w:id="1445" w:author="CR#0042r2" w:date="2020-04-05T13:29:00Z">
              <w:rPr/>
            </w:rPrChange>
          </w:rPr>
          <w:t>Figure 4.2.2</w:t>
        </w:r>
        <w:r w:rsidRPr="008D4A93">
          <w:rPr>
            <w:lang w:val="en-GB"/>
            <w:rPrChange w:id="1446" w:author="CR#0042r2" w:date="2020-04-05T13:29:00Z">
              <w:rPr/>
            </w:rPrChange>
          </w:rPr>
          <w:t>-2</w:t>
        </w:r>
        <w:r w:rsidRPr="008D4A93">
          <w:t xml:space="preserve"> – PDCP layer with DAPS, functional view</w:t>
        </w:r>
      </w:ins>
    </w:p>
    <w:p w:rsidR="0052516E" w:rsidRPr="008D4A93" w:rsidRDefault="0052516E" w:rsidP="00F654A0">
      <w:pPr>
        <w:pStyle w:val="Heading2"/>
        <w:rPr>
          <w:rPrChange w:id="1447" w:author="CR#0042r2" w:date="2020-04-05T13:29:00Z">
            <w:rPr/>
          </w:rPrChange>
        </w:rPr>
      </w:pPr>
      <w:r w:rsidRPr="008D4A93">
        <w:rPr>
          <w:rPrChange w:id="1448" w:author="CR#0042r2" w:date="2020-04-05T13:29:00Z">
            <w:rPr/>
          </w:rPrChange>
        </w:rPr>
        <w:t>4.3</w:t>
      </w:r>
      <w:r w:rsidRPr="008D4A93">
        <w:rPr>
          <w:rPrChange w:id="1449" w:author="CR#0042r2" w:date="2020-04-05T13:29:00Z">
            <w:rPr/>
          </w:rPrChange>
        </w:rPr>
        <w:tab/>
        <w:t>Services</w:t>
      </w:r>
      <w:bookmarkEnd w:id="1415"/>
    </w:p>
    <w:p w:rsidR="0052516E" w:rsidRPr="008D4A93" w:rsidRDefault="0052516E" w:rsidP="0052516E">
      <w:pPr>
        <w:pStyle w:val="Heading3"/>
        <w:rPr>
          <w:rPrChange w:id="1450" w:author="CR#0042r2" w:date="2020-04-05T13:29:00Z">
            <w:rPr/>
          </w:rPrChange>
        </w:rPr>
      </w:pPr>
      <w:bookmarkStart w:id="1451" w:name="_Toc12616325"/>
      <w:r w:rsidRPr="008D4A93">
        <w:rPr>
          <w:rPrChange w:id="1452" w:author="CR#0042r2" w:date="2020-04-05T13:29:00Z">
            <w:rPr/>
          </w:rPrChange>
        </w:rPr>
        <w:t>4.3.1</w:t>
      </w:r>
      <w:r w:rsidRPr="008D4A93">
        <w:rPr>
          <w:rPrChange w:id="1453" w:author="CR#0042r2" w:date="2020-04-05T13:29:00Z">
            <w:rPr/>
          </w:rPrChange>
        </w:rPr>
        <w:tab/>
        <w:t>Services provided to upper layers</w:t>
      </w:r>
      <w:bookmarkEnd w:id="1451"/>
    </w:p>
    <w:p w:rsidR="0052516E" w:rsidRPr="008D4A93" w:rsidRDefault="0052516E" w:rsidP="0052516E">
      <w:pPr>
        <w:rPr>
          <w:rPrChange w:id="1454" w:author="CR#0042r2" w:date="2020-04-05T13:29:00Z">
            <w:rPr/>
          </w:rPrChange>
        </w:rPr>
      </w:pPr>
      <w:r w:rsidRPr="008D4A93">
        <w:rPr>
          <w:rPrChange w:id="1455" w:author="CR#0042r2" w:date="2020-04-05T13:29:00Z">
            <w:rPr/>
          </w:rPrChange>
        </w:rPr>
        <w:t>The PDCP layer provides its services to the RRC or SDAP layers. The following services are provided by PDCP to upper layers:</w:t>
      </w:r>
    </w:p>
    <w:p w:rsidR="0052516E" w:rsidRPr="008D4A93" w:rsidRDefault="0052516E" w:rsidP="0052516E">
      <w:pPr>
        <w:pStyle w:val="B1"/>
        <w:rPr>
          <w:lang w:val="en-GB"/>
          <w:rPrChange w:id="1456" w:author="CR#0042r2" w:date="2020-04-05T13:29:00Z">
            <w:rPr>
              <w:lang w:val="en-GB"/>
            </w:rPr>
          </w:rPrChange>
        </w:rPr>
      </w:pPr>
      <w:r w:rsidRPr="008D4A93">
        <w:rPr>
          <w:lang w:val="en-GB"/>
          <w:rPrChange w:id="1457" w:author="CR#0042r2" w:date="2020-04-05T13:29:00Z">
            <w:rPr>
              <w:lang w:val="en-GB"/>
            </w:rPr>
          </w:rPrChange>
        </w:rPr>
        <w:t>-</w:t>
      </w:r>
      <w:r w:rsidRPr="008D4A93">
        <w:rPr>
          <w:lang w:val="en-GB"/>
          <w:rPrChange w:id="1458" w:author="CR#0042r2" w:date="2020-04-05T13:29:00Z">
            <w:rPr>
              <w:lang w:val="en-GB"/>
            </w:rPr>
          </w:rPrChange>
        </w:rPr>
        <w:tab/>
        <w:t>transfer of user plane data;</w:t>
      </w:r>
    </w:p>
    <w:p w:rsidR="0052516E" w:rsidRPr="008D4A93" w:rsidRDefault="0052516E" w:rsidP="0052516E">
      <w:pPr>
        <w:pStyle w:val="B1"/>
        <w:rPr>
          <w:lang w:val="en-GB"/>
          <w:rPrChange w:id="1459" w:author="CR#0042r2" w:date="2020-04-05T13:29:00Z">
            <w:rPr>
              <w:lang w:val="en-GB"/>
            </w:rPr>
          </w:rPrChange>
        </w:rPr>
      </w:pPr>
      <w:r w:rsidRPr="008D4A93">
        <w:rPr>
          <w:lang w:val="en-GB"/>
          <w:rPrChange w:id="1460" w:author="CR#0042r2" w:date="2020-04-05T13:29:00Z">
            <w:rPr>
              <w:lang w:val="en-GB"/>
            </w:rPr>
          </w:rPrChange>
        </w:rPr>
        <w:t>-</w:t>
      </w:r>
      <w:r w:rsidRPr="008D4A93">
        <w:rPr>
          <w:lang w:val="en-GB"/>
          <w:rPrChange w:id="1461" w:author="CR#0042r2" w:date="2020-04-05T13:29:00Z">
            <w:rPr>
              <w:lang w:val="en-GB"/>
            </w:rPr>
          </w:rPrChange>
        </w:rPr>
        <w:tab/>
        <w:t>transfer of control plane data;</w:t>
      </w:r>
    </w:p>
    <w:p w:rsidR="0052516E" w:rsidRPr="008D4A93" w:rsidRDefault="0052516E" w:rsidP="0052516E">
      <w:pPr>
        <w:pStyle w:val="B1"/>
        <w:rPr>
          <w:lang w:val="en-GB"/>
          <w:rPrChange w:id="1462" w:author="CR#0042r2" w:date="2020-04-05T13:29:00Z">
            <w:rPr>
              <w:lang w:val="en-GB"/>
            </w:rPr>
          </w:rPrChange>
        </w:rPr>
      </w:pPr>
      <w:r w:rsidRPr="008D4A93">
        <w:rPr>
          <w:lang w:val="en-GB"/>
          <w:rPrChange w:id="1463" w:author="CR#0042r2" w:date="2020-04-05T13:29:00Z">
            <w:rPr>
              <w:lang w:val="en-GB"/>
            </w:rPr>
          </w:rPrChange>
        </w:rPr>
        <w:t>-</w:t>
      </w:r>
      <w:r w:rsidRPr="008D4A93">
        <w:rPr>
          <w:lang w:val="en-GB"/>
          <w:rPrChange w:id="1464" w:author="CR#0042r2" w:date="2020-04-05T13:29:00Z">
            <w:rPr>
              <w:lang w:val="en-GB"/>
            </w:rPr>
          </w:rPrChange>
        </w:rPr>
        <w:tab/>
        <w:t>header compression;</w:t>
      </w:r>
    </w:p>
    <w:p w:rsidR="0052516E" w:rsidRPr="008D4A93" w:rsidRDefault="0052516E" w:rsidP="0052516E">
      <w:pPr>
        <w:pStyle w:val="B1"/>
        <w:rPr>
          <w:lang w:val="en-GB"/>
          <w:rPrChange w:id="1465" w:author="CR#0042r2" w:date="2020-04-05T13:29:00Z">
            <w:rPr>
              <w:lang w:val="en-GB"/>
            </w:rPr>
          </w:rPrChange>
        </w:rPr>
      </w:pPr>
      <w:r w:rsidRPr="008D4A93">
        <w:rPr>
          <w:lang w:val="en-GB"/>
          <w:rPrChange w:id="1466" w:author="CR#0042r2" w:date="2020-04-05T13:29:00Z">
            <w:rPr>
              <w:lang w:val="en-GB"/>
            </w:rPr>
          </w:rPrChange>
        </w:rPr>
        <w:t>-</w:t>
      </w:r>
      <w:r w:rsidRPr="008D4A93">
        <w:rPr>
          <w:lang w:val="en-GB"/>
          <w:rPrChange w:id="1467" w:author="CR#0042r2" w:date="2020-04-05T13:29:00Z">
            <w:rPr>
              <w:lang w:val="en-GB"/>
            </w:rPr>
          </w:rPrChange>
        </w:rPr>
        <w:tab/>
        <w:t>ciphering;</w:t>
      </w:r>
    </w:p>
    <w:p w:rsidR="0052516E" w:rsidRPr="008D4A93" w:rsidRDefault="0052516E" w:rsidP="0052516E">
      <w:pPr>
        <w:pStyle w:val="B1"/>
        <w:rPr>
          <w:lang w:val="en-GB"/>
          <w:rPrChange w:id="1468" w:author="CR#0042r2" w:date="2020-04-05T13:29:00Z">
            <w:rPr>
              <w:lang w:val="en-GB"/>
            </w:rPr>
          </w:rPrChange>
        </w:rPr>
      </w:pPr>
      <w:r w:rsidRPr="008D4A93">
        <w:rPr>
          <w:lang w:val="en-GB"/>
          <w:rPrChange w:id="1469" w:author="CR#0042r2" w:date="2020-04-05T13:29:00Z">
            <w:rPr>
              <w:lang w:val="en-GB"/>
            </w:rPr>
          </w:rPrChange>
        </w:rPr>
        <w:t>-</w:t>
      </w:r>
      <w:r w:rsidRPr="008D4A93">
        <w:rPr>
          <w:lang w:val="en-GB"/>
          <w:rPrChange w:id="1470" w:author="CR#0042r2" w:date="2020-04-05T13:29:00Z">
            <w:rPr>
              <w:lang w:val="en-GB"/>
            </w:rPr>
          </w:rPrChange>
        </w:rPr>
        <w:tab/>
        <w:t>integrity protection.</w:t>
      </w:r>
    </w:p>
    <w:p w:rsidR="0052516E" w:rsidRPr="008D4A93" w:rsidRDefault="0052516E" w:rsidP="0052516E">
      <w:pPr>
        <w:rPr>
          <w:i/>
          <w:lang w:eastAsia="ko-KR"/>
          <w:rPrChange w:id="1471" w:author="CR#0042r2" w:date="2020-04-05T13:29:00Z">
            <w:rPr>
              <w:i/>
              <w:lang w:eastAsia="ko-KR"/>
            </w:rPr>
          </w:rPrChange>
        </w:rPr>
      </w:pPr>
      <w:r w:rsidRPr="008D4A93">
        <w:rPr>
          <w:rPrChange w:id="1472" w:author="CR#0042r2" w:date="2020-04-05T13:29:00Z">
            <w:rPr/>
          </w:rPrChange>
        </w:rPr>
        <w:t>The maximum supported size of a PDCP SDU is 9000 bytes.</w:t>
      </w:r>
      <w:r w:rsidRPr="008D4A93">
        <w:rPr>
          <w:lang w:eastAsia="ko-KR"/>
          <w:rPrChange w:id="1473" w:author="CR#0042r2" w:date="2020-04-05T13:29:00Z">
            <w:rPr>
              <w:lang w:eastAsia="ko-KR"/>
            </w:rPr>
          </w:rPrChange>
        </w:rPr>
        <w:t xml:space="preserve"> The maximum supported size of a PDCP Control PDU is 9000 bytes.</w:t>
      </w:r>
    </w:p>
    <w:p w:rsidR="0052516E" w:rsidRPr="008D4A93" w:rsidRDefault="0052516E" w:rsidP="0052516E">
      <w:pPr>
        <w:pStyle w:val="Heading3"/>
        <w:rPr>
          <w:rPrChange w:id="1474" w:author="CR#0042r2" w:date="2020-04-05T13:29:00Z">
            <w:rPr/>
          </w:rPrChange>
        </w:rPr>
      </w:pPr>
      <w:bookmarkStart w:id="1475" w:name="_Toc12616326"/>
      <w:r w:rsidRPr="008D4A93">
        <w:rPr>
          <w:rPrChange w:id="1476" w:author="CR#0042r2" w:date="2020-04-05T13:29:00Z">
            <w:rPr/>
          </w:rPrChange>
        </w:rPr>
        <w:t>4.3.2</w:t>
      </w:r>
      <w:r w:rsidRPr="008D4A93">
        <w:rPr>
          <w:rPrChange w:id="1477" w:author="CR#0042r2" w:date="2020-04-05T13:29:00Z">
            <w:rPr/>
          </w:rPrChange>
        </w:rPr>
        <w:tab/>
        <w:t>Services expected from lower layers</w:t>
      </w:r>
      <w:bookmarkEnd w:id="1475"/>
    </w:p>
    <w:p w:rsidR="0052516E" w:rsidRPr="008D4A93" w:rsidRDefault="0052516E" w:rsidP="0052516E">
      <w:pPr>
        <w:numPr>
          <w:ilvl w:val="12"/>
          <w:numId w:val="0"/>
        </w:numPr>
        <w:rPr>
          <w:rPrChange w:id="1478" w:author="CR#0042r2" w:date="2020-04-05T13:29:00Z">
            <w:rPr/>
          </w:rPrChange>
        </w:rPr>
      </w:pPr>
      <w:r w:rsidRPr="008D4A93">
        <w:rPr>
          <w:rPrChange w:id="1479" w:author="CR#0042r2" w:date="2020-04-05T13:29:00Z">
            <w:rPr/>
          </w:rPrChange>
        </w:rPr>
        <w:t xml:space="preserve">A PDCP entity expects the following services from lower layers per RLC entity (for a detailed description see </w:t>
      </w:r>
      <w:r w:rsidR="007C4B03" w:rsidRPr="008D4A93">
        <w:rPr>
          <w:rPrChange w:id="1480" w:author="CR#0042r2" w:date="2020-04-05T13:29:00Z">
            <w:rPr/>
          </w:rPrChange>
        </w:rPr>
        <w:t>TS 38.322 [5]</w:t>
      </w:r>
      <w:r w:rsidRPr="008D4A93">
        <w:rPr>
          <w:rPrChange w:id="1481" w:author="CR#0042r2" w:date="2020-04-05T13:29:00Z">
            <w:rPr/>
          </w:rPrChange>
        </w:rPr>
        <w:t>):</w:t>
      </w:r>
    </w:p>
    <w:p w:rsidR="0052516E" w:rsidRPr="008D4A93" w:rsidRDefault="0052516E" w:rsidP="0052516E">
      <w:pPr>
        <w:pStyle w:val="B1"/>
        <w:rPr>
          <w:lang w:val="en-GB"/>
          <w:rPrChange w:id="1482" w:author="CR#0042r2" w:date="2020-04-05T13:29:00Z">
            <w:rPr>
              <w:lang w:val="en-GB"/>
            </w:rPr>
          </w:rPrChange>
        </w:rPr>
      </w:pPr>
      <w:r w:rsidRPr="008D4A93">
        <w:rPr>
          <w:lang w:val="en-GB"/>
          <w:rPrChange w:id="1483" w:author="CR#0042r2" w:date="2020-04-05T13:29:00Z">
            <w:rPr>
              <w:lang w:val="en-GB"/>
            </w:rPr>
          </w:rPrChange>
        </w:rPr>
        <w:t>-</w:t>
      </w:r>
      <w:r w:rsidRPr="008D4A93">
        <w:rPr>
          <w:lang w:val="en-GB"/>
          <w:rPrChange w:id="1484" w:author="CR#0042r2" w:date="2020-04-05T13:29:00Z">
            <w:rPr>
              <w:lang w:val="en-GB"/>
            </w:rPr>
          </w:rPrChange>
        </w:rPr>
        <w:tab/>
        <w:t>acknowledged data transfer service, including indication of successful delivery of PDCP PDUs;</w:t>
      </w:r>
    </w:p>
    <w:p w:rsidR="0052516E" w:rsidRPr="008D4A93" w:rsidRDefault="0052516E" w:rsidP="0052516E">
      <w:pPr>
        <w:pStyle w:val="B1"/>
        <w:rPr>
          <w:lang w:val="en-GB"/>
          <w:rPrChange w:id="1485" w:author="CR#0042r2" w:date="2020-04-05T13:29:00Z">
            <w:rPr>
              <w:lang w:val="en-GB"/>
            </w:rPr>
          </w:rPrChange>
        </w:rPr>
      </w:pPr>
      <w:r w:rsidRPr="008D4A93">
        <w:rPr>
          <w:lang w:val="en-GB"/>
          <w:rPrChange w:id="1486" w:author="CR#0042r2" w:date="2020-04-05T13:29:00Z">
            <w:rPr>
              <w:lang w:val="en-GB"/>
            </w:rPr>
          </w:rPrChange>
        </w:rPr>
        <w:t>-</w:t>
      </w:r>
      <w:r w:rsidRPr="008D4A93">
        <w:rPr>
          <w:lang w:val="en-GB"/>
          <w:rPrChange w:id="1487" w:author="CR#0042r2" w:date="2020-04-05T13:29:00Z">
            <w:rPr>
              <w:lang w:val="en-GB"/>
            </w:rPr>
          </w:rPrChange>
        </w:rPr>
        <w:tab/>
        <w:t>unacknowledged data transfer service.</w:t>
      </w:r>
    </w:p>
    <w:p w:rsidR="0052516E" w:rsidRPr="008D4A93" w:rsidRDefault="0052516E" w:rsidP="0052516E">
      <w:pPr>
        <w:pStyle w:val="Heading2"/>
        <w:rPr>
          <w:rPrChange w:id="1488" w:author="CR#0042r2" w:date="2020-04-05T13:29:00Z">
            <w:rPr/>
          </w:rPrChange>
        </w:rPr>
      </w:pPr>
      <w:bookmarkStart w:id="1489" w:name="_Toc12616327"/>
      <w:r w:rsidRPr="008D4A93">
        <w:rPr>
          <w:rPrChange w:id="1490" w:author="CR#0042r2" w:date="2020-04-05T13:29:00Z">
            <w:rPr/>
          </w:rPrChange>
        </w:rPr>
        <w:t>4.4</w:t>
      </w:r>
      <w:r w:rsidRPr="008D4A93">
        <w:rPr>
          <w:rPrChange w:id="1491" w:author="CR#0042r2" w:date="2020-04-05T13:29:00Z">
            <w:rPr/>
          </w:rPrChange>
        </w:rPr>
        <w:tab/>
        <w:t>Functions</w:t>
      </w:r>
      <w:bookmarkEnd w:id="1489"/>
    </w:p>
    <w:p w:rsidR="0052516E" w:rsidRPr="008D4A93" w:rsidRDefault="0052516E" w:rsidP="0052516E">
      <w:pPr>
        <w:rPr>
          <w:rPrChange w:id="1492" w:author="CR#0042r2" w:date="2020-04-05T13:29:00Z">
            <w:rPr/>
          </w:rPrChange>
        </w:rPr>
      </w:pPr>
      <w:r w:rsidRPr="008D4A93">
        <w:rPr>
          <w:rPrChange w:id="1493" w:author="CR#0042r2" w:date="2020-04-05T13:29:00Z">
            <w:rPr/>
          </w:rPrChange>
        </w:rPr>
        <w:t>The PDCP layer supports the following functions:</w:t>
      </w:r>
    </w:p>
    <w:p w:rsidR="0052516E" w:rsidRPr="008D4A93" w:rsidRDefault="0052516E" w:rsidP="0052516E">
      <w:pPr>
        <w:pStyle w:val="B1"/>
        <w:rPr>
          <w:lang w:val="en-GB"/>
          <w:rPrChange w:id="1494" w:author="CR#0042r2" w:date="2020-04-05T13:29:00Z">
            <w:rPr>
              <w:lang w:val="en-GB"/>
            </w:rPr>
          </w:rPrChange>
        </w:rPr>
      </w:pPr>
      <w:r w:rsidRPr="008D4A93">
        <w:rPr>
          <w:lang w:val="en-GB"/>
          <w:rPrChange w:id="1495" w:author="CR#0042r2" w:date="2020-04-05T13:29:00Z">
            <w:rPr>
              <w:lang w:val="en-GB"/>
            </w:rPr>
          </w:rPrChange>
        </w:rPr>
        <w:t>-</w:t>
      </w:r>
      <w:r w:rsidRPr="008D4A93">
        <w:rPr>
          <w:lang w:val="en-GB"/>
          <w:rPrChange w:id="1496" w:author="CR#0042r2" w:date="2020-04-05T13:29:00Z">
            <w:rPr>
              <w:lang w:val="en-GB"/>
            </w:rPr>
          </w:rPrChange>
        </w:rPr>
        <w:tab/>
        <w:t>transfer of data (user plane or control plane);</w:t>
      </w:r>
    </w:p>
    <w:p w:rsidR="0052516E" w:rsidRPr="008D4A93" w:rsidRDefault="0052516E" w:rsidP="0052516E">
      <w:pPr>
        <w:pStyle w:val="B1"/>
        <w:rPr>
          <w:lang w:val="en-GB"/>
          <w:rPrChange w:id="1497" w:author="CR#0042r2" w:date="2020-04-05T13:29:00Z">
            <w:rPr>
              <w:lang w:val="en-GB"/>
            </w:rPr>
          </w:rPrChange>
        </w:rPr>
      </w:pPr>
      <w:r w:rsidRPr="008D4A93">
        <w:rPr>
          <w:lang w:val="en-GB"/>
          <w:rPrChange w:id="1498" w:author="CR#0042r2" w:date="2020-04-05T13:29:00Z">
            <w:rPr>
              <w:lang w:val="en-GB"/>
            </w:rPr>
          </w:rPrChange>
        </w:rPr>
        <w:t>-</w:t>
      </w:r>
      <w:r w:rsidRPr="008D4A93">
        <w:rPr>
          <w:lang w:val="en-GB"/>
          <w:rPrChange w:id="1499" w:author="CR#0042r2" w:date="2020-04-05T13:29:00Z">
            <w:rPr>
              <w:lang w:val="en-GB"/>
            </w:rPr>
          </w:rPrChange>
        </w:rPr>
        <w:tab/>
        <w:t>maintenance of PDCP SNs;</w:t>
      </w:r>
    </w:p>
    <w:p w:rsidR="001654A4" w:rsidRPr="008D4A93" w:rsidRDefault="0052516E" w:rsidP="001654A4">
      <w:pPr>
        <w:pStyle w:val="B1"/>
        <w:rPr>
          <w:ins w:id="1500" w:author="CR#0039r3" w:date="2020-04-05T12:37:00Z"/>
          <w:rPrChange w:id="1501" w:author="CR#0042r2" w:date="2020-04-05T13:29:00Z">
            <w:rPr>
              <w:ins w:id="1502" w:author="CR#0039r3" w:date="2020-04-05T12:37:00Z"/>
            </w:rPr>
          </w:rPrChange>
        </w:rPr>
      </w:pPr>
      <w:r w:rsidRPr="008D4A93">
        <w:rPr>
          <w:lang w:val="en-GB"/>
          <w:rPrChange w:id="1503" w:author="CR#0042r2" w:date="2020-04-05T13:29:00Z">
            <w:rPr>
              <w:lang w:val="en-GB"/>
            </w:rPr>
          </w:rPrChange>
        </w:rPr>
        <w:t>-</w:t>
      </w:r>
      <w:r w:rsidRPr="008D4A93">
        <w:rPr>
          <w:lang w:val="en-GB"/>
          <w:rPrChange w:id="1504" w:author="CR#0042r2" w:date="2020-04-05T13:29:00Z">
            <w:rPr>
              <w:lang w:val="en-GB"/>
            </w:rPr>
          </w:rPrChange>
        </w:rPr>
        <w:tab/>
        <w:t>header compression and decompression using the ROHC protocol;</w:t>
      </w:r>
    </w:p>
    <w:p w:rsidR="0052516E" w:rsidRPr="008D4A93" w:rsidRDefault="001654A4" w:rsidP="001654A4">
      <w:pPr>
        <w:pStyle w:val="B1"/>
        <w:rPr>
          <w:lang w:val="en-GB"/>
          <w:rPrChange w:id="1505" w:author="CR#0042r2" w:date="2020-04-05T13:29:00Z">
            <w:rPr>
              <w:lang w:val="en-GB"/>
            </w:rPr>
          </w:rPrChange>
        </w:rPr>
      </w:pPr>
      <w:ins w:id="1506" w:author="CR#0039r3" w:date="2020-04-05T12:37:00Z">
        <w:r w:rsidRPr="008D4A93">
          <w:rPr>
            <w:rPrChange w:id="1507" w:author="CR#0042r2" w:date="2020-04-05T13:29:00Z">
              <w:rPr/>
            </w:rPrChange>
          </w:rPr>
          <w:lastRenderedPageBreak/>
          <w:t>-</w:t>
        </w:r>
        <w:r w:rsidRPr="008D4A93">
          <w:rPr>
            <w:rPrChange w:id="1508" w:author="CR#0042r2" w:date="2020-04-05T13:29:00Z">
              <w:rPr/>
            </w:rPrChange>
          </w:rPr>
          <w:tab/>
          <w:t>header compression and decompression using the EHC protocol;</w:t>
        </w:r>
      </w:ins>
    </w:p>
    <w:p w:rsidR="0052516E" w:rsidRPr="008D4A93" w:rsidRDefault="0052516E" w:rsidP="0052516E">
      <w:pPr>
        <w:pStyle w:val="B1"/>
        <w:rPr>
          <w:lang w:val="en-GB"/>
          <w:rPrChange w:id="1509" w:author="CR#0042r2" w:date="2020-04-05T13:29:00Z">
            <w:rPr>
              <w:lang w:val="en-GB"/>
            </w:rPr>
          </w:rPrChange>
        </w:rPr>
      </w:pPr>
      <w:r w:rsidRPr="008D4A93">
        <w:rPr>
          <w:lang w:val="en-GB"/>
          <w:rPrChange w:id="1510" w:author="CR#0042r2" w:date="2020-04-05T13:29:00Z">
            <w:rPr>
              <w:lang w:val="en-GB"/>
            </w:rPr>
          </w:rPrChange>
        </w:rPr>
        <w:t>-</w:t>
      </w:r>
      <w:r w:rsidRPr="008D4A93">
        <w:rPr>
          <w:lang w:val="en-GB"/>
          <w:rPrChange w:id="1511" w:author="CR#0042r2" w:date="2020-04-05T13:29:00Z">
            <w:rPr>
              <w:lang w:val="en-GB"/>
            </w:rPr>
          </w:rPrChange>
        </w:rPr>
        <w:tab/>
        <w:t>ciphering and deciphering;</w:t>
      </w:r>
    </w:p>
    <w:p w:rsidR="0052516E" w:rsidRPr="008D4A93" w:rsidRDefault="0052516E" w:rsidP="0052516E">
      <w:pPr>
        <w:pStyle w:val="B1"/>
        <w:rPr>
          <w:lang w:val="en-GB" w:eastAsia="zh-CN"/>
          <w:rPrChange w:id="1512" w:author="CR#0042r2" w:date="2020-04-05T13:29:00Z">
            <w:rPr>
              <w:lang w:val="en-GB" w:eastAsia="zh-CN"/>
            </w:rPr>
          </w:rPrChange>
        </w:rPr>
      </w:pPr>
      <w:r w:rsidRPr="008D4A93">
        <w:rPr>
          <w:lang w:val="en-GB"/>
          <w:rPrChange w:id="1513" w:author="CR#0042r2" w:date="2020-04-05T13:29:00Z">
            <w:rPr>
              <w:lang w:val="en-GB"/>
            </w:rPr>
          </w:rPrChange>
        </w:rPr>
        <w:t>-</w:t>
      </w:r>
      <w:r w:rsidRPr="008D4A93">
        <w:rPr>
          <w:lang w:val="en-GB"/>
          <w:rPrChange w:id="1514" w:author="CR#0042r2" w:date="2020-04-05T13:29:00Z">
            <w:rPr>
              <w:lang w:val="en-GB"/>
            </w:rPr>
          </w:rPrChange>
        </w:rPr>
        <w:tab/>
        <w:t>integrity protection and integrity verification;</w:t>
      </w:r>
    </w:p>
    <w:p w:rsidR="0052516E" w:rsidRPr="008D4A93" w:rsidRDefault="0052516E" w:rsidP="0052516E">
      <w:pPr>
        <w:pStyle w:val="B1"/>
        <w:rPr>
          <w:lang w:val="en-GB" w:eastAsia="ko-KR"/>
          <w:rPrChange w:id="1515" w:author="CR#0042r2" w:date="2020-04-05T13:29:00Z">
            <w:rPr>
              <w:lang w:val="en-GB" w:eastAsia="ko-KR"/>
            </w:rPr>
          </w:rPrChange>
        </w:rPr>
      </w:pPr>
      <w:r w:rsidRPr="008D4A93">
        <w:rPr>
          <w:lang w:val="en-GB" w:eastAsia="ko-KR"/>
          <w:rPrChange w:id="1516" w:author="CR#0042r2" w:date="2020-04-05T13:29:00Z">
            <w:rPr>
              <w:lang w:val="en-GB" w:eastAsia="ko-KR"/>
            </w:rPr>
          </w:rPrChange>
        </w:rPr>
        <w:t>-</w:t>
      </w:r>
      <w:r w:rsidRPr="008D4A93">
        <w:rPr>
          <w:lang w:val="en-GB" w:eastAsia="ko-KR"/>
          <w:rPrChange w:id="1517" w:author="CR#0042r2" w:date="2020-04-05T13:29:00Z">
            <w:rPr>
              <w:lang w:val="en-GB" w:eastAsia="ko-KR"/>
            </w:rPr>
          </w:rPrChange>
        </w:rPr>
        <w:tab/>
        <w:t>timer based SDU discard;</w:t>
      </w:r>
    </w:p>
    <w:p w:rsidR="0052516E" w:rsidRPr="008D4A93" w:rsidRDefault="0052516E" w:rsidP="0052516E">
      <w:pPr>
        <w:pStyle w:val="B1"/>
        <w:rPr>
          <w:lang w:val="en-GB" w:eastAsia="ko-KR"/>
          <w:rPrChange w:id="1518" w:author="CR#0042r2" w:date="2020-04-05T13:29:00Z">
            <w:rPr>
              <w:lang w:val="en-GB" w:eastAsia="ko-KR"/>
            </w:rPr>
          </w:rPrChange>
        </w:rPr>
      </w:pPr>
      <w:r w:rsidRPr="008D4A93">
        <w:rPr>
          <w:lang w:val="en-GB" w:eastAsia="ko-KR"/>
          <w:rPrChange w:id="1519" w:author="CR#0042r2" w:date="2020-04-05T13:29:00Z">
            <w:rPr>
              <w:lang w:val="en-GB" w:eastAsia="ko-KR"/>
            </w:rPr>
          </w:rPrChange>
        </w:rPr>
        <w:t>-</w:t>
      </w:r>
      <w:r w:rsidRPr="008D4A93">
        <w:rPr>
          <w:lang w:val="en-GB" w:eastAsia="ko-KR"/>
          <w:rPrChange w:id="1520" w:author="CR#0042r2" w:date="2020-04-05T13:29:00Z">
            <w:rPr>
              <w:lang w:val="en-GB" w:eastAsia="ko-KR"/>
            </w:rPr>
          </w:rPrChange>
        </w:rPr>
        <w:tab/>
        <w:t>for split bearers</w:t>
      </w:r>
      <w:ins w:id="1521" w:author="CR#0042r2" w:date="2020-04-05T13:09:00Z">
        <w:r w:rsidR="00F654A0" w:rsidRPr="008D4A93">
          <w:rPr>
            <w:lang w:eastAsia="ko-KR"/>
            <w:rPrChange w:id="1522" w:author="CR#0042r2" w:date="2020-04-05T13:29:00Z">
              <w:rPr>
                <w:lang w:eastAsia="ko-KR"/>
              </w:rPr>
            </w:rPrChange>
          </w:rPr>
          <w:t xml:space="preserve"> and DAPS bearer</w:t>
        </w:r>
      </w:ins>
      <w:r w:rsidRPr="008D4A93">
        <w:rPr>
          <w:lang w:val="en-GB" w:eastAsia="ko-KR"/>
          <w:rPrChange w:id="1523" w:author="CR#0042r2" w:date="2020-04-05T13:29:00Z">
            <w:rPr>
              <w:lang w:val="en-GB" w:eastAsia="ko-KR"/>
            </w:rPr>
          </w:rPrChange>
        </w:rPr>
        <w:t>, routing;</w:t>
      </w:r>
    </w:p>
    <w:p w:rsidR="0052516E" w:rsidRPr="008D4A93" w:rsidRDefault="0052516E" w:rsidP="0052516E">
      <w:pPr>
        <w:pStyle w:val="B1"/>
        <w:rPr>
          <w:lang w:val="en-GB" w:eastAsia="ko-KR"/>
          <w:rPrChange w:id="1524" w:author="CR#0042r2" w:date="2020-04-05T13:29:00Z">
            <w:rPr>
              <w:lang w:val="en-GB" w:eastAsia="ko-KR"/>
            </w:rPr>
          </w:rPrChange>
        </w:rPr>
      </w:pPr>
      <w:r w:rsidRPr="008D4A93">
        <w:rPr>
          <w:lang w:val="en-GB" w:eastAsia="ko-KR"/>
          <w:rPrChange w:id="1525" w:author="CR#0042r2" w:date="2020-04-05T13:29:00Z">
            <w:rPr>
              <w:lang w:val="en-GB" w:eastAsia="ko-KR"/>
            </w:rPr>
          </w:rPrChange>
        </w:rPr>
        <w:t>-</w:t>
      </w:r>
      <w:r w:rsidRPr="008D4A93">
        <w:rPr>
          <w:lang w:val="en-GB" w:eastAsia="ko-KR"/>
          <w:rPrChange w:id="1526" w:author="CR#0042r2" w:date="2020-04-05T13:29:00Z">
            <w:rPr>
              <w:lang w:val="en-GB" w:eastAsia="ko-KR"/>
            </w:rPr>
          </w:rPrChange>
        </w:rPr>
        <w:tab/>
        <w:t>duplication;</w:t>
      </w:r>
    </w:p>
    <w:p w:rsidR="0052516E" w:rsidRPr="008D4A93" w:rsidRDefault="0052516E" w:rsidP="0052516E">
      <w:pPr>
        <w:pStyle w:val="B1"/>
        <w:rPr>
          <w:lang w:val="en-GB"/>
          <w:rPrChange w:id="1527" w:author="CR#0042r2" w:date="2020-04-05T13:29:00Z">
            <w:rPr>
              <w:lang w:val="en-GB"/>
            </w:rPr>
          </w:rPrChange>
        </w:rPr>
      </w:pPr>
      <w:r w:rsidRPr="008D4A93">
        <w:rPr>
          <w:lang w:val="en-GB"/>
          <w:rPrChange w:id="1528" w:author="CR#0042r2" w:date="2020-04-05T13:29:00Z">
            <w:rPr>
              <w:lang w:val="en-GB"/>
            </w:rPr>
          </w:rPrChange>
        </w:rPr>
        <w:t>-</w:t>
      </w:r>
      <w:r w:rsidRPr="008D4A93">
        <w:rPr>
          <w:lang w:val="en-GB"/>
          <w:rPrChange w:id="1529" w:author="CR#0042r2" w:date="2020-04-05T13:29:00Z">
            <w:rPr>
              <w:lang w:val="en-GB"/>
            </w:rPr>
          </w:rPrChange>
        </w:rPr>
        <w:tab/>
        <w:t>reordering and in-order delivery;</w:t>
      </w:r>
    </w:p>
    <w:p w:rsidR="0052516E" w:rsidRPr="008D4A93" w:rsidRDefault="0052516E" w:rsidP="0052516E">
      <w:pPr>
        <w:pStyle w:val="B1"/>
        <w:rPr>
          <w:lang w:val="en-GB"/>
          <w:rPrChange w:id="1530" w:author="CR#0042r2" w:date="2020-04-05T13:29:00Z">
            <w:rPr>
              <w:lang w:val="en-GB"/>
            </w:rPr>
          </w:rPrChange>
        </w:rPr>
      </w:pPr>
      <w:r w:rsidRPr="008D4A93">
        <w:rPr>
          <w:lang w:val="en-GB"/>
          <w:rPrChange w:id="1531" w:author="CR#0042r2" w:date="2020-04-05T13:29:00Z">
            <w:rPr>
              <w:lang w:val="en-GB"/>
            </w:rPr>
          </w:rPrChange>
        </w:rPr>
        <w:t>-</w:t>
      </w:r>
      <w:r w:rsidRPr="008D4A93">
        <w:rPr>
          <w:lang w:val="en-GB"/>
          <w:rPrChange w:id="1532" w:author="CR#0042r2" w:date="2020-04-05T13:29:00Z">
            <w:rPr>
              <w:lang w:val="en-GB"/>
            </w:rPr>
          </w:rPrChange>
        </w:rPr>
        <w:tab/>
        <w:t>out-of-order delivery;</w:t>
      </w:r>
    </w:p>
    <w:p w:rsidR="0052516E" w:rsidRPr="008D4A93" w:rsidRDefault="0052516E" w:rsidP="0052516E">
      <w:pPr>
        <w:pStyle w:val="B1"/>
        <w:rPr>
          <w:lang w:val="en-GB"/>
          <w:rPrChange w:id="1533" w:author="CR#0042r2" w:date="2020-04-05T13:29:00Z">
            <w:rPr>
              <w:lang w:val="en-GB"/>
            </w:rPr>
          </w:rPrChange>
        </w:rPr>
      </w:pPr>
      <w:r w:rsidRPr="008D4A93">
        <w:rPr>
          <w:lang w:val="en-GB"/>
          <w:rPrChange w:id="1534" w:author="CR#0042r2" w:date="2020-04-05T13:29:00Z">
            <w:rPr>
              <w:lang w:val="en-GB"/>
            </w:rPr>
          </w:rPrChange>
        </w:rPr>
        <w:t>-</w:t>
      </w:r>
      <w:r w:rsidRPr="008D4A93">
        <w:rPr>
          <w:lang w:val="en-GB"/>
          <w:rPrChange w:id="1535" w:author="CR#0042r2" w:date="2020-04-05T13:29:00Z">
            <w:rPr>
              <w:lang w:val="en-GB"/>
            </w:rPr>
          </w:rPrChange>
        </w:rPr>
        <w:tab/>
        <w:t>duplicate discarding.</w:t>
      </w:r>
    </w:p>
    <w:p w:rsidR="0052516E" w:rsidRPr="008D4A93" w:rsidRDefault="0052516E" w:rsidP="0052516E">
      <w:pPr>
        <w:pStyle w:val="Heading1"/>
        <w:rPr>
          <w:rPrChange w:id="1536" w:author="CR#0042r2" w:date="2020-04-05T13:29:00Z">
            <w:rPr/>
          </w:rPrChange>
        </w:rPr>
      </w:pPr>
      <w:bookmarkStart w:id="1537" w:name="_Toc12616328"/>
      <w:r w:rsidRPr="008D4A93">
        <w:rPr>
          <w:rPrChange w:id="1538" w:author="CR#0042r2" w:date="2020-04-05T13:29:00Z">
            <w:rPr/>
          </w:rPrChange>
        </w:rPr>
        <w:t>5</w:t>
      </w:r>
      <w:r w:rsidRPr="008D4A93">
        <w:rPr>
          <w:rPrChange w:id="1539" w:author="CR#0042r2" w:date="2020-04-05T13:29:00Z">
            <w:rPr/>
          </w:rPrChange>
        </w:rPr>
        <w:tab/>
        <w:t>Procedures</w:t>
      </w:r>
      <w:bookmarkEnd w:id="1537"/>
    </w:p>
    <w:p w:rsidR="0052516E" w:rsidRPr="008D4A93" w:rsidRDefault="0052516E" w:rsidP="0052516E">
      <w:pPr>
        <w:pStyle w:val="Heading2"/>
        <w:rPr>
          <w:lang w:eastAsia="ko-KR"/>
          <w:rPrChange w:id="1540" w:author="CR#0042r2" w:date="2020-04-05T13:29:00Z">
            <w:rPr>
              <w:lang w:eastAsia="ko-KR"/>
            </w:rPr>
          </w:rPrChange>
        </w:rPr>
      </w:pPr>
      <w:bookmarkStart w:id="1541" w:name="Signet1"/>
      <w:bookmarkStart w:id="1542" w:name="Signet2"/>
      <w:bookmarkStart w:id="1543" w:name="_Toc12616329"/>
      <w:bookmarkEnd w:id="1541"/>
      <w:bookmarkEnd w:id="1542"/>
      <w:r w:rsidRPr="008D4A93">
        <w:rPr>
          <w:lang w:eastAsia="ko-KR"/>
          <w:rPrChange w:id="1544" w:author="CR#0042r2" w:date="2020-04-05T13:29:00Z">
            <w:rPr>
              <w:lang w:eastAsia="ko-KR"/>
            </w:rPr>
          </w:rPrChange>
        </w:rPr>
        <w:t>5.1</w:t>
      </w:r>
      <w:r w:rsidRPr="008D4A93">
        <w:rPr>
          <w:lang w:eastAsia="ko-KR"/>
          <w:rPrChange w:id="1545" w:author="CR#0042r2" w:date="2020-04-05T13:29:00Z">
            <w:rPr>
              <w:lang w:eastAsia="ko-KR"/>
            </w:rPr>
          </w:rPrChange>
        </w:rPr>
        <w:tab/>
        <w:t>PDCP entity handling</w:t>
      </w:r>
      <w:bookmarkEnd w:id="1543"/>
    </w:p>
    <w:p w:rsidR="0052516E" w:rsidRPr="008D4A93" w:rsidRDefault="0052516E" w:rsidP="0052516E">
      <w:pPr>
        <w:pStyle w:val="Heading3"/>
        <w:rPr>
          <w:lang w:eastAsia="ko-KR"/>
          <w:rPrChange w:id="1546" w:author="CR#0042r2" w:date="2020-04-05T13:29:00Z">
            <w:rPr>
              <w:lang w:eastAsia="ko-KR"/>
            </w:rPr>
          </w:rPrChange>
        </w:rPr>
      </w:pPr>
      <w:bookmarkStart w:id="1547" w:name="_Toc12616330"/>
      <w:r w:rsidRPr="008D4A93">
        <w:rPr>
          <w:lang w:eastAsia="ko-KR"/>
          <w:rPrChange w:id="1548" w:author="CR#0042r2" w:date="2020-04-05T13:29:00Z">
            <w:rPr>
              <w:lang w:eastAsia="ko-KR"/>
            </w:rPr>
          </w:rPrChange>
        </w:rPr>
        <w:t>5.1.1</w:t>
      </w:r>
      <w:r w:rsidRPr="008D4A93">
        <w:rPr>
          <w:lang w:eastAsia="ko-KR"/>
          <w:rPrChange w:id="1549" w:author="CR#0042r2" w:date="2020-04-05T13:29:00Z">
            <w:rPr>
              <w:lang w:eastAsia="ko-KR"/>
            </w:rPr>
          </w:rPrChange>
        </w:rPr>
        <w:tab/>
        <w:t>PDCP entity establishment</w:t>
      </w:r>
      <w:bookmarkEnd w:id="1547"/>
    </w:p>
    <w:p w:rsidR="0052516E" w:rsidRPr="008D4A93" w:rsidRDefault="0052516E" w:rsidP="0052516E">
      <w:pPr>
        <w:rPr>
          <w:lang w:eastAsia="ko-KR"/>
          <w:rPrChange w:id="1550" w:author="CR#0042r2" w:date="2020-04-05T13:29:00Z">
            <w:rPr>
              <w:lang w:eastAsia="ko-KR"/>
            </w:rPr>
          </w:rPrChange>
        </w:rPr>
      </w:pPr>
      <w:r w:rsidRPr="008D4A93">
        <w:rPr>
          <w:rPrChange w:id="1551" w:author="CR#0042r2" w:date="2020-04-05T13:29:00Z">
            <w:rPr/>
          </w:rPrChange>
        </w:rPr>
        <w:t>When upper layers request a PDCP entity establishment for a radio bearer</w:t>
      </w:r>
      <w:ins w:id="1552" w:author="CR#0038r2" w:date="2020-04-05T12:17:00Z">
        <w:r w:rsidR="00433821" w:rsidRPr="008D4A93">
          <w:rPr>
            <w:rFonts w:hint="eastAsia"/>
            <w:lang w:eastAsia="zh-CN"/>
            <w:rPrChange w:id="1553" w:author="CR#0042r2" w:date="2020-04-05T13:29:00Z">
              <w:rPr>
                <w:rFonts w:hint="eastAsia"/>
                <w:lang w:eastAsia="zh-CN"/>
              </w:rPr>
            </w:rPrChange>
          </w:rPr>
          <w:t xml:space="preserve"> or an SLRB</w:t>
        </w:r>
        <w:r w:rsidR="00433821" w:rsidRPr="008D4A93">
          <w:rPr>
            <w:lang w:eastAsia="zh-CN"/>
            <w:rPrChange w:id="1554" w:author="CR#0042r2" w:date="2020-04-05T13:29:00Z">
              <w:rPr>
                <w:lang w:eastAsia="zh-CN"/>
              </w:rPr>
            </w:rPrChange>
          </w:rPr>
          <w:t>; or</w:t>
        </w:r>
        <w:r w:rsidR="00433821" w:rsidRPr="008D4A93">
          <w:rPr>
            <w:rFonts w:hint="eastAsia"/>
            <w:lang w:eastAsia="zh-CN"/>
            <w:rPrChange w:id="1555" w:author="CR#0042r2" w:date="2020-04-05T13:29:00Z">
              <w:rPr>
                <w:rFonts w:hint="eastAsia"/>
                <w:lang w:eastAsia="zh-CN"/>
              </w:rPr>
            </w:rPrChange>
          </w:rPr>
          <w:t xml:space="preserve"> </w:t>
        </w:r>
        <w:r w:rsidR="00433821" w:rsidRPr="008D4A93">
          <w:rPr>
            <w:lang w:eastAsia="zh-CN"/>
            <w:rPrChange w:id="1556" w:author="CR#0042r2" w:date="2020-04-05T13:29:00Z">
              <w:rPr>
                <w:lang w:eastAsia="zh-CN"/>
              </w:rPr>
            </w:rPrChange>
          </w:rPr>
          <w:t>for NR sidelink communication for groupcast and broadcast, when receiving the first PDCP PDU from a UM RLC entity, and there is not yet a corresponding PDCP entity for an SLRB</w:t>
        </w:r>
      </w:ins>
      <w:r w:rsidRPr="008D4A93">
        <w:rPr>
          <w:lang w:eastAsia="ko-KR"/>
          <w:rPrChange w:id="1557" w:author="CR#0042r2" w:date="2020-04-05T13:29:00Z">
            <w:rPr>
              <w:lang w:eastAsia="ko-KR"/>
            </w:rPr>
          </w:rPrChange>
        </w:rPr>
        <w:t>, the UE shall:</w:t>
      </w:r>
    </w:p>
    <w:p w:rsidR="0052516E" w:rsidRPr="008D4A93" w:rsidRDefault="0052516E" w:rsidP="0052516E">
      <w:pPr>
        <w:pStyle w:val="B1"/>
        <w:rPr>
          <w:lang w:val="en-GB" w:eastAsia="ko-KR"/>
          <w:rPrChange w:id="1558" w:author="CR#0042r2" w:date="2020-04-05T13:29:00Z">
            <w:rPr>
              <w:lang w:val="en-GB" w:eastAsia="ko-KR"/>
            </w:rPr>
          </w:rPrChange>
        </w:rPr>
      </w:pPr>
      <w:r w:rsidRPr="008D4A93">
        <w:rPr>
          <w:lang w:val="en-GB" w:eastAsia="ko-KR"/>
          <w:rPrChange w:id="1559" w:author="CR#0042r2" w:date="2020-04-05T13:29:00Z">
            <w:rPr>
              <w:lang w:val="en-GB" w:eastAsia="ko-KR"/>
            </w:rPr>
          </w:rPrChange>
        </w:rPr>
        <w:t>-</w:t>
      </w:r>
      <w:r w:rsidRPr="008D4A93">
        <w:rPr>
          <w:lang w:val="en-GB" w:eastAsia="ko-KR"/>
          <w:rPrChange w:id="1560" w:author="CR#0042r2" w:date="2020-04-05T13:29:00Z">
            <w:rPr>
              <w:lang w:val="en-GB" w:eastAsia="ko-KR"/>
            </w:rPr>
          </w:rPrChange>
        </w:rPr>
        <w:tab/>
        <w:t>establish a PDCP entity for the radio bearer</w:t>
      </w:r>
      <w:ins w:id="1561" w:author="CR#0038r2" w:date="2020-04-05T12:17:00Z">
        <w:r w:rsidR="00433821" w:rsidRPr="008D4A93">
          <w:rPr>
            <w:rFonts w:hint="eastAsia"/>
            <w:lang w:eastAsia="zh-CN"/>
            <w:rPrChange w:id="1562" w:author="CR#0042r2" w:date="2020-04-05T13:29:00Z">
              <w:rPr>
                <w:rFonts w:hint="eastAsia"/>
                <w:lang w:eastAsia="zh-CN"/>
              </w:rPr>
            </w:rPrChange>
          </w:rPr>
          <w:t xml:space="preserve"> </w:t>
        </w:r>
        <w:r w:rsidR="00433821" w:rsidRPr="008D4A93">
          <w:rPr>
            <w:lang w:eastAsia="ko-KR"/>
            <w:rPrChange w:id="1563" w:author="CR#0042r2" w:date="2020-04-05T13:29:00Z">
              <w:rPr>
                <w:lang w:eastAsia="ko-KR"/>
              </w:rPr>
            </w:rPrChange>
          </w:rPr>
          <w:t>or the SLRB</w:t>
        </w:r>
      </w:ins>
      <w:r w:rsidRPr="008D4A93">
        <w:rPr>
          <w:lang w:val="en-GB" w:eastAsia="ko-KR"/>
          <w:rPrChange w:id="1564" w:author="CR#0042r2" w:date="2020-04-05T13:29:00Z">
            <w:rPr>
              <w:lang w:val="en-GB" w:eastAsia="ko-KR"/>
            </w:rPr>
          </w:rPrChange>
        </w:rPr>
        <w:t>;</w:t>
      </w:r>
    </w:p>
    <w:p w:rsidR="0052516E" w:rsidRPr="008D4A93" w:rsidRDefault="0052516E" w:rsidP="0052516E">
      <w:pPr>
        <w:pStyle w:val="B1"/>
        <w:rPr>
          <w:lang w:val="en-GB" w:eastAsia="ko-KR"/>
          <w:rPrChange w:id="1565" w:author="CR#0042r2" w:date="2020-04-05T13:29:00Z">
            <w:rPr>
              <w:lang w:val="en-GB" w:eastAsia="ko-KR"/>
            </w:rPr>
          </w:rPrChange>
        </w:rPr>
      </w:pPr>
      <w:r w:rsidRPr="008D4A93">
        <w:rPr>
          <w:lang w:val="en-GB" w:eastAsia="ko-KR"/>
          <w:rPrChange w:id="1566" w:author="CR#0042r2" w:date="2020-04-05T13:29:00Z">
            <w:rPr>
              <w:lang w:val="en-GB" w:eastAsia="ko-KR"/>
            </w:rPr>
          </w:rPrChange>
        </w:rPr>
        <w:t>-</w:t>
      </w:r>
      <w:r w:rsidRPr="008D4A93">
        <w:rPr>
          <w:lang w:val="en-GB" w:eastAsia="ko-KR"/>
          <w:rPrChange w:id="1567" w:author="CR#0042r2" w:date="2020-04-05T13:29:00Z">
            <w:rPr>
              <w:lang w:val="en-GB" w:eastAsia="ko-KR"/>
            </w:rPr>
          </w:rPrChange>
        </w:rPr>
        <w:tab/>
        <w:t>set the state variables of the PDCP entity to initial values;</w:t>
      </w:r>
    </w:p>
    <w:p w:rsidR="0052516E" w:rsidRPr="008D4A93" w:rsidRDefault="0052516E" w:rsidP="0052516E">
      <w:pPr>
        <w:pStyle w:val="B1"/>
        <w:rPr>
          <w:lang w:val="en-GB" w:eastAsia="ko-KR"/>
          <w:rPrChange w:id="1568" w:author="CR#0042r2" w:date="2020-04-05T13:29:00Z">
            <w:rPr>
              <w:lang w:val="en-GB" w:eastAsia="ko-KR"/>
            </w:rPr>
          </w:rPrChange>
        </w:rPr>
      </w:pPr>
      <w:r w:rsidRPr="008D4A93">
        <w:rPr>
          <w:lang w:val="en-GB" w:eastAsia="ko-KR"/>
          <w:rPrChange w:id="1569" w:author="CR#0042r2" w:date="2020-04-05T13:29:00Z">
            <w:rPr>
              <w:lang w:val="en-GB" w:eastAsia="ko-KR"/>
            </w:rPr>
          </w:rPrChange>
        </w:rPr>
        <w:t>-</w:t>
      </w:r>
      <w:r w:rsidRPr="008D4A93">
        <w:rPr>
          <w:lang w:val="en-GB" w:eastAsia="ko-KR"/>
          <w:rPrChange w:id="1570" w:author="CR#0042r2" w:date="2020-04-05T13:29:00Z">
            <w:rPr>
              <w:lang w:val="en-GB" w:eastAsia="ko-KR"/>
            </w:rPr>
          </w:rPrChange>
        </w:rPr>
        <w:tab/>
        <w:t>follow the procedures in clause 5.2.</w:t>
      </w:r>
    </w:p>
    <w:p w:rsidR="0052516E" w:rsidRPr="008D4A93" w:rsidRDefault="0052516E" w:rsidP="0052516E">
      <w:pPr>
        <w:pStyle w:val="Heading3"/>
        <w:rPr>
          <w:lang w:eastAsia="ko-KR"/>
          <w:rPrChange w:id="1571" w:author="CR#0042r2" w:date="2020-04-05T13:29:00Z">
            <w:rPr>
              <w:lang w:eastAsia="ko-KR"/>
            </w:rPr>
          </w:rPrChange>
        </w:rPr>
      </w:pPr>
      <w:bookmarkStart w:id="1572" w:name="_Toc12616331"/>
      <w:r w:rsidRPr="008D4A93">
        <w:rPr>
          <w:lang w:eastAsia="ko-KR"/>
          <w:rPrChange w:id="1573" w:author="CR#0042r2" w:date="2020-04-05T13:29:00Z">
            <w:rPr>
              <w:lang w:eastAsia="ko-KR"/>
            </w:rPr>
          </w:rPrChange>
        </w:rPr>
        <w:t>5.1.2</w:t>
      </w:r>
      <w:r w:rsidRPr="008D4A93">
        <w:rPr>
          <w:lang w:eastAsia="ko-KR"/>
          <w:rPrChange w:id="1574" w:author="CR#0042r2" w:date="2020-04-05T13:29:00Z">
            <w:rPr>
              <w:lang w:eastAsia="ko-KR"/>
            </w:rPr>
          </w:rPrChange>
        </w:rPr>
        <w:tab/>
        <w:t>PDCP entity re-establishment</w:t>
      </w:r>
      <w:bookmarkEnd w:id="1572"/>
    </w:p>
    <w:p w:rsidR="0052516E" w:rsidRPr="008D4A93" w:rsidRDefault="0052516E" w:rsidP="0052516E">
      <w:pPr>
        <w:rPr>
          <w:lang w:eastAsia="ko-KR"/>
          <w:rPrChange w:id="1575" w:author="CR#0042r2" w:date="2020-04-05T13:29:00Z">
            <w:rPr>
              <w:lang w:eastAsia="ko-KR"/>
            </w:rPr>
          </w:rPrChange>
        </w:rPr>
      </w:pPr>
      <w:r w:rsidRPr="008D4A93">
        <w:rPr>
          <w:rPrChange w:id="1576" w:author="CR#0042r2" w:date="2020-04-05T13:29:00Z">
            <w:rPr/>
          </w:rPrChange>
        </w:rPr>
        <w:t>When upper layers request a PDCP entity re-establishment</w:t>
      </w:r>
      <w:r w:rsidRPr="008D4A93">
        <w:rPr>
          <w:lang w:eastAsia="ko-KR"/>
          <w:rPrChange w:id="1577" w:author="CR#0042r2" w:date="2020-04-05T13:29:00Z">
            <w:rPr>
              <w:lang w:eastAsia="ko-KR"/>
            </w:rPr>
          </w:rPrChange>
        </w:rPr>
        <w:t xml:space="preserve">, the UE shall additionally perform once the procedures described in this </w:t>
      </w:r>
      <w:r w:rsidR="005444B8" w:rsidRPr="008D4A93">
        <w:rPr>
          <w:lang w:eastAsia="ko-KR"/>
          <w:rPrChange w:id="1578" w:author="CR#0042r2" w:date="2020-04-05T13:29:00Z">
            <w:rPr>
              <w:lang w:eastAsia="ko-KR"/>
            </w:rPr>
          </w:rPrChange>
        </w:rPr>
        <w:t>clause</w:t>
      </w:r>
      <w:r w:rsidRPr="008D4A93">
        <w:rPr>
          <w:lang w:eastAsia="ko-KR"/>
          <w:rPrChange w:id="1579" w:author="CR#0042r2" w:date="2020-04-05T13:29:00Z">
            <w:rPr>
              <w:lang w:eastAsia="ko-KR"/>
            </w:rPr>
          </w:rPrChange>
        </w:rPr>
        <w:t xml:space="preserve">. After performing the procedures in this </w:t>
      </w:r>
      <w:r w:rsidR="00836486" w:rsidRPr="008D4A93">
        <w:rPr>
          <w:lang w:eastAsia="ko-KR"/>
          <w:rPrChange w:id="1580" w:author="CR#0042r2" w:date="2020-04-05T13:29:00Z">
            <w:rPr>
              <w:lang w:eastAsia="ko-KR"/>
            </w:rPr>
          </w:rPrChange>
        </w:rPr>
        <w:t>clause</w:t>
      </w:r>
      <w:r w:rsidRPr="008D4A93">
        <w:rPr>
          <w:lang w:eastAsia="ko-KR"/>
          <w:rPrChange w:id="1581" w:author="CR#0042r2" w:date="2020-04-05T13:29:00Z">
            <w:rPr>
              <w:lang w:eastAsia="ko-KR"/>
            </w:rPr>
          </w:rPrChange>
        </w:rPr>
        <w:t>, the UE shall follow the procedures in clause 5.2.</w:t>
      </w:r>
    </w:p>
    <w:p w:rsidR="0052516E" w:rsidRPr="008D4A93" w:rsidRDefault="0052516E" w:rsidP="0052516E">
      <w:pPr>
        <w:rPr>
          <w:lang w:eastAsia="ko-KR"/>
          <w:rPrChange w:id="1582" w:author="CR#0042r2" w:date="2020-04-05T13:29:00Z">
            <w:rPr>
              <w:lang w:eastAsia="ko-KR"/>
            </w:rPr>
          </w:rPrChange>
        </w:rPr>
      </w:pPr>
      <w:r w:rsidRPr="008D4A93">
        <w:rPr>
          <w:rPrChange w:id="1583" w:author="CR#0042r2" w:date="2020-04-05T13:29:00Z">
            <w:rPr/>
          </w:rPrChange>
        </w:rPr>
        <w:t xml:space="preserve">When upper layers request a PDCP entity re-establishment, </w:t>
      </w:r>
      <w:r w:rsidRPr="008D4A93">
        <w:rPr>
          <w:lang w:eastAsia="ko-KR"/>
          <w:rPrChange w:id="1584" w:author="CR#0042r2" w:date="2020-04-05T13:29:00Z">
            <w:rPr>
              <w:lang w:eastAsia="ko-KR"/>
            </w:rPr>
          </w:rPrChange>
        </w:rPr>
        <w:t xml:space="preserve">the </w:t>
      </w:r>
      <w:r w:rsidRPr="008D4A93">
        <w:rPr>
          <w:rPrChange w:id="1585" w:author="CR#0042r2" w:date="2020-04-05T13:29:00Z">
            <w:rPr/>
          </w:rPrChange>
        </w:rPr>
        <w:t>transmitting PDCP entity shall</w:t>
      </w:r>
      <w:r w:rsidRPr="008D4A93">
        <w:rPr>
          <w:lang w:eastAsia="ko-KR"/>
          <w:rPrChange w:id="1586" w:author="CR#0042r2" w:date="2020-04-05T13:29:00Z">
            <w:rPr>
              <w:lang w:eastAsia="ko-KR"/>
            </w:rPr>
          </w:rPrChange>
        </w:rPr>
        <w:t>:</w:t>
      </w:r>
    </w:p>
    <w:p w:rsidR="001654A4" w:rsidRPr="008D4A93" w:rsidRDefault="0052516E" w:rsidP="001654A4">
      <w:pPr>
        <w:pStyle w:val="B1"/>
        <w:rPr>
          <w:ins w:id="1587" w:author="CR#0039r3" w:date="2020-04-05T12:37:00Z"/>
          <w:lang w:eastAsia="ko-KR"/>
          <w:rPrChange w:id="1588" w:author="CR#0042r2" w:date="2020-04-05T13:29:00Z">
            <w:rPr>
              <w:ins w:id="1589" w:author="CR#0039r3" w:date="2020-04-05T12:37:00Z"/>
              <w:lang w:eastAsia="ko-KR"/>
            </w:rPr>
          </w:rPrChange>
        </w:rPr>
      </w:pPr>
      <w:r w:rsidRPr="008D4A93">
        <w:rPr>
          <w:lang w:val="en-GB" w:eastAsia="ko-KR"/>
          <w:rPrChange w:id="1590" w:author="CR#0042r2" w:date="2020-04-05T13:29:00Z">
            <w:rPr>
              <w:lang w:val="en-GB" w:eastAsia="ko-KR"/>
            </w:rPr>
          </w:rPrChange>
        </w:rPr>
        <w:t>-</w:t>
      </w:r>
      <w:r w:rsidRPr="008D4A93">
        <w:rPr>
          <w:lang w:val="en-GB" w:eastAsia="ko-KR"/>
          <w:rPrChange w:id="1591" w:author="CR#0042r2" w:date="2020-04-05T13:29:00Z">
            <w:rPr>
              <w:lang w:val="en-GB" w:eastAsia="ko-KR"/>
            </w:rPr>
          </w:rPrChange>
        </w:rPr>
        <w:tab/>
      </w:r>
      <w:r w:rsidRPr="008D4A93">
        <w:rPr>
          <w:lang w:val="en-GB"/>
          <w:rPrChange w:id="1592" w:author="CR#0042r2" w:date="2020-04-05T13:29:00Z">
            <w:rPr>
              <w:lang w:val="en-GB"/>
            </w:rPr>
          </w:rPrChange>
        </w:rPr>
        <w:t xml:space="preserve">for UM DRBs </w:t>
      </w:r>
      <w:r w:rsidRPr="008D4A93">
        <w:rPr>
          <w:lang w:val="en-GB" w:eastAsia="ko-KR"/>
          <w:rPrChange w:id="1593" w:author="CR#0042r2" w:date="2020-04-05T13:29:00Z">
            <w:rPr>
              <w:lang w:val="en-GB" w:eastAsia="ko-KR"/>
            </w:rPr>
          </w:rPrChange>
        </w:rPr>
        <w:t>and AM DRBs</w:t>
      </w:r>
      <w:r w:rsidRPr="008D4A93">
        <w:rPr>
          <w:lang w:val="en-GB"/>
          <w:rPrChange w:id="1594" w:author="CR#0042r2" w:date="2020-04-05T13:29:00Z">
            <w:rPr>
              <w:lang w:val="en-GB"/>
            </w:rPr>
          </w:rPrChange>
        </w:rPr>
        <w:t>,</w:t>
      </w:r>
      <w:r w:rsidRPr="008D4A93">
        <w:rPr>
          <w:lang w:val="en-GB" w:eastAsia="ko-KR"/>
          <w:rPrChange w:id="1595" w:author="CR#0042r2" w:date="2020-04-05T13:29:00Z">
            <w:rPr>
              <w:lang w:val="en-GB" w:eastAsia="ko-KR"/>
            </w:rPr>
          </w:rPrChange>
        </w:rPr>
        <w:t xml:space="preserve"> reset the </w:t>
      </w:r>
      <w:ins w:id="1596" w:author="CR#0039r3" w:date="2020-04-05T12:37:00Z">
        <w:r w:rsidR="001654A4" w:rsidRPr="008D4A93">
          <w:rPr>
            <w:lang w:eastAsia="ko-KR"/>
            <w:rPrChange w:id="1597" w:author="CR#0042r2" w:date="2020-04-05T13:29:00Z">
              <w:rPr>
                <w:lang w:eastAsia="ko-KR"/>
              </w:rPr>
            </w:rPrChange>
          </w:rPr>
          <w:t>ROHC</w:t>
        </w:r>
      </w:ins>
      <w:del w:id="1598" w:author="CR#0039r3" w:date="2020-04-05T12:37:00Z">
        <w:r w:rsidRPr="008D4A93" w:rsidDel="001654A4">
          <w:rPr>
            <w:lang w:val="en-GB" w:eastAsia="ko-KR"/>
            <w:rPrChange w:id="1599" w:author="CR#0042r2" w:date="2020-04-05T13:29:00Z">
              <w:rPr>
                <w:lang w:val="en-GB" w:eastAsia="ko-KR"/>
              </w:rPr>
            </w:rPrChange>
          </w:rPr>
          <w:delText>header compression</w:delText>
        </w:r>
      </w:del>
      <w:r w:rsidRPr="008D4A93">
        <w:rPr>
          <w:lang w:val="en-GB" w:eastAsia="ko-KR"/>
          <w:rPrChange w:id="1600" w:author="CR#0042r2" w:date="2020-04-05T13:29:00Z">
            <w:rPr>
              <w:lang w:val="en-GB" w:eastAsia="ko-KR"/>
            </w:rPr>
          </w:rPrChange>
        </w:rPr>
        <w:t xml:space="preserve"> protocol for uplink and start with an IR state in U-mode (as defined in </w:t>
      </w:r>
      <w:r w:rsidRPr="008D4A93">
        <w:rPr>
          <w:lang w:val="en-GB"/>
          <w:rPrChange w:id="1601" w:author="CR#0042r2" w:date="2020-04-05T13:29:00Z">
            <w:rPr>
              <w:lang w:val="en-GB"/>
            </w:rPr>
          </w:rPrChange>
        </w:rPr>
        <w:t>RFC 3095</w:t>
      </w:r>
      <w:r w:rsidRPr="008D4A93">
        <w:rPr>
          <w:lang w:val="en-GB" w:eastAsia="ko-KR"/>
          <w:rPrChange w:id="1602" w:author="CR#0042r2" w:date="2020-04-05T13:29:00Z">
            <w:rPr>
              <w:lang w:val="en-GB" w:eastAsia="ko-KR"/>
            </w:rPr>
          </w:rPrChange>
        </w:rPr>
        <w:t xml:space="preserve"> [8] and </w:t>
      </w:r>
      <w:r w:rsidRPr="008D4A93">
        <w:rPr>
          <w:lang w:val="en-GB"/>
          <w:rPrChange w:id="1603" w:author="CR#0042r2" w:date="2020-04-05T13:29:00Z">
            <w:rPr>
              <w:lang w:val="en-GB"/>
            </w:rPr>
          </w:rPrChange>
        </w:rPr>
        <w:t>RFC 4815</w:t>
      </w:r>
      <w:r w:rsidRPr="008D4A93">
        <w:rPr>
          <w:lang w:val="en-GB" w:eastAsia="ko-KR"/>
          <w:rPrChange w:id="1604" w:author="CR#0042r2" w:date="2020-04-05T13:29:00Z">
            <w:rPr>
              <w:lang w:val="en-GB" w:eastAsia="ko-KR"/>
            </w:rPr>
          </w:rPrChange>
        </w:rPr>
        <w:t xml:space="preserve"> [9]) if </w:t>
      </w:r>
      <w:r w:rsidRPr="008D4A93">
        <w:rPr>
          <w:i/>
          <w:lang w:val="en-GB" w:eastAsia="ko-KR"/>
          <w:rPrChange w:id="1605" w:author="CR#0042r2" w:date="2020-04-05T13:29:00Z">
            <w:rPr>
              <w:i/>
              <w:lang w:val="en-GB" w:eastAsia="ko-KR"/>
            </w:rPr>
          </w:rPrChange>
        </w:rPr>
        <w:t>drb-ContinueROHC</w:t>
      </w:r>
      <w:r w:rsidRPr="008D4A93">
        <w:rPr>
          <w:lang w:val="en-GB" w:eastAsia="ko-KR"/>
          <w:rPrChange w:id="1606" w:author="CR#0042r2" w:date="2020-04-05T13:29:00Z">
            <w:rPr>
              <w:lang w:val="en-GB" w:eastAsia="ko-KR"/>
            </w:rPr>
          </w:rPrChange>
        </w:rPr>
        <w:t xml:space="preserve"> is not configured in </w:t>
      </w:r>
      <w:r w:rsidRPr="008D4A93">
        <w:rPr>
          <w:lang w:val="en-GB"/>
          <w:rPrChange w:id="1607" w:author="CR#0042r2" w:date="2020-04-05T13:29:00Z">
            <w:rPr>
              <w:lang w:val="en-GB"/>
            </w:rPr>
          </w:rPrChange>
        </w:rPr>
        <w:t>TS 38.331</w:t>
      </w:r>
      <w:r w:rsidRPr="008D4A93">
        <w:rPr>
          <w:lang w:val="en-GB" w:eastAsia="ko-KR"/>
          <w:rPrChange w:id="1608" w:author="CR#0042r2" w:date="2020-04-05T13:29:00Z">
            <w:rPr>
              <w:lang w:val="en-GB" w:eastAsia="ko-KR"/>
            </w:rPr>
          </w:rPrChange>
        </w:rPr>
        <w:t xml:space="preserve"> [3];</w:t>
      </w:r>
    </w:p>
    <w:p w:rsidR="0052516E" w:rsidRPr="008D4A93" w:rsidRDefault="001654A4" w:rsidP="001654A4">
      <w:pPr>
        <w:pStyle w:val="B1"/>
        <w:rPr>
          <w:lang w:val="en-GB" w:eastAsia="ko-KR"/>
          <w:rPrChange w:id="1609" w:author="CR#0042r2" w:date="2020-04-05T13:29:00Z">
            <w:rPr>
              <w:lang w:val="en-GB" w:eastAsia="ko-KR"/>
            </w:rPr>
          </w:rPrChange>
        </w:rPr>
      </w:pPr>
      <w:ins w:id="1610" w:author="CR#0039r3" w:date="2020-04-05T12:37:00Z">
        <w:r w:rsidRPr="008D4A93">
          <w:rPr>
            <w:lang w:eastAsia="ko-KR"/>
            <w:rPrChange w:id="1611" w:author="CR#0042r2" w:date="2020-04-05T13:29:00Z">
              <w:rPr>
                <w:lang w:eastAsia="ko-KR"/>
              </w:rPr>
            </w:rPrChange>
          </w:rPr>
          <w:t>-</w:t>
        </w:r>
        <w:r w:rsidRPr="008D4A93">
          <w:rPr>
            <w:lang w:eastAsia="ko-KR"/>
            <w:rPrChange w:id="1612" w:author="CR#0042r2" w:date="2020-04-05T13:29:00Z">
              <w:rPr>
                <w:lang w:eastAsia="ko-KR"/>
              </w:rPr>
            </w:rPrChange>
          </w:rPr>
          <w:tab/>
        </w:r>
        <w:r w:rsidRPr="008D4A93">
          <w:rPr>
            <w:rPrChange w:id="1613" w:author="CR#0042r2" w:date="2020-04-05T13:29:00Z">
              <w:rPr/>
            </w:rPrChange>
          </w:rPr>
          <w:t xml:space="preserve">for UM DRBs </w:t>
        </w:r>
        <w:r w:rsidRPr="008D4A93">
          <w:rPr>
            <w:lang w:eastAsia="ko-KR"/>
            <w:rPrChange w:id="1614" w:author="CR#0042r2" w:date="2020-04-05T13:29:00Z">
              <w:rPr>
                <w:lang w:eastAsia="ko-KR"/>
              </w:rPr>
            </w:rPrChange>
          </w:rPr>
          <w:t>and AM DRBs</w:t>
        </w:r>
        <w:r w:rsidRPr="008D4A93">
          <w:rPr>
            <w:rPrChange w:id="1615" w:author="CR#0042r2" w:date="2020-04-05T13:29:00Z">
              <w:rPr/>
            </w:rPrChange>
          </w:rPr>
          <w:t>,</w:t>
        </w:r>
        <w:r w:rsidRPr="008D4A93">
          <w:rPr>
            <w:lang w:eastAsia="ko-KR"/>
            <w:rPrChange w:id="1616" w:author="CR#0042r2" w:date="2020-04-05T13:29:00Z">
              <w:rPr>
                <w:lang w:eastAsia="ko-KR"/>
              </w:rPr>
            </w:rPrChange>
          </w:rPr>
          <w:t xml:space="preserve"> reset the EHC protocol for uplink if </w:t>
        </w:r>
        <w:r w:rsidRPr="008D4A93">
          <w:rPr>
            <w:i/>
            <w:lang w:eastAsia="ko-KR"/>
            <w:rPrChange w:id="1617" w:author="CR#0042r2" w:date="2020-04-05T13:29:00Z">
              <w:rPr>
                <w:i/>
                <w:lang w:eastAsia="ko-KR"/>
              </w:rPr>
            </w:rPrChange>
          </w:rPr>
          <w:t>drb-ContinueEHC-UL</w:t>
        </w:r>
        <w:r w:rsidRPr="008D4A93">
          <w:rPr>
            <w:lang w:eastAsia="ko-KR"/>
            <w:rPrChange w:id="1618" w:author="CR#0042r2" w:date="2020-04-05T13:29:00Z">
              <w:rPr>
                <w:lang w:eastAsia="ko-KR"/>
              </w:rPr>
            </w:rPrChange>
          </w:rPr>
          <w:t xml:space="preserve"> is not configured in </w:t>
        </w:r>
        <w:r w:rsidRPr="008D4A93">
          <w:rPr>
            <w:rPrChange w:id="1619" w:author="CR#0042r2" w:date="2020-04-05T13:29:00Z">
              <w:rPr/>
            </w:rPrChange>
          </w:rPr>
          <w:t>TS 38.331</w:t>
        </w:r>
        <w:r w:rsidRPr="008D4A93">
          <w:rPr>
            <w:lang w:eastAsia="ko-KR"/>
            <w:rPrChange w:id="1620" w:author="CR#0042r2" w:date="2020-04-05T13:29:00Z">
              <w:rPr>
                <w:lang w:eastAsia="ko-KR"/>
              </w:rPr>
            </w:rPrChange>
          </w:rPr>
          <w:t xml:space="preserve"> [3];</w:t>
        </w:r>
      </w:ins>
    </w:p>
    <w:p w:rsidR="0052516E" w:rsidRPr="008D4A93" w:rsidRDefault="0052516E" w:rsidP="0052516E">
      <w:pPr>
        <w:pStyle w:val="B1"/>
        <w:rPr>
          <w:lang w:val="en-GB" w:eastAsia="ko-KR"/>
          <w:rPrChange w:id="1621" w:author="CR#0042r2" w:date="2020-04-05T13:29:00Z">
            <w:rPr>
              <w:lang w:val="en-GB" w:eastAsia="ko-KR"/>
            </w:rPr>
          </w:rPrChange>
        </w:rPr>
      </w:pPr>
      <w:r w:rsidRPr="008D4A93">
        <w:rPr>
          <w:lang w:val="en-GB" w:eastAsia="ko-KR"/>
          <w:rPrChange w:id="1622" w:author="CR#0042r2" w:date="2020-04-05T13:29:00Z">
            <w:rPr>
              <w:lang w:val="en-GB" w:eastAsia="ko-KR"/>
            </w:rPr>
          </w:rPrChange>
        </w:rPr>
        <w:t>-</w:t>
      </w:r>
      <w:r w:rsidRPr="008D4A93">
        <w:rPr>
          <w:lang w:val="en-GB" w:eastAsia="ko-KR"/>
          <w:rPrChange w:id="1623" w:author="CR#0042r2" w:date="2020-04-05T13:29:00Z">
            <w:rPr>
              <w:lang w:val="en-GB" w:eastAsia="ko-KR"/>
            </w:rPr>
          </w:rPrChange>
        </w:rPr>
        <w:tab/>
      </w:r>
      <w:r w:rsidRPr="008D4A93">
        <w:rPr>
          <w:lang w:val="en-GB"/>
          <w:rPrChange w:id="1624" w:author="CR#0042r2" w:date="2020-04-05T13:29:00Z">
            <w:rPr>
              <w:lang w:val="en-GB"/>
            </w:rPr>
          </w:rPrChange>
        </w:rPr>
        <w:t xml:space="preserve">for UM DRBs and SRBs, </w:t>
      </w:r>
      <w:r w:rsidRPr="008D4A93">
        <w:rPr>
          <w:lang w:val="en-GB" w:eastAsia="ko-KR"/>
          <w:rPrChange w:id="1625" w:author="CR#0042r2" w:date="2020-04-05T13:29:00Z">
            <w:rPr>
              <w:lang w:val="en-GB" w:eastAsia="ko-KR"/>
            </w:rPr>
          </w:rPrChange>
        </w:rPr>
        <w:t>set TX_NEXT to the initial value;</w:t>
      </w:r>
    </w:p>
    <w:p w:rsidR="0052516E" w:rsidRPr="008D4A93" w:rsidRDefault="0052516E" w:rsidP="0052516E">
      <w:pPr>
        <w:pStyle w:val="B1"/>
        <w:rPr>
          <w:lang w:val="en-GB" w:eastAsia="ko-KR"/>
          <w:rPrChange w:id="1626" w:author="CR#0042r2" w:date="2020-04-05T13:29:00Z">
            <w:rPr>
              <w:lang w:val="en-GB" w:eastAsia="ko-KR"/>
            </w:rPr>
          </w:rPrChange>
        </w:rPr>
      </w:pPr>
      <w:r w:rsidRPr="008D4A93">
        <w:rPr>
          <w:lang w:val="en-GB" w:eastAsia="ko-KR"/>
          <w:rPrChange w:id="1627" w:author="CR#0042r2" w:date="2020-04-05T13:29:00Z">
            <w:rPr>
              <w:lang w:val="en-GB" w:eastAsia="ko-KR"/>
            </w:rPr>
          </w:rPrChange>
        </w:rPr>
        <w:t>-</w:t>
      </w:r>
      <w:r w:rsidRPr="008D4A93">
        <w:rPr>
          <w:lang w:val="en-GB" w:eastAsia="ko-KR"/>
          <w:rPrChange w:id="1628" w:author="CR#0042r2" w:date="2020-04-05T13:29:00Z">
            <w:rPr>
              <w:lang w:val="en-GB" w:eastAsia="ko-KR"/>
            </w:rPr>
          </w:rPrChange>
        </w:rPr>
        <w:tab/>
        <w:t>for SRBs, discard all stored PDCP SDUs and PDCP PDUs;</w:t>
      </w:r>
    </w:p>
    <w:p w:rsidR="0052516E" w:rsidRPr="008D4A93" w:rsidRDefault="0052516E" w:rsidP="0052516E">
      <w:pPr>
        <w:pStyle w:val="B1"/>
        <w:rPr>
          <w:lang w:val="en-GB" w:eastAsia="ko-KR"/>
          <w:rPrChange w:id="1629" w:author="CR#0042r2" w:date="2020-04-05T13:29:00Z">
            <w:rPr>
              <w:lang w:val="en-GB" w:eastAsia="ko-KR"/>
            </w:rPr>
          </w:rPrChange>
        </w:rPr>
      </w:pPr>
      <w:r w:rsidRPr="008D4A93">
        <w:rPr>
          <w:lang w:val="en-GB" w:eastAsia="ko-KR"/>
          <w:rPrChange w:id="1630" w:author="CR#0042r2" w:date="2020-04-05T13:29:00Z">
            <w:rPr>
              <w:lang w:val="en-GB" w:eastAsia="ko-KR"/>
            </w:rPr>
          </w:rPrChange>
        </w:rPr>
        <w:t>-</w:t>
      </w:r>
      <w:r w:rsidRPr="008D4A93">
        <w:rPr>
          <w:lang w:val="en-GB" w:eastAsia="ko-KR"/>
          <w:rPrChange w:id="1631" w:author="CR#0042r2" w:date="2020-04-05T13:29:00Z">
            <w:rPr>
              <w:lang w:val="en-GB" w:eastAsia="ko-KR"/>
            </w:rPr>
          </w:rPrChange>
        </w:rPr>
        <w:tab/>
        <w:t>apply</w:t>
      </w:r>
      <w:r w:rsidRPr="008D4A93">
        <w:rPr>
          <w:lang w:val="en-GB"/>
          <w:rPrChange w:id="1632" w:author="CR#0042r2" w:date="2020-04-05T13:29:00Z">
            <w:rPr>
              <w:lang w:val="en-GB"/>
            </w:rPr>
          </w:rPrChange>
        </w:rPr>
        <w:t xml:space="preserve"> the ciphering algorithm and key provided by upper layers during the PDCP entity re-establishment procedure</w:t>
      </w:r>
      <w:r w:rsidRPr="008D4A93">
        <w:rPr>
          <w:lang w:val="en-GB" w:eastAsia="ko-KR"/>
          <w:rPrChange w:id="1633" w:author="CR#0042r2" w:date="2020-04-05T13:29:00Z">
            <w:rPr>
              <w:lang w:val="en-GB" w:eastAsia="ko-KR"/>
            </w:rPr>
          </w:rPrChange>
        </w:rPr>
        <w:t>;</w:t>
      </w:r>
    </w:p>
    <w:p w:rsidR="0052516E" w:rsidRPr="008D4A93" w:rsidRDefault="0052516E" w:rsidP="0052516E">
      <w:pPr>
        <w:pStyle w:val="B1"/>
        <w:rPr>
          <w:lang w:val="en-GB" w:eastAsia="ko-KR"/>
          <w:rPrChange w:id="1634" w:author="CR#0042r2" w:date="2020-04-05T13:29:00Z">
            <w:rPr>
              <w:lang w:val="en-GB" w:eastAsia="ko-KR"/>
            </w:rPr>
          </w:rPrChange>
        </w:rPr>
      </w:pPr>
      <w:r w:rsidRPr="008D4A93">
        <w:rPr>
          <w:lang w:val="en-GB"/>
          <w:rPrChange w:id="1635" w:author="CR#0042r2" w:date="2020-04-05T13:29:00Z">
            <w:rPr>
              <w:lang w:val="en-GB"/>
            </w:rPr>
          </w:rPrChange>
        </w:rPr>
        <w:t>-</w:t>
      </w:r>
      <w:r w:rsidRPr="008D4A93">
        <w:rPr>
          <w:lang w:val="en-GB"/>
          <w:rPrChange w:id="1636" w:author="CR#0042r2" w:date="2020-04-05T13:29:00Z">
            <w:rPr>
              <w:lang w:val="en-GB"/>
            </w:rPr>
          </w:rPrChange>
        </w:rPr>
        <w:tab/>
      </w:r>
      <w:r w:rsidRPr="008D4A93">
        <w:rPr>
          <w:lang w:val="en-GB" w:eastAsia="ko-KR"/>
          <w:rPrChange w:id="1637" w:author="CR#0042r2" w:date="2020-04-05T13:29:00Z">
            <w:rPr>
              <w:lang w:val="en-GB" w:eastAsia="ko-KR"/>
            </w:rPr>
          </w:rPrChange>
        </w:rPr>
        <w:t>apply</w:t>
      </w:r>
      <w:r w:rsidRPr="008D4A93">
        <w:rPr>
          <w:lang w:val="en-GB"/>
          <w:rPrChange w:id="1638" w:author="CR#0042r2" w:date="2020-04-05T13:29:00Z">
            <w:rPr>
              <w:lang w:val="en-GB"/>
            </w:rPr>
          </w:rPrChange>
        </w:rPr>
        <w:t xml:space="preserve"> the integrity protection algorithm and key provided by upper layers during the PDCP entity re-establishment procedure;</w:t>
      </w:r>
    </w:p>
    <w:p w:rsidR="00916C5A" w:rsidRPr="008D4A93" w:rsidRDefault="0052516E" w:rsidP="00916C5A">
      <w:pPr>
        <w:pStyle w:val="B1"/>
        <w:rPr>
          <w:lang w:val="en-GB" w:eastAsia="ko-KR"/>
          <w:rPrChange w:id="1639" w:author="CR#0042r2" w:date="2020-04-05T13:29:00Z">
            <w:rPr>
              <w:lang w:val="en-GB" w:eastAsia="ko-KR"/>
            </w:rPr>
          </w:rPrChange>
        </w:rPr>
      </w:pPr>
      <w:r w:rsidRPr="008D4A93">
        <w:rPr>
          <w:lang w:val="en-GB" w:eastAsia="ko-KR"/>
          <w:rPrChange w:id="1640" w:author="CR#0042r2" w:date="2020-04-05T13:29:00Z">
            <w:rPr>
              <w:lang w:val="en-GB" w:eastAsia="ko-KR"/>
            </w:rPr>
          </w:rPrChange>
        </w:rPr>
        <w:t>-</w:t>
      </w:r>
      <w:r w:rsidRPr="008D4A93">
        <w:rPr>
          <w:lang w:val="en-GB" w:eastAsia="ko-KR"/>
          <w:rPrChange w:id="1641" w:author="CR#0042r2" w:date="2020-04-05T13:29:00Z">
            <w:rPr>
              <w:lang w:val="en-GB" w:eastAsia="ko-KR"/>
            </w:rPr>
          </w:rPrChange>
        </w:rPr>
        <w:tab/>
        <w:t xml:space="preserve">for UM DRBs, for </w:t>
      </w:r>
      <w:r w:rsidRPr="008D4A93">
        <w:rPr>
          <w:lang w:val="en-GB"/>
          <w:rPrChange w:id="1642" w:author="CR#0042r2" w:date="2020-04-05T13:29:00Z">
            <w:rPr>
              <w:lang w:val="en-GB"/>
            </w:rPr>
          </w:rPrChange>
        </w:rPr>
        <w:t xml:space="preserve">each PDCP SDU already associated with a PDCP </w:t>
      </w:r>
      <w:r w:rsidRPr="008D4A93">
        <w:rPr>
          <w:lang w:val="en-GB" w:eastAsia="ko-KR"/>
          <w:rPrChange w:id="1643" w:author="CR#0042r2" w:date="2020-04-05T13:29:00Z">
            <w:rPr>
              <w:lang w:val="en-GB" w:eastAsia="ko-KR"/>
            </w:rPr>
          </w:rPrChange>
        </w:rPr>
        <w:t>SN</w:t>
      </w:r>
      <w:r w:rsidRPr="008D4A93">
        <w:rPr>
          <w:lang w:val="en-GB"/>
          <w:rPrChange w:id="1644" w:author="CR#0042r2" w:date="2020-04-05T13:29:00Z">
            <w:rPr>
              <w:lang w:val="en-GB"/>
            </w:rPr>
          </w:rPrChange>
        </w:rPr>
        <w:t xml:space="preserve"> but for which a corresponding PDU has not previously been submitted to lower layers</w:t>
      </w:r>
      <w:r w:rsidR="00916C5A" w:rsidRPr="008D4A93">
        <w:rPr>
          <w:lang w:val="en-GB"/>
          <w:rPrChange w:id="1645" w:author="CR#0042r2" w:date="2020-04-05T13:29:00Z">
            <w:rPr>
              <w:lang w:val="en-GB"/>
            </w:rPr>
          </w:rPrChange>
        </w:rPr>
        <w:t>, and;</w:t>
      </w:r>
    </w:p>
    <w:p w:rsidR="0052516E" w:rsidRPr="008D4A93" w:rsidRDefault="00916C5A" w:rsidP="00916C5A">
      <w:pPr>
        <w:pStyle w:val="B1"/>
        <w:rPr>
          <w:lang w:val="en-GB" w:eastAsia="ko-KR"/>
          <w:rPrChange w:id="1646" w:author="CR#0042r2" w:date="2020-04-05T13:29:00Z">
            <w:rPr>
              <w:lang w:val="en-GB" w:eastAsia="ko-KR"/>
            </w:rPr>
          </w:rPrChange>
        </w:rPr>
      </w:pPr>
      <w:r w:rsidRPr="008D4A93">
        <w:rPr>
          <w:lang w:val="en-GB" w:eastAsia="ko-KR"/>
          <w:rPrChange w:id="1647" w:author="CR#0042r2" w:date="2020-04-05T13:29:00Z">
            <w:rPr>
              <w:lang w:val="en-GB" w:eastAsia="ko-KR"/>
            </w:rPr>
          </w:rPrChange>
        </w:rPr>
        <w:lastRenderedPageBreak/>
        <w:t>-</w:t>
      </w:r>
      <w:r w:rsidRPr="008D4A93">
        <w:rPr>
          <w:lang w:val="en-GB" w:eastAsia="ko-KR"/>
          <w:rPrChange w:id="1648" w:author="CR#0042r2" w:date="2020-04-05T13:29:00Z">
            <w:rPr>
              <w:lang w:val="en-GB" w:eastAsia="ko-KR"/>
            </w:rPr>
          </w:rPrChange>
        </w:rPr>
        <w:tab/>
        <w:t>for suspended AM DRBs, from the first PDCP SDU for which the successful delivery of the corresponding PDCP Data PDU has not been confirmed by lower layers, for each PDCP SDU already associated with a PDCP SN:</w:t>
      </w:r>
    </w:p>
    <w:p w:rsidR="0052516E" w:rsidRPr="008D4A93" w:rsidRDefault="0052516E" w:rsidP="0052516E">
      <w:pPr>
        <w:pStyle w:val="B2"/>
        <w:rPr>
          <w:lang w:eastAsia="ko-KR"/>
          <w:rPrChange w:id="1649" w:author="CR#0042r2" w:date="2020-04-05T13:29:00Z">
            <w:rPr>
              <w:lang w:eastAsia="ko-KR"/>
            </w:rPr>
          </w:rPrChange>
        </w:rPr>
      </w:pPr>
      <w:r w:rsidRPr="008D4A93">
        <w:rPr>
          <w:lang w:eastAsia="ko-KR"/>
          <w:rPrChange w:id="1650" w:author="CR#0042r2" w:date="2020-04-05T13:29:00Z">
            <w:rPr>
              <w:lang w:eastAsia="ko-KR"/>
            </w:rPr>
          </w:rPrChange>
        </w:rPr>
        <w:t>-</w:t>
      </w:r>
      <w:r w:rsidRPr="008D4A93">
        <w:rPr>
          <w:lang w:eastAsia="ko-KR"/>
          <w:rPrChange w:id="1651" w:author="CR#0042r2" w:date="2020-04-05T13:29:00Z">
            <w:rPr>
              <w:lang w:eastAsia="ko-KR"/>
            </w:rPr>
          </w:rPrChange>
        </w:rPr>
        <w:tab/>
        <w:t>consider the PDCP SDUs as received from upper layer;</w:t>
      </w:r>
    </w:p>
    <w:p w:rsidR="0052516E" w:rsidRPr="008D4A93" w:rsidRDefault="0052516E" w:rsidP="0052516E">
      <w:pPr>
        <w:pStyle w:val="B2"/>
        <w:rPr>
          <w:lang w:eastAsia="ko-KR"/>
          <w:rPrChange w:id="1652" w:author="CR#0042r2" w:date="2020-04-05T13:29:00Z">
            <w:rPr>
              <w:lang w:eastAsia="ko-KR"/>
            </w:rPr>
          </w:rPrChange>
        </w:rPr>
      </w:pPr>
      <w:r w:rsidRPr="008D4A93">
        <w:rPr>
          <w:lang w:eastAsia="ko-KR"/>
          <w:rPrChange w:id="1653" w:author="CR#0042r2" w:date="2020-04-05T13:29:00Z">
            <w:rPr>
              <w:lang w:eastAsia="ko-KR"/>
            </w:rPr>
          </w:rPrChange>
        </w:rPr>
        <w:t>-</w:t>
      </w:r>
      <w:r w:rsidRPr="008D4A93">
        <w:rPr>
          <w:lang w:eastAsia="ko-KR"/>
          <w:rPrChange w:id="1654" w:author="CR#0042r2" w:date="2020-04-05T13:29:00Z">
            <w:rPr>
              <w:lang w:eastAsia="ko-KR"/>
            </w:rPr>
          </w:rPrChange>
        </w:rPr>
        <w:tab/>
      </w:r>
      <w:r w:rsidRPr="008D4A93">
        <w:rPr>
          <w:rPrChange w:id="1655" w:author="CR#0042r2" w:date="2020-04-05T13:29:00Z">
            <w:rPr/>
          </w:rPrChange>
        </w:rPr>
        <w:t>perform transmission</w:t>
      </w:r>
      <w:r w:rsidRPr="008D4A93">
        <w:rPr>
          <w:lang w:eastAsia="ko-KR"/>
          <w:rPrChange w:id="1656" w:author="CR#0042r2" w:date="2020-04-05T13:29:00Z">
            <w:rPr>
              <w:lang w:eastAsia="ko-KR"/>
            </w:rPr>
          </w:rPrChange>
        </w:rPr>
        <w:t xml:space="preserve"> of the PDCP SDUs </w:t>
      </w:r>
      <w:r w:rsidRPr="008D4A93">
        <w:rPr>
          <w:rPrChange w:id="1657" w:author="CR#0042r2" w:date="2020-04-05T13:29:00Z">
            <w:rPr/>
          </w:rPrChange>
        </w:rPr>
        <w:t xml:space="preserve">in ascending order of the COUNT value associated to the </w:t>
      </w:r>
      <w:r w:rsidRPr="008D4A93">
        <w:rPr>
          <w:lang w:eastAsia="ko-KR"/>
          <w:rPrChange w:id="1658" w:author="CR#0042r2" w:date="2020-04-05T13:29:00Z">
            <w:rPr>
              <w:lang w:eastAsia="ko-KR"/>
            </w:rPr>
          </w:rPrChange>
        </w:rPr>
        <w:t xml:space="preserve">PDCP </w:t>
      </w:r>
      <w:r w:rsidRPr="008D4A93">
        <w:rPr>
          <w:rPrChange w:id="1659" w:author="CR#0042r2" w:date="2020-04-05T13:29:00Z">
            <w:rPr/>
          </w:rPrChange>
        </w:rPr>
        <w:t xml:space="preserve">SDU prior to the PDCP re-establishment without </w:t>
      </w:r>
      <w:r w:rsidRPr="008D4A93">
        <w:rPr>
          <w:lang w:eastAsia="ko-KR"/>
          <w:rPrChange w:id="1660" w:author="CR#0042r2" w:date="2020-04-05T13:29:00Z">
            <w:rPr>
              <w:lang w:eastAsia="ko-KR"/>
            </w:rPr>
          </w:rPrChange>
        </w:rPr>
        <w:t>re</w:t>
      </w:r>
      <w:r w:rsidRPr="008D4A93">
        <w:rPr>
          <w:rPrChange w:id="1661" w:author="CR#0042r2" w:date="2020-04-05T13:29:00Z">
            <w:rPr/>
          </w:rPrChange>
        </w:rPr>
        <w:t xml:space="preserve">starting the </w:t>
      </w:r>
      <w:r w:rsidRPr="008D4A93">
        <w:rPr>
          <w:i/>
          <w:rPrChange w:id="1662" w:author="CR#0042r2" w:date="2020-04-05T13:29:00Z">
            <w:rPr>
              <w:i/>
            </w:rPr>
          </w:rPrChange>
        </w:rPr>
        <w:t>discardTimer</w:t>
      </w:r>
      <w:r w:rsidRPr="008D4A93">
        <w:rPr>
          <w:rPrChange w:id="1663" w:author="CR#0042r2" w:date="2020-04-05T13:29:00Z">
            <w:rPr/>
          </w:rPrChange>
        </w:rPr>
        <w:t>, as specified in clause 5.2.1</w:t>
      </w:r>
      <w:r w:rsidRPr="008D4A93">
        <w:rPr>
          <w:lang w:eastAsia="ko-KR"/>
          <w:rPrChange w:id="1664" w:author="CR#0042r2" w:date="2020-04-05T13:29:00Z">
            <w:rPr>
              <w:lang w:eastAsia="ko-KR"/>
            </w:rPr>
          </w:rPrChange>
        </w:rPr>
        <w:t>;</w:t>
      </w:r>
    </w:p>
    <w:p w:rsidR="0052516E" w:rsidRPr="008D4A93" w:rsidRDefault="0052516E" w:rsidP="0052516E">
      <w:pPr>
        <w:pStyle w:val="B1"/>
        <w:rPr>
          <w:lang w:val="en-GB" w:eastAsia="ko-KR"/>
          <w:rPrChange w:id="1665" w:author="CR#0042r2" w:date="2020-04-05T13:29:00Z">
            <w:rPr>
              <w:lang w:val="en-GB" w:eastAsia="ko-KR"/>
            </w:rPr>
          </w:rPrChange>
        </w:rPr>
      </w:pPr>
      <w:r w:rsidRPr="008D4A93">
        <w:rPr>
          <w:lang w:val="en-GB" w:eastAsia="ko-KR"/>
          <w:rPrChange w:id="1666" w:author="CR#0042r2" w:date="2020-04-05T13:29:00Z">
            <w:rPr>
              <w:lang w:val="en-GB" w:eastAsia="ko-KR"/>
            </w:rPr>
          </w:rPrChange>
        </w:rPr>
        <w:t>-</w:t>
      </w:r>
      <w:r w:rsidRPr="008D4A93">
        <w:rPr>
          <w:lang w:val="en-GB" w:eastAsia="ko-KR"/>
          <w:rPrChange w:id="1667" w:author="CR#0042r2" w:date="2020-04-05T13:29:00Z">
            <w:rPr>
              <w:lang w:val="en-GB" w:eastAsia="ko-KR"/>
            </w:rPr>
          </w:rPrChange>
        </w:rPr>
        <w:tab/>
        <w:t>for AM DRBs</w:t>
      </w:r>
      <w:r w:rsidR="00916C5A" w:rsidRPr="008D4A93">
        <w:rPr>
          <w:lang w:val="en-GB" w:eastAsia="ko-KR"/>
          <w:rPrChange w:id="1668" w:author="CR#0042r2" w:date="2020-04-05T13:29:00Z">
            <w:rPr>
              <w:lang w:val="en-GB" w:eastAsia="ko-KR"/>
            </w:rPr>
          </w:rPrChange>
        </w:rPr>
        <w:t xml:space="preserve"> which were not suspended</w:t>
      </w:r>
      <w:r w:rsidRPr="008D4A93">
        <w:rPr>
          <w:lang w:val="en-GB" w:eastAsia="ko-KR"/>
          <w:rPrChange w:id="1669" w:author="CR#0042r2" w:date="2020-04-05T13:29:00Z">
            <w:rPr>
              <w:lang w:val="en-GB" w:eastAsia="ko-KR"/>
            </w:rPr>
          </w:rPrChange>
        </w:rPr>
        <w:t>, from the first PDCP SDU for which the successful delivery of the corresponding PDCP Data PDU has not been confirmed by lower layers,</w:t>
      </w:r>
      <w:r w:rsidRPr="008D4A93">
        <w:rPr>
          <w:lang w:val="en-GB"/>
          <w:rPrChange w:id="1670" w:author="CR#0042r2" w:date="2020-04-05T13:29:00Z">
            <w:rPr>
              <w:lang w:val="en-GB"/>
            </w:rPr>
          </w:rPrChange>
        </w:rPr>
        <w:t xml:space="preserve"> perform </w:t>
      </w:r>
      <w:r w:rsidRPr="008D4A93">
        <w:rPr>
          <w:lang w:val="en-GB" w:eastAsia="ko-KR"/>
          <w:rPrChange w:id="1671" w:author="CR#0042r2" w:date="2020-04-05T13:29:00Z">
            <w:rPr>
              <w:lang w:val="en-GB" w:eastAsia="ko-KR"/>
            </w:rPr>
          </w:rPrChange>
        </w:rPr>
        <w:t xml:space="preserve">retransmission or </w:t>
      </w:r>
      <w:r w:rsidRPr="008D4A93">
        <w:rPr>
          <w:lang w:val="en-GB"/>
          <w:rPrChange w:id="1672" w:author="CR#0042r2" w:date="2020-04-05T13:29:00Z">
            <w:rPr>
              <w:lang w:val="en-GB"/>
            </w:rPr>
          </w:rPrChange>
        </w:rPr>
        <w:t>transmission</w:t>
      </w:r>
      <w:r w:rsidRPr="008D4A93">
        <w:rPr>
          <w:lang w:val="en-GB" w:eastAsia="ko-KR"/>
          <w:rPrChange w:id="1673" w:author="CR#0042r2" w:date="2020-04-05T13:29:00Z">
            <w:rPr>
              <w:lang w:val="en-GB" w:eastAsia="ko-KR"/>
            </w:rPr>
          </w:rPrChange>
        </w:rPr>
        <w:t xml:space="preserve"> of all the PDCP SDUs already associated with PDCP SNs </w:t>
      </w:r>
      <w:r w:rsidRPr="008D4A93">
        <w:rPr>
          <w:lang w:val="en-GB"/>
          <w:rPrChange w:id="1674" w:author="CR#0042r2" w:date="2020-04-05T13:29:00Z">
            <w:rPr>
              <w:lang w:val="en-GB"/>
            </w:rPr>
          </w:rPrChange>
        </w:rPr>
        <w:t>in ascending order of the COUNT value</w:t>
      </w:r>
      <w:r w:rsidRPr="008D4A93">
        <w:rPr>
          <w:lang w:val="en-GB" w:eastAsia="ko-KR"/>
          <w:rPrChange w:id="1675" w:author="CR#0042r2" w:date="2020-04-05T13:29:00Z">
            <w:rPr>
              <w:lang w:val="en-GB" w:eastAsia="ko-KR"/>
            </w:rPr>
          </w:rPrChange>
        </w:rPr>
        <w:t xml:space="preserve">s </w:t>
      </w:r>
      <w:r w:rsidRPr="008D4A93">
        <w:rPr>
          <w:lang w:val="en-GB"/>
          <w:rPrChange w:id="1676" w:author="CR#0042r2" w:date="2020-04-05T13:29:00Z">
            <w:rPr>
              <w:lang w:val="en-GB"/>
            </w:rPr>
          </w:rPrChange>
        </w:rPr>
        <w:t xml:space="preserve">associated to the </w:t>
      </w:r>
      <w:r w:rsidRPr="008D4A93">
        <w:rPr>
          <w:lang w:val="en-GB" w:eastAsia="ko-KR"/>
          <w:rPrChange w:id="1677" w:author="CR#0042r2" w:date="2020-04-05T13:29:00Z">
            <w:rPr>
              <w:lang w:val="en-GB" w:eastAsia="ko-KR"/>
            </w:rPr>
          </w:rPrChange>
        </w:rPr>
        <w:t xml:space="preserve">PDCP </w:t>
      </w:r>
      <w:r w:rsidRPr="008D4A93">
        <w:rPr>
          <w:lang w:val="en-GB"/>
          <w:rPrChange w:id="1678" w:author="CR#0042r2" w:date="2020-04-05T13:29:00Z">
            <w:rPr>
              <w:lang w:val="en-GB"/>
            </w:rPr>
          </w:rPrChange>
        </w:rPr>
        <w:t xml:space="preserve">SDU prior to the PDCP entity re-establishment </w:t>
      </w:r>
      <w:r w:rsidRPr="008D4A93">
        <w:rPr>
          <w:lang w:val="en-GB" w:eastAsia="ko-KR"/>
          <w:rPrChange w:id="1679" w:author="CR#0042r2" w:date="2020-04-05T13:29:00Z">
            <w:rPr>
              <w:lang w:val="en-GB" w:eastAsia="ko-KR"/>
            </w:rPr>
          </w:rPrChange>
        </w:rPr>
        <w:t>as specified below:</w:t>
      </w:r>
    </w:p>
    <w:p w:rsidR="0052516E" w:rsidRPr="008D4A93" w:rsidRDefault="0052516E" w:rsidP="0052516E">
      <w:pPr>
        <w:pStyle w:val="B2"/>
        <w:rPr>
          <w:lang w:eastAsia="ko-KR"/>
          <w:rPrChange w:id="1680" w:author="CR#0042r2" w:date="2020-04-05T13:29:00Z">
            <w:rPr>
              <w:lang w:eastAsia="ko-KR"/>
            </w:rPr>
          </w:rPrChange>
        </w:rPr>
      </w:pPr>
      <w:r w:rsidRPr="008D4A93">
        <w:rPr>
          <w:lang w:eastAsia="ko-KR"/>
          <w:rPrChange w:id="1681" w:author="CR#0042r2" w:date="2020-04-05T13:29:00Z">
            <w:rPr>
              <w:lang w:eastAsia="ko-KR"/>
            </w:rPr>
          </w:rPrChange>
        </w:rPr>
        <w:t>-</w:t>
      </w:r>
      <w:r w:rsidRPr="008D4A93">
        <w:rPr>
          <w:lang w:eastAsia="ko-KR"/>
          <w:rPrChange w:id="1682" w:author="CR#0042r2" w:date="2020-04-05T13:29:00Z">
            <w:rPr>
              <w:lang w:eastAsia="ko-KR"/>
            </w:rPr>
          </w:rPrChange>
        </w:rPr>
        <w:tab/>
        <w:t xml:space="preserve">perform header compression of the PDCP SDU </w:t>
      </w:r>
      <w:ins w:id="1683" w:author="CR#0039r3" w:date="2020-04-05T12:38:00Z">
        <w:r w:rsidR="001654A4" w:rsidRPr="008D4A93">
          <w:rPr>
            <w:lang w:eastAsia="ko-KR"/>
            <w:rPrChange w:id="1684" w:author="CR#0042r2" w:date="2020-04-05T13:29:00Z">
              <w:rPr>
                <w:lang w:eastAsia="ko-KR"/>
              </w:rPr>
            </w:rPrChange>
          </w:rPr>
          <w:t xml:space="preserve">using ROHC </w:t>
        </w:r>
      </w:ins>
      <w:r w:rsidRPr="008D4A93">
        <w:rPr>
          <w:lang w:eastAsia="ko-KR"/>
          <w:rPrChange w:id="1685" w:author="CR#0042r2" w:date="2020-04-05T13:29:00Z">
            <w:rPr>
              <w:lang w:eastAsia="ko-KR"/>
            </w:rPr>
          </w:rPrChange>
        </w:rPr>
        <w:t>as specified in the clause 5.7.4</w:t>
      </w:r>
      <w:ins w:id="1686" w:author="CR#0039r3" w:date="2020-04-05T12:38:00Z">
        <w:r w:rsidR="001654A4" w:rsidRPr="008D4A93">
          <w:rPr>
            <w:lang w:eastAsia="ko-KR"/>
            <w:rPrChange w:id="1687" w:author="CR#0042r2" w:date="2020-04-05T13:29:00Z">
              <w:rPr>
                <w:lang w:eastAsia="ko-KR"/>
              </w:rPr>
            </w:rPrChange>
          </w:rPr>
          <w:t xml:space="preserve"> and/or using EHC as specified in the clause 5.</w:t>
        </w:r>
      </w:ins>
      <w:ins w:id="1688" w:author="CR#0039r3" w:date="2020-04-05T13:01:00Z">
        <w:r w:rsidR="001654A4" w:rsidRPr="008D4A93">
          <w:rPr>
            <w:lang w:eastAsia="ko-KR"/>
            <w:rPrChange w:id="1689" w:author="CR#0042r2" w:date="2020-04-05T13:29:00Z">
              <w:rPr>
                <w:lang w:eastAsia="ko-KR"/>
              </w:rPr>
            </w:rPrChange>
          </w:rPr>
          <w:t>12</w:t>
        </w:r>
      </w:ins>
      <w:ins w:id="1690" w:author="CR#0039r3" w:date="2020-04-05T12:38:00Z">
        <w:r w:rsidR="001654A4" w:rsidRPr="008D4A93">
          <w:rPr>
            <w:lang w:eastAsia="ko-KR"/>
            <w:rPrChange w:id="1691" w:author="CR#0042r2" w:date="2020-04-05T13:29:00Z">
              <w:rPr>
                <w:lang w:eastAsia="ko-KR"/>
              </w:rPr>
            </w:rPrChange>
          </w:rPr>
          <w:t>.4</w:t>
        </w:r>
      </w:ins>
      <w:r w:rsidRPr="008D4A93">
        <w:rPr>
          <w:lang w:eastAsia="ko-KR"/>
          <w:rPrChange w:id="1692" w:author="CR#0042r2" w:date="2020-04-05T13:29:00Z">
            <w:rPr>
              <w:lang w:eastAsia="ko-KR"/>
            </w:rPr>
          </w:rPrChange>
        </w:rPr>
        <w:t>;</w:t>
      </w:r>
    </w:p>
    <w:p w:rsidR="0052516E" w:rsidRPr="008D4A93" w:rsidRDefault="0052516E" w:rsidP="0052516E">
      <w:pPr>
        <w:pStyle w:val="B2"/>
        <w:rPr>
          <w:lang w:eastAsia="ko-KR"/>
          <w:rPrChange w:id="1693" w:author="CR#0042r2" w:date="2020-04-05T13:29:00Z">
            <w:rPr>
              <w:lang w:eastAsia="ko-KR"/>
            </w:rPr>
          </w:rPrChange>
        </w:rPr>
      </w:pPr>
      <w:r w:rsidRPr="008D4A93">
        <w:rPr>
          <w:lang w:eastAsia="ko-KR"/>
          <w:rPrChange w:id="1694" w:author="CR#0042r2" w:date="2020-04-05T13:29:00Z">
            <w:rPr>
              <w:lang w:eastAsia="ko-KR"/>
            </w:rPr>
          </w:rPrChange>
        </w:rPr>
        <w:t>-</w:t>
      </w:r>
      <w:r w:rsidRPr="008D4A93">
        <w:rPr>
          <w:lang w:eastAsia="ko-KR"/>
          <w:rPrChange w:id="1695" w:author="CR#0042r2" w:date="2020-04-05T13:29:00Z">
            <w:rPr>
              <w:lang w:eastAsia="ko-KR"/>
            </w:rPr>
          </w:rPrChange>
        </w:rPr>
        <w:tab/>
        <w:t>perform integrity protection and ciphering of the PDCP SDU using the COUNT value associated with this PDCP SDU as specified in the clause 5.9 and 5.8;</w:t>
      </w:r>
    </w:p>
    <w:p w:rsidR="0052516E" w:rsidRPr="008D4A93" w:rsidRDefault="0052516E" w:rsidP="0052516E">
      <w:pPr>
        <w:pStyle w:val="B2"/>
        <w:rPr>
          <w:lang w:eastAsia="ko-KR"/>
          <w:rPrChange w:id="1696" w:author="CR#0042r2" w:date="2020-04-05T13:29:00Z">
            <w:rPr>
              <w:lang w:eastAsia="ko-KR"/>
            </w:rPr>
          </w:rPrChange>
        </w:rPr>
      </w:pPr>
      <w:r w:rsidRPr="008D4A93">
        <w:rPr>
          <w:lang w:eastAsia="ko-KR"/>
          <w:rPrChange w:id="1697" w:author="CR#0042r2" w:date="2020-04-05T13:29:00Z">
            <w:rPr>
              <w:lang w:eastAsia="ko-KR"/>
            </w:rPr>
          </w:rPrChange>
        </w:rPr>
        <w:t>-</w:t>
      </w:r>
      <w:r w:rsidRPr="008D4A93">
        <w:rPr>
          <w:lang w:eastAsia="ko-KR"/>
          <w:rPrChange w:id="1698" w:author="CR#0042r2" w:date="2020-04-05T13:29:00Z">
            <w:rPr>
              <w:lang w:eastAsia="ko-KR"/>
            </w:rPr>
          </w:rPrChange>
        </w:rPr>
        <w:tab/>
        <w:t>submit the resulting PDCP Data PDU to lower layer, as specified in clause 5.2.1.</w:t>
      </w:r>
    </w:p>
    <w:p w:rsidR="0052516E" w:rsidRPr="008D4A93" w:rsidRDefault="0052516E" w:rsidP="0052516E">
      <w:pPr>
        <w:rPr>
          <w:rPrChange w:id="1699" w:author="CR#0042r2" w:date="2020-04-05T13:29:00Z">
            <w:rPr/>
          </w:rPrChange>
        </w:rPr>
      </w:pPr>
      <w:r w:rsidRPr="008D4A93">
        <w:rPr>
          <w:rPrChange w:id="1700" w:author="CR#0042r2" w:date="2020-04-05T13:29:00Z">
            <w:rPr/>
          </w:rPrChange>
        </w:rPr>
        <w:t>When upper layers request a PDCP entity re-establishment, the receiving PDCP entity shall:</w:t>
      </w:r>
    </w:p>
    <w:p w:rsidR="0052516E" w:rsidRPr="008D4A93" w:rsidRDefault="0052516E" w:rsidP="0052516E">
      <w:pPr>
        <w:pStyle w:val="B1"/>
        <w:rPr>
          <w:lang w:val="en-GB" w:eastAsia="ko-KR"/>
          <w:rPrChange w:id="1701" w:author="CR#0042r2" w:date="2020-04-05T13:29:00Z">
            <w:rPr>
              <w:lang w:val="en-GB" w:eastAsia="ko-KR"/>
            </w:rPr>
          </w:rPrChange>
        </w:rPr>
      </w:pPr>
      <w:bookmarkStart w:id="1702" w:name="Signet15"/>
      <w:bookmarkEnd w:id="1702"/>
      <w:r w:rsidRPr="008D4A93">
        <w:rPr>
          <w:lang w:val="en-GB" w:eastAsia="zh-CN"/>
          <w:rPrChange w:id="1703" w:author="CR#0042r2" w:date="2020-04-05T13:29:00Z">
            <w:rPr>
              <w:lang w:val="en-GB" w:eastAsia="zh-CN"/>
            </w:rPr>
          </w:rPrChange>
        </w:rPr>
        <w:t>-</w:t>
      </w:r>
      <w:r w:rsidRPr="008D4A93">
        <w:rPr>
          <w:lang w:val="en-GB" w:eastAsia="zh-CN"/>
          <w:rPrChange w:id="1704" w:author="CR#0042r2" w:date="2020-04-05T13:29:00Z">
            <w:rPr>
              <w:lang w:val="en-GB" w:eastAsia="zh-CN"/>
            </w:rPr>
          </w:rPrChange>
        </w:rPr>
        <w:tab/>
      </w:r>
      <w:r w:rsidRPr="008D4A93">
        <w:rPr>
          <w:lang w:val="en-GB" w:eastAsia="ko-KR"/>
          <w:rPrChange w:id="1705" w:author="CR#0042r2" w:date="2020-04-05T13:29:00Z">
            <w:rPr>
              <w:lang w:val="en-GB" w:eastAsia="ko-KR"/>
            </w:rPr>
          </w:rPrChange>
        </w:rPr>
        <w:t>process the PDCP Data PDUs that are received from lower layers due to the re-establishment of the lower layers, as specified in the clause 5.2.2.1;</w:t>
      </w:r>
    </w:p>
    <w:p w:rsidR="0052516E" w:rsidRPr="008D4A93" w:rsidRDefault="0052516E" w:rsidP="0052516E">
      <w:pPr>
        <w:pStyle w:val="B1"/>
        <w:rPr>
          <w:lang w:val="en-GB" w:eastAsia="zh-CN"/>
          <w:rPrChange w:id="1706" w:author="CR#0042r2" w:date="2020-04-05T13:29:00Z">
            <w:rPr>
              <w:lang w:val="en-GB" w:eastAsia="zh-CN"/>
            </w:rPr>
          </w:rPrChange>
        </w:rPr>
      </w:pPr>
      <w:r w:rsidRPr="008D4A93">
        <w:rPr>
          <w:lang w:val="en-GB" w:eastAsia="zh-CN"/>
          <w:rPrChange w:id="1707" w:author="CR#0042r2" w:date="2020-04-05T13:29:00Z">
            <w:rPr>
              <w:lang w:val="en-GB" w:eastAsia="zh-CN"/>
            </w:rPr>
          </w:rPrChange>
        </w:rPr>
        <w:t>-</w:t>
      </w:r>
      <w:r w:rsidRPr="008D4A93">
        <w:rPr>
          <w:lang w:val="en-GB" w:eastAsia="zh-CN"/>
          <w:rPrChange w:id="1708" w:author="CR#0042r2" w:date="2020-04-05T13:29:00Z">
            <w:rPr>
              <w:lang w:val="en-GB" w:eastAsia="zh-CN"/>
            </w:rPr>
          </w:rPrChange>
        </w:rPr>
        <w:tab/>
        <w:t>for SRBs, discard</w:t>
      </w:r>
      <w:r w:rsidRPr="008D4A93">
        <w:rPr>
          <w:lang w:val="en-GB" w:eastAsia="ko-KR"/>
          <w:rPrChange w:id="1709" w:author="CR#0042r2" w:date="2020-04-05T13:29:00Z">
            <w:rPr>
              <w:lang w:val="en-GB" w:eastAsia="ko-KR"/>
            </w:rPr>
          </w:rPrChange>
        </w:rPr>
        <w:t xml:space="preserve"> </w:t>
      </w:r>
      <w:r w:rsidRPr="008D4A93">
        <w:rPr>
          <w:lang w:val="en-GB"/>
          <w:rPrChange w:id="1710" w:author="CR#0042r2" w:date="2020-04-05T13:29:00Z">
            <w:rPr>
              <w:lang w:val="en-GB"/>
            </w:rPr>
          </w:rPrChange>
        </w:rPr>
        <w:t>all stored PDCP SDUs and PDCP PDUs;</w:t>
      </w:r>
    </w:p>
    <w:p w:rsidR="0052516E" w:rsidRPr="008D4A93" w:rsidRDefault="0052516E" w:rsidP="0052516E">
      <w:pPr>
        <w:pStyle w:val="B1"/>
        <w:rPr>
          <w:lang w:val="en-GB" w:eastAsia="ko-KR"/>
          <w:rPrChange w:id="1711" w:author="CR#0042r2" w:date="2020-04-05T13:29:00Z">
            <w:rPr>
              <w:lang w:val="en-GB" w:eastAsia="ko-KR"/>
            </w:rPr>
          </w:rPrChange>
        </w:rPr>
      </w:pPr>
      <w:r w:rsidRPr="008D4A93">
        <w:rPr>
          <w:lang w:val="en-GB" w:eastAsia="ko-KR"/>
          <w:rPrChange w:id="1712" w:author="CR#0042r2" w:date="2020-04-05T13:29:00Z">
            <w:rPr>
              <w:lang w:val="en-GB" w:eastAsia="ko-KR"/>
            </w:rPr>
          </w:rPrChange>
        </w:rPr>
        <w:t>-</w:t>
      </w:r>
      <w:r w:rsidRPr="008D4A93">
        <w:rPr>
          <w:lang w:val="en-GB" w:eastAsia="ko-KR"/>
          <w:rPrChange w:id="1713" w:author="CR#0042r2" w:date="2020-04-05T13:29:00Z">
            <w:rPr>
              <w:lang w:val="en-GB" w:eastAsia="ko-KR"/>
            </w:rPr>
          </w:rPrChange>
        </w:rPr>
        <w:tab/>
        <w:t xml:space="preserve">for SRBs and UM DRBs, if </w:t>
      </w:r>
      <w:r w:rsidRPr="008D4A93">
        <w:rPr>
          <w:i/>
          <w:lang w:val="en-GB" w:eastAsia="ko-KR"/>
          <w:rPrChange w:id="1714" w:author="CR#0042r2" w:date="2020-04-05T13:29:00Z">
            <w:rPr>
              <w:i/>
              <w:lang w:val="en-GB" w:eastAsia="ko-KR"/>
            </w:rPr>
          </w:rPrChange>
        </w:rPr>
        <w:t>t-Reordering</w:t>
      </w:r>
      <w:r w:rsidRPr="008D4A93">
        <w:rPr>
          <w:lang w:val="en-GB" w:eastAsia="ko-KR"/>
          <w:rPrChange w:id="1715" w:author="CR#0042r2" w:date="2020-04-05T13:29:00Z">
            <w:rPr>
              <w:lang w:val="en-GB" w:eastAsia="ko-KR"/>
            </w:rPr>
          </w:rPrChange>
        </w:rPr>
        <w:t xml:space="preserve"> is running:</w:t>
      </w:r>
    </w:p>
    <w:p w:rsidR="0052516E" w:rsidRPr="008D4A93" w:rsidRDefault="0052516E" w:rsidP="0052516E">
      <w:pPr>
        <w:pStyle w:val="B2"/>
        <w:rPr>
          <w:lang w:eastAsia="ko-KR"/>
          <w:rPrChange w:id="1716" w:author="CR#0042r2" w:date="2020-04-05T13:29:00Z">
            <w:rPr>
              <w:lang w:eastAsia="ko-KR"/>
            </w:rPr>
          </w:rPrChange>
        </w:rPr>
      </w:pPr>
      <w:r w:rsidRPr="008D4A93">
        <w:rPr>
          <w:lang w:eastAsia="ko-KR"/>
          <w:rPrChange w:id="1717" w:author="CR#0042r2" w:date="2020-04-05T13:29:00Z">
            <w:rPr>
              <w:lang w:eastAsia="ko-KR"/>
            </w:rPr>
          </w:rPrChange>
        </w:rPr>
        <w:t>-</w:t>
      </w:r>
      <w:r w:rsidRPr="008D4A93">
        <w:rPr>
          <w:lang w:eastAsia="ko-KR"/>
          <w:rPrChange w:id="1718" w:author="CR#0042r2" w:date="2020-04-05T13:29:00Z">
            <w:rPr>
              <w:lang w:eastAsia="ko-KR"/>
            </w:rPr>
          </w:rPrChange>
        </w:rPr>
        <w:tab/>
        <w:t xml:space="preserve">stop and reset </w:t>
      </w:r>
      <w:r w:rsidRPr="008D4A93">
        <w:rPr>
          <w:i/>
          <w:lang w:eastAsia="ko-KR"/>
          <w:rPrChange w:id="1719" w:author="CR#0042r2" w:date="2020-04-05T13:29:00Z">
            <w:rPr>
              <w:i/>
              <w:lang w:eastAsia="ko-KR"/>
            </w:rPr>
          </w:rPrChange>
        </w:rPr>
        <w:t>t-Reordering</w:t>
      </w:r>
      <w:r w:rsidRPr="008D4A93">
        <w:rPr>
          <w:lang w:eastAsia="ko-KR"/>
          <w:rPrChange w:id="1720" w:author="CR#0042r2" w:date="2020-04-05T13:29:00Z">
            <w:rPr>
              <w:lang w:eastAsia="ko-KR"/>
            </w:rPr>
          </w:rPrChange>
        </w:rPr>
        <w:t>;</w:t>
      </w:r>
    </w:p>
    <w:p w:rsidR="0052516E" w:rsidRPr="008D4A93" w:rsidRDefault="0052516E" w:rsidP="0052516E">
      <w:pPr>
        <w:pStyle w:val="B2"/>
        <w:rPr>
          <w:lang w:eastAsia="ko-KR"/>
          <w:rPrChange w:id="1721" w:author="CR#0042r2" w:date="2020-04-05T13:29:00Z">
            <w:rPr>
              <w:lang w:eastAsia="ko-KR"/>
            </w:rPr>
          </w:rPrChange>
        </w:rPr>
      </w:pPr>
      <w:r w:rsidRPr="008D4A93">
        <w:rPr>
          <w:lang w:eastAsia="ko-KR"/>
          <w:rPrChange w:id="1722" w:author="CR#0042r2" w:date="2020-04-05T13:29:00Z">
            <w:rPr>
              <w:lang w:eastAsia="ko-KR"/>
            </w:rPr>
          </w:rPrChange>
        </w:rPr>
        <w:t>-</w:t>
      </w:r>
      <w:r w:rsidRPr="008D4A93">
        <w:rPr>
          <w:lang w:eastAsia="ko-KR"/>
          <w:rPrChange w:id="1723" w:author="CR#0042r2" w:date="2020-04-05T13:29:00Z">
            <w:rPr>
              <w:lang w:eastAsia="ko-KR"/>
            </w:rPr>
          </w:rPrChange>
        </w:rPr>
        <w:tab/>
        <w:t>for UM DRBs, deliver all stored PDCP SDUs to the upper layers in ascending order of associated COUNT values after performing header decompression;</w:t>
      </w:r>
    </w:p>
    <w:p w:rsidR="001654A4" w:rsidRPr="008D4A93" w:rsidRDefault="0052516E" w:rsidP="001654A4">
      <w:pPr>
        <w:pStyle w:val="B1"/>
        <w:rPr>
          <w:ins w:id="1724" w:author="CR#0039r3" w:date="2020-04-05T12:38:00Z"/>
          <w:lang w:eastAsia="ko-KR"/>
          <w:rPrChange w:id="1725" w:author="CR#0042r2" w:date="2020-04-05T13:29:00Z">
            <w:rPr>
              <w:ins w:id="1726" w:author="CR#0039r3" w:date="2020-04-05T12:38:00Z"/>
              <w:lang w:eastAsia="ko-KR"/>
            </w:rPr>
          </w:rPrChange>
        </w:rPr>
      </w:pPr>
      <w:r w:rsidRPr="008D4A93">
        <w:rPr>
          <w:lang w:val="en-GB" w:eastAsia="ko-KR"/>
          <w:rPrChange w:id="1727" w:author="CR#0042r2" w:date="2020-04-05T13:29:00Z">
            <w:rPr>
              <w:lang w:val="en-GB" w:eastAsia="ko-KR"/>
            </w:rPr>
          </w:rPrChange>
        </w:rPr>
        <w:t>-</w:t>
      </w:r>
      <w:r w:rsidRPr="008D4A93">
        <w:rPr>
          <w:lang w:val="en-GB" w:eastAsia="ko-KR"/>
          <w:rPrChange w:id="1728" w:author="CR#0042r2" w:date="2020-04-05T13:29:00Z">
            <w:rPr>
              <w:lang w:val="en-GB" w:eastAsia="ko-KR"/>
            </w:rPr>
          </w:rPrChange>
        </w:rPr>
        <w:tab/>
        <w:t xml:space="preserve">for AM DRBs, perform header decompression </w:t>
      </w:r>
      <w:ins w:id="1729" w:author="CR#0039r3" w:date="2020-04-05T12:38:00Z">
        <w:r w:rsidR="001654A4" w:rsidRPr="008D4A93">
          <w:rPr>
            <w:lang w:eastAsia="ko-KR"/>
            <w:rPrChange w:id="1730" w:author="CR#0042r2" w:date="2020-04-05T13:29:00Z">
              <w:rPr>
                <w:lang w:eastAsia="ko-KR"/>
              </w:rPr>
            </w:rPrChange>
          </w:rPr>
          <w:t xml:space="preserve">using ROHC </w:t>
        </w:r>
      </w:ins>
      <w:r w:rsidRPr="008D4A93">
        <w:rPr>
          <w:lang w:val="en-GB" w:eastAsia="ko-KR"/>
          <w:rPrChange w:id="1731" w:author="CR#0042r2" w:date="2020-04-05T13:29:00Z">
            <w:rPr>
              <w:lang w:val="en-GB" w:eastAsia="ko-KR"/>
            </w:rPr>
          </w:rPrChange>
        </w:rPr>
        <w:t xml:space="preserve">for all stored PDCP SDUs if </w:t>
      </w:r>
      <w:r w:rsidRPr="008D4A93">
        <w:rPr>
          <w:i/>
          <w:lang w:val="en-GB" w:eastAsia="ko-KR"/>
          <w:rPrChange w:id="1732" w:author="CR#0042r2" w:date="2020-04-05T13:29:00Z">
            <w:rPr>
              <w:i/>
              <w:lang w:val="en-GB" w:eastAsia="ko-KR"/>
            </w:rPr>
          </w:rPrChange>
        </w:rPr>
        <w:t>drb-ContinueROHC</w:t>
      </w:r>
      <w:r w:rsidRPr="008D4A93">
        <w:rPr>
          <w:lang w:val="en-GB" w:eastAsia="ko-KR"/>
          <w:rPrChange w:id="1733" w:author="CR#0042r2" w:date="2020-04-05T13:29:00Z">
            <w:rPr>
              <w:lang w:val="en-GB" w:eastAsia="ko-KR"/>
            </w:rPr>
          </w:rPrChange>
        </w:rPr>
        <w:t xml:space="preserve"> is not configured in </w:t>
      </w:r>
      <w:r w:rsidRPr="008D4A93">
        <w:rPr>
          <w:lang w:val="en-GB"/>
          <w:rPrChange w:id="1734" w:author="CR#0042r2" w:date="2020-04-05T13:29:00Z">
            <w:rPr>
              <w:lang w:val="en-GB"/>
            </w:rPr>
          </w:rPrChange>
        </w:rPr>
        <w:t>TS 38.331</w:t>
      </w:r>
      <w:r w:rsidRPr="008D4A93">
        <w:rPr>
          <w:lang w:val="en-GB" w:eastAsia="ko-KR"/>
          <w:rPrChange w:id="1735" w:author="CR#0042r2" w:date="2020-04-05T13:29:00Z">
            <w:rPr>
              <w:lang w:val="en-GB" w:eastAsia="ko-KR"/>
            </w:rPr>
          </w:rPrChange>
        </w:rPr>
        <w:t xml:space="preserve"> [3];</w:t>
      </w:r>
    </w:p>
    <w:p w:rsidR="0052516E" w:rsidRPr="008D4A93" w:rsidRDefault="001654A4" w:rsidP="001654A4">
      <w:pPr>
        <w:pStyle w:val="B1"/>
        <w:rPr>
          <w:lang w:val="en-GB" w:eastAsia="ko-KR"/>
          <w:rPrChange w:id="1736" w:author="CR#0042r2" w:date="2020-04-05T13:29:00Z">
            <w:rPr>
              <w:lang w:val="en-GB" w:eastAsia="ko-KR"/>
            </w:rPr>
          </w:rPrChange>
        </w:rPr>
      </w:pPr>
      <w:ins w:id="1737" w:author="CR#0039r3" w:date="2020-04-05T12:38:00Z">
        <w:r w:rsidRPr="008D4A93">
          <w:rPr>
            <w:lang w:eastAsia="ko-KR"/>
            <w:rPrChange w:id="1738" w:author="CR#0042r2" w:date="2020-04-05T13:29:00Z">
              <w:rPr>
                <w:lang w:eastAsia="ko-KR"/>
              </w:rPr>
            </w:rPrChange>
          </w:rPr>
          <w:t>-</w:t>
        </w:r>
        <w:r w:rsidRPr="008D4A93">
          <w:rPr>
            <w:lang w:eastAsia="ko-KR"/>
            <w:rPrChange w:id="1739" w:author="CR#0042r2" w:date="2020-04-05T13:29:00Z">
              <w:rPr>
                <w:lang w:eastAsia="ko-KR"/>
              </w:rPr>
            </w:rPrChange>
          </w:rPr>
          <w:tab/>
          <w:t xml:space="preserve">for AM DRBs, perform header decompression using EHC for all stored PDCP SDUs if </w:t>
        </w:r>
        <w:r w:rsidRPr="008D4A93">
          <w:rPr>
            <w:i/>
            <w:lang w:eastAsia="ko-KR"/>
            <w:rPrChange w:id="1740" w:author="CR#0042r2" w:date="2020-04-05T13:29:00Z">
              <w:rPr>
                <w:i/>
                <w:lang w:eastAsia="ko-KR"/>
              </w:rPr>
            </w:rPrChange>
          </w:rPr>
          <w:t>drb-ContinueEHC-DL</w:t>
        </w:r>
        <w:r w:rsidRPr="008D4A93">
          <w:rPr>
            <w:lang w:eastAsia="ko-KR"/>
            <w:rPrChange w:id="1741" w:author="CR#0042r2" w:date="2020-04-05T13:29:00Z">
              <w:rPr>
                <w:lang w:eastAsia="ko-KR"/>
              </w:rPr>
            </w:rPrChange>
          </w:rPr>
          <w:t xml:space="preserve"> is not configured in </w:t>
        </w:r>
        <w:r w:rsidRPr="008D4A93">
          <w:rPr>
            <w:rPrChange w:id="1742" w:author="CR#0042r2" w:date="2020-04-05T13:29:00Z">
              <w:rPr/>
            </w:rPrChange>
          </w:rPr>
          <w:t>TS 38.331</w:t>
        </w:r>
        <w:r w:rsidRPr="008D4A93">
          <w:rPr>
            <w:lang w:eastAsia="ko-KR"/>
            <w:rPrChange w:id="1743" w:author="CR#0042r2" w:date="2020-04-05T13:29:00Z">
              <w:rPr>
                <w:lang w:eastAsia="ko-KR"/>
              </w:rPr>
            </w:rPrChange>
          </w:rPr>
          <w:t xml:space="preserve"> [3];</w:t>
        </w:r>
      </w:ins>
    </w:p>
    <w:p w:rsidR="001654A4" w:rsidRPr="008D4A93" w:rsidRDefault="0052516E" w:rsidP="001654A4">
      <w:pPr>
        <w:pStyle w:val="B1"/>
        <w:rPr>
          <w:ins w:id="1744" w:author="CR#0039r3" w:date="2020-04-05T12:39:00Z"/>
          <w:rPrChange w:id="1745" w:author="CR#0042r2" w:date="2020-04-05T13:29:00Z">
            <w:rPr>
              <w:ins w:id="1746" w:author="CR#0039r3" w:date="2020-04-05T12:39:00Z"/>
            </w:rPr>
          </w:rPrChange>
        </w:rPr>
      </w:pPr>
      <w:r w:rsidRPr="008D4A93">
        <w:rPr>
          <w:lang w:val="en-GB"/>
          <w:rPrChange w:id="1747" w:author="CR#0042r2" w:date="2020-04-05T13:29:00Z">
            <w:rPr>
              <w:lang w:val="en-GB"/>
            </w:rPr>
          </w:rPrChange>
        </w:rPr>
        <w:t>-</w:t>
      </w:r>
      <w:r w:rsidRPr="008D4A93">
        <w:rPr>
          <w:lang w:val="en-GB"/>
          <w:rPrChange w:id="1748" w:author="CR#0042r2" w:date="2020-04-05T13:29:00Z">
            <w:rPr>
              <w:lang w:val="en-GB"/>
            </w:rPr>
          </w:rPrChange>
        </w:rPr>
        <w:tab/>
        <w:t xml:space="preserve">for UM DRBs </w:t>
      </w:r>
      <w:r w:rsidRPr="008D4A93">
        <w:rPr>
          <w:lang w:val="en-GB" w:eastAsia="ko-KR"/>
          <w:rPrChange w:id="1749" w:author="CR#0042r2" w:date="2020-04-05T13:29:00Z">
            <w:rPr>
              <w:lang w:val="en-GB" w:eastAsia="ko-KR"/>
            </w:rPr>
          </w:rPrChange>
        </w:rPr>
        <w:t>and AM DRBs</w:t>
      </w:r>
      <w:r w:rsidRPr="008D4A93">
        <w:rPr>
          <w:lang w:val="en-GB"/>
          <w:rPrChange w:id="1750" w:author="CR#0042r2" w:date="2020-04-05T13:29:00Z">
            <w:rPr>
              <w:lang w:val="en-GB"/>
            </w:rPr>
          </w:rPrChange>
        </w:rPr>
        <w:t xml:space="preserve">, reset the </w:t>
      </w:r>
      <w:ins w:id="1751" w:author="CR#0039r3" w:date="2020-04-05T12:39:00Z">
        <w:r w:rsidR="001654A4" w:rsidRPr="008D4A93">
          <w:rPr>
            <w:rPrChange w:id="1752" w:author="CR#0042r2" w:date="2020-04-05T13:29:00Z">
              <w:rPr/>
            </w:rPrChange>
          </w:rPr>
          <w:t>ROHC</w:t>
        </w:r>
      </w:ins>
      <w:del w:id="1753" w:author="CR#0039r3" w:date="2020-04-05T12:39:00Z">
        <w:r w:rsidRPr="008D4A93" w:rsidDel="001654A4">
          <w:rPr>
            <w:lang w:val="en-GB"/>
            <w:rPrChange w:id="1754" w:author="CR#0042r2" w:date="2020-04-05T13:29:00Z">
              <w:rPr>
                <w:lang w:val="en-GB"/>
              </w:rPr>
            </w:rPrChange>
          </w:rPr>
          <w:delText>header compression</w:delText>
        </w:r>
      </w:del>
      <w:r w:rsidRPr="008D4A93">
        <w:rPr>
          <w:lang w:val="en-GB"/>
          <w:rPrChange w:id="1755" w:author="CR#0042r2" w:date="2020-04-05T13:29:00Z">
            <w:rPr>
              <w:lang w:val="en-GB"/>
            </w:rPr>
          </w:rPrChange>
        </w:rPr>
        <w:t xml:space="preserve"> </w:t>
      </w:r>
      <w:r w:rsidRPr="008D4A93">
        <w:rPr>
          <w:lang w:val="en-GB" w:eastAsia="ko-KR"/>
          <w:rPrChange w:id="1756" w:author="CR#0042r2" w:date="2020-04-05T13:29:00Z">
            <w:rPr>
              <w:lang w:val="en-GB" w:eastAsia="ko-KR"/>
            </w:rPr>
          </w:rPrChange>
        </w:rPr>
        <w:t>protocol for downlink</w:t>
      </w:r>
      <w:r w:rsidRPr="008D4A93">
        <w:rPr>
          <w:lang w:val="en-GB"/>
          <w:rPrChange w:id="1757" w:author="CR#0042r2" w:date="2020-04-05T13:29:00Z">
            <w:rPr>
              <w:lang w:val="en-GB"/>
            </w:rPr>
          </w:rPrChange>
        </w:rPr>
        <w:t xml:space="preserve"> and start with NC state in U-mode (as defined in RFC 3095 [8] and RFC 4815 [9])</w:t>
      </w:r>
      <w:r w:rsidRPr="008D4A93">
        <w:rPr>
          <w:lang w:val="en-GB" w:eastAsia="ko-KR"/>
          <w:rPrChange w:id="1758" w:author="CR#0042r2" w:date="2020-04-05T13:29:00Z">
            <w:rPr>
              <w:lang w:val="en-GB" w:eastAsia="ko-KR"/>
            </w:rPr>
          </w:rPrChange>
        </w:rPr>
        <w:t xml:space="preserve"> if </w:t>
      </w:r>
      <w:r w:rsidRPr="008D4A93">
        <w:rPr>
          <w:i/>
          <w:iCs/>
          <w:lang w:val="en-GB"/>
          <w:rPrChange w:id="1759" w:author="CR#0042r2" w:date="2020-04-05T13:29:00Z">
            <w:rPr>
              <w:i/>
              <w:iCs/>
              <w:lang w:val="en-GB"/>
            </w:rPr>
          </w:rPrChange>
        </w:rPr>
        <w:t>drb-ContinueROHC</w:t>
      </w:r>
      <w:r w:rsidRPr="008D4A93">
        <w:rPr>
          <w:lang w:val="en-GB" w:eastAsia="ko-KR"/>
          <w:rPrChange w:id="1760" w:author="CR#0042r2" w:date="2020-04-05T13:29:00Z">
            <w:rPr>
              <w:lang w:val="en-GB" w:eastAsia="ko-KR"/>
            </w:rPr>
          </w:rPrChange>
        </w:rPr>
        <w:t xml:space="preserve"> is not configured in </w:t>
      </w:r>
      <w:r w:rsidRPr="008D4A93">
        <w:rPr>
          <w:lang w:val="en-GB"/>
          <w:rPrChange w:id="1761" w:author="CR#0042r2" w:date="2020-04-05T13:29:00Z">
            <w:rPr>
              <w:lang w:val="en-GB"/>
            </w:rPr>
          </w:rPrChange>
        </w:rPr>
        <w:t>TS 38.331</w:t>
      </w:r>
      <w:r w:rsidRPr="008D4A93">
        <w:rPr>
          <w:lang w:val="en-GB" w:eastAsia="ko-KR"/>
          <w:rPrChange w:id="1762" w:author="CR#0042r2" w:date="2020-04-05T13:29:00Z">
            <w:rPr>
              <w:lang w:val="en-GB" w:eastAsia="ko-KR"/>
            </w:rPr>
          </w:rPrChange>
        </w:rPr>
        <w:t xml:space="preserve"> [3]</w:t>
      </w:r>
      <w:r w:rsidRPr="008D4A93">
        <w:rPr>
          <w:lang w:val="en-GB"/>
          <w:rPrChange w:id="1763" w:author="CR#0042r2" w:date="2020-04-05T13:29:00Z">
            <w:rPr>
              <w:lang w:val="en-GB"/>
            </w:rPr>
          </w:rPrChange>
        </w:rPr>
        <w:t>;</w:t>
      </w:r>
    </w:p>
    <w:p w:rsidR="0052516E" w:rsidRPr="008D4A93" w:rsidRDefault="001654A4" w:rsidP="001654A4">
      <w:pPr>
        <w:pStyle w:val="B1"/>
        <w:rPr>
          <w:lang w:val="en-GB"/>
          <w:rPrChange w:id="1764" w:author="CR#0042r2" w:date="2020-04-05T13:29:00Z">
            <w:rPr>
              <w:lang w:val="en-GB"/>
            </w:rPr>
          </w:rPrChange>
        </w:rPr>
      </w:pPr>
      <w:ins w:id="1765" w:author="CR#0039r3" w:date="2020-04-05T12:39:00Z">
        <w:r w:rsidRPr="008D4A93">
          <w:rPr>
            <w:lang w:eastAsia="ko-KR"/>
            <w:rPrChange w:id="1766" w:author="CR#0042r2" w:date="2020-04-05T13:29:00Z">
              <w:rPr>
                <w:lang w:eastAsia="ko-KR"/>
              </w:rPr>
            </w:rPrChange>
          </w:rPr>
          <w:t>-</w:t>
        </w:r>
        <w:r w:rsidRPr="008D4A93">
          <w:rPr>
            <w:lang w:eastAsia="ko-KR"/>
            <w:rPrChange w:id="1767" w:author="CR#0042r2" w:date="2020-04-05T13:29:00Z">
              <w:rPr>
                <w:lang w:eastAsia="ko-KR"/>
              </w:rPr>
            </w:rPrChange>
          </w:rPr>
          <w:tab/>
        </w:r>
        <w:r w:rsidRPr="008D4A93">
          <w:rPr>
            <w:rPrChange w:id="1768" w:author="CR#0042r2" w:date="2020-04-05T13:29:00Z">
              <w:rPr/>
            </w:rPrChange>
          </w:rPr>
          <w:t xml:space="preserve">for UM DRBs </w:t>
        </w:r>
        <w:r w:rsidRPr="008D4A93">
          <w:rPr>
            <w:lang w:eastAsia="ko-KR"/>
            <w:rPrChange w:id="1769" w:author="CR#0042r2" w:date="2020-04-05T13:29:00Z">
              <w:rPr>
                <w:lang w:eastAsia="ko-KR"/>
              </w:rPr>
            </w:rPrChange>
          </w:rPr>
          <w:t>and AM DRBs</w:t>
        </w:r>
        <w:r w:rsidRPr="008D4A93">
          <w:rPr>
            <w:rPrChange w:id="1770" w:author="CR#0042r2" w:date="2020-04-05T13:29:00Z">
              <w:rPr/>
            </w:rPrChange>
          </w:rPr>
          <w:t>,</w:t>
        </w:r>
        <w:r w:rsidRPr="008D4A93">
          <w:rPr>
            <w:lang w:eastAsia="ko-KR"/>
            <w:rPrChange w:id="1771" w:author="CR#0042r2" w:date="2020-04-05T13:29:00Z">
              <w:rPr>
                <w:lang w:eastAsia="ko-KR"/>
              </w:rPr>
            </w:rPrChange>
          </w:rPr>
          <w:t xml:space="preserve"> reset the EHC protocol for downlink if </w:t>
        </w:r>
        <w:r w:rsidRPr="008D4A93">
          <w:rPr>
            <w:i/>
            <w:lang w:eastAsia="ko-KR"/>
            <w:rPrChange w:id="1772" w:author="CR#0042r2" w:date="2020-04-05T13:29:00Z">
              <w:rPr>
                <w:i/>
                <w:lang w:eastAsia="ko-KR"/>
              </w:rPr>
            </w:rPrChange>
          </w:rPr>
          <w:t>drb-ContinueEHC-DL</w:t>
        </w:r>
        <w:r w:rsidRPr="008D4A93">
          <w:rPr>
            <w:lang w:eastAsia="ko-KR"/>
            <w:rPrChange w:id="1773" w:author="CR#0042r2" w:date="2020-04-05T13:29:00Z">
              <w:rPr>
                <w:lang w:eastAsia="ko-KR"/>
              </w:rPr>
            </w:rPrChange>
          </w:rPr>
          <w:t xml:space="preserve"> is not configured in </w:t>
        </w:r>
        <w:r w:rsidRPr="008D4A93">
          <w:rPr>
            <w:rPrChange w:id="1774" w:author="CR#0042r2" w:date="2020-04-05T13:29:00Z">
              <w:rPr/>
            </w:rPrChange>
          </w:rPr>
          <w:t>TS 38.331</w:t>
        </w:r>
        <w:r w:rsidRPr="008D4A93">
          <w:rPr>
            <w:lang w:eastAsia="ko-KR"/>
            <w:rPrChange w:id="1775" w:author="CR#0042r2" w:date="2020-04-05T13:29:00Z">
              <w:rPr>
                <w:lang w:eastAsia="ko-KR"/>
              </w:rPr>
            </w:rPrChange>
          </w:rPr>
          <w:t xml:space="preserve"> [3];</w:t>
        </w:r>
      </w:ins>
    </w:p>
    <w:p w:rsidR="0052516E" w:rsidRPr="008D4A93" w:rsidRDefault="0052516E" w:rsidP="0052516E">
      <w:pPr>
        <w:pStyle w:val="B1"/>
        <w:rPr>
          <w:lang w:val="en-GB" w:eastAsia="ko-KR"/>
          <w:rPrChange w:id="1776" w:author="CR#0042r2" w:date="2020-04-05T13:29:00Z">
            <w:rPr>
              <w:lang w:val="en-GB" w:eastAsia="ko-KR"/>
            </w:rPr>
          </w:rPrChange>
        </w:rPr>
      </w:pPr>
      <w:r w:rsidRPr="008D4A93">
        <w:rPr>
          <w:lang w:val="en-GB"/>
          <w:rPrChange w:id="1777" w:author="CR#0042r2" w:date="2020-04-05T13:29:00Z">
            <w:rPr>
              <w:lang w:val="en-GB"/>
            </w:rPr>
          </w:rPrChange>
        </w:rPr>
        <w:t>-</w:t>
      </w:r>
      <w:r w:rsidRPr="008D4A93">
        <w:rPr>
          <w:lang w:val="en-GB"/>
          <w:rPrChange w:id="1778" w:author="CR#0042r2" w:date="2020-04-05T13:29:00Z">
            <w:rPr>
              <w:lang w:val="en-GB"/>
            </w:rPr>
          </w:rPrChange>
        </w:rPr>
        <w:tab/>
        <w:t xml:space="preserve">for UM DRBs and SRBs, set RX_NEXT and RX_DELIV to </w:t>
      </w:r>
      <w:r w:rsidRPr="008D4A93">
        <w:rPr>
          <w:lang w:val="en-GB" w:eastAsia="ko-KR"/>
          <w:rPrChange w:id="1779" w:author="CR#0042r2" w:date="2020-04-05T13:29:00Z">
            <w:rPr>
              <w:lang w:val="en-GB" w:eastAsia="ko-KR"/>
            </w:rPr>
          </w:rPrChange>
        </w:rPr>
        <w:t>the initial value</w:t>
      </w:r>
      <w:r w:rsidRPr="008D4A93">
        <w:rPr>
          <w:lang w:val="en-GB"/>
          <w:rPrChange w:id="1780" w:author="CR#0042r2" w:date="2020-04-05T13:29:00Z">
            <w:rPr>
              <w:lang w:val="en-GB"/>
            </w:rPr>
          </w:rPrChange>
        </w:rPr>
        <w:t>;</w:t>
      </w:r>
    </w:p>
    <w:p w:rsidR="0052516E" w:rsidRPr="008D4A93" w:rsidRDefault="0052516E" w:rsidP="0052516E">
      <w:pPr>
        <w:pStyle w:val="B1"/>
        <w:rPr>
          <w:lang w:val="en-GB"/>
          <w:rPrChange w:id="1781" w:author="CR#0042r2" w:date="2020-04-05T13:29:00Z">
            <w:rPr>
              <w:lang w:val="en-GB"/>
            </w:rPr>
          </w:rPrChange>
        </w:rPr>
      </w:pPr>
      <w:r w:rsidRPr="008D4A93">
        <w:rPr>
          <w:lang w:val="en-GB" w:eastAsia="ko-KR"/>
          <w:rPrChange w:id="1782" w:author="CR#0042r2" w:date="2020-04-05T13:29:00Z">
            <w:rPr>
              <w:lang w:val="en-GB" w:eastAsia="ko-KR"/>
            </w:rPr>
          </w:rPrChange>
        </w:rPr>
        <w:t>-</w:t>
      </w:r>
      <w:r w:rsidRPr="008D4A93">
        <w:rPr>
          <w:lang w:val="en-GB" w:eastAsia="ko-KR"/>
          <w:rPrChange w:id="1783" w:author="CR#0042r2" w:date="2020-04-05T13:29:00Z">
            <w:rPr>
              <w:lang w:val="en-GB" w:eastAsia="ko-KR"/>
            </w:rPr>
          </w:rPrChange>
        </w:rPr>
        <w:tab/>
        <w:t>apply</w:t>
      </w:r>
      <w:r w:rsidRPr="008D4A93">
        <w:rPr>
          <w:lang w:val="en-GB"/>
          <w:rPrChange w:id="1784" w:author="CR#0042r2" w:date="2020-04-05T13:29:00Z">
            <w:rPr>
              <w:lang w:val="en-GB"/>
            </w:rPr>
          </w:rPrChange>
        </w:rPr>
        <w:t xml:space="preserve"> the ciphering algorithm and key provided by upper layers during the PDCP entity re-establishment procedure;</w:t>
      </w:r>
    </w:p>
    <w:p w:rsidR="0052516E" w:rsidRPr="008D4A93" w:rsidRDefault="0052516E" w:rsidP="0052516E">
      <w:pPr>
        <w:pStyle w:val="B1"/>
        <w:rPr>
          <w:lang w:val="en-GB"/>
          <w:rPrChange w:id="1785" w:author="CR#0042r2" w:date="2020-04-05T13:29:00Z">
            <w:rPr>
              <w:lang w:val="en-GB"/>
            </w:rPr>
          </w:rPrChange>
        </w:rPr>
      </w:pPr>
      <w:r w:rsidRPr="008D4A93">
        <w:rPr>
          <w:lang w:val="en-GB"/>
          <w:rPrChange w:id="1786" w:author="CR#0042r2" w:date="2020-04-05T13:29:00Z">
            <w:rPr>
              <w:lang w:val="en-GB"/>
            </w:rPr>
          </w:rPrChange>
        </w:rPr>
        <w:t>-</w:t>
      </w:r>
      <w:r w:rsidRPr="008D4A93">
        <w:rPr>
          <w:lang w:val="en-GB"/>
          <w:rPrChange w:id="1787" w:author="CR#0042r2" w:date="2020-04-05T13:29:00Z">
            <w:rPr>
              <w:lang w:val="en-GB"/>
            </w:rPr>
          </w:rPrChange>
        </w:rPr>
        <w:tab/>
      </w:r>
      <w:r w:rsidRPr="008D4A93">
        <w:rPr>
          <w:lang w:val="en-GB" w:eastAsia="ko-KR"/>
          <w:rPrChange w:id="1788" w:author="CR#0042r2" w:date="2020-04-05T13:29:00Z">
            <w:rPr>
              <w:lang w:val="en-GB" w:eastAsia="ko-KR"/>
            </w:rPr>
          </w:rPrChange>
        </w:rPr>
        <w:t>apply</w:t>
      </w:r>
      <w:r w:rsidRPr="008D4A93">
        <w:rPr>
          <w:lang w:val="en-GB"/>
          <w:rPrChange w:id="1789" w:author="CR#0042r2" w:date="2020-04-05T13:29:00Z">
            <w:rPr>
              <w:lang w:val="en-GB"/>
            </w:rPr>
          </w:rPrChange>
        </w:rPr>
        <w:t xml:space="preserve"> the integrity protection algorithm and key provided by upper layers during the PDCP entity re-establishment procedure.</w:t>
      </w:r>
    </w:p>
    <w:p w:rsidR="0052516E" w:rsidRPr="008D4A93" w:rsidRDefault="0052516E" w:rsidP="0052516E">
      <w:pPr>
        <w:pStyle w:val="Heading3"/>
        <w:rPr>
          <w:lang w:eastAsia="ko-KR"/>
          <w:rPrChange w:id="1790" w:author="CR#0042r2" w:date="2020-04-05T13:29:00Z">
            <w:rPr>
              <w:lang w:eastAsia="ko-KR"/>
            </w:rPr>
          </w:rPrChange>
        </w:rPr>
      </w:pPr>
      <w:bookmarkStart w:id="1791" w:name="_Toc12616332"/>
      <w:r w:rsidRPr="008D4A93">
        <w:rPr>
          <w:lang w:eastAsia="ko-KR"/>
          <w:rPrChange w:id="1792" w:author="CR#0042r2" w:date="2020-04-05T13:29:00Z">
            <w:rPr>
              <w:lang w:eastAsia="ko-KR"/>
            </w:rPr>
          </w:rPrChange>
        </w:rPr>
        <w:t>5.1.3</w:t>
      </w:r>
      <w:r w:rsidRPr="008D4A93">
        <w:rPr>
          <w:lang w:eastAsia="ko-KR"/>
          <w:rPrChange w:id="1793" w:author="CR#0042r2" w:date="2020-04-05T13:29:00Z">
            <w:rPr>
              <w:lang w:eastAsia="ko-KR"/>
            </w:rPr>
          </w:rPrChange>
        </w:rPr>
        <w:tab/>
        <w:t>PDCP entity release</w:t>
      </w:r>
      <w:bookmarkEnd w:id="1791"/>
    </w:p>
    <w:p w:rsidR="0052516E" w:rsidRPr="008D4A93" w:rsidRDefault="0052516E" w:rsidP="0052516E">
      <w:pPr>
        <w:rPr>
          <w:lang w:eastAsia="ko-KR"/>
          <w:rPrChange w:id="1794" w:author="CR#0042r2" w:date="2020-04-05T13:29:00Z">
            <w:rPr>
              <w:lang w:eastAsia="ko-KR"/>
            </w:rPr>
          </w:rPrChange>
        </w:rPr>
      </w:pPr>
      <w:r w:rsidRPr="008D4A93">
        <w:rPr>
          <w:rPrChange w:id="1795" w:author="CR#0042r2" w:date="2020-04-05T13:29:00Z">
            <w:rPr/>
          </w:rPrChange>
        </w:rPr>
        <w:t>When upper layers request a PDCP entity release for a radio bearer</w:t>
      </w:r>
      <w:ins w:id="1796" w:author="CR#0038r2" w:date="2020-04-05T12:18:00Z">
        <w:r w:rsidR="00433821" w:rsidRPr="008D4A93">
          <w:rPr>
            <w:rFonts w:hint="eastAsia"/>
            <w:lang w:eastAsia="zh-CN"/>
            <w:rPrChange w:id="1797" w:author="CR#0042r2" w:date="2020-04-05T13:29:00Z">
              <w:rPr>
                <w:rFonts w:hint="eastAsia"/>
                <w:lang w:eastAsia="zh-CN"/>
              </w:rPr>
            </w:rPrChange>
          </w:rPr>
          <w:t xml:space="preserve"> or an SLRB</w:t>
        </w:r>
      </w:ins>
      <w:r w:rsidRPr="008D4A93">
        <w:rPr>
          <w:lang w:eastAsia="ko-KR"/>
          <w:rPrChange w:id="1798" w:author="CR#0042r2" w:date="2020-04-05T13:29:00Z">
            <w:rPr>
              <w:lang w:eastAsia="ko-KR"/>
            </w:rPr>
          </w:rPrChange>
        </w:rPr>
        <w:t>, the UE shall:</w:t>
      </w:r>
    </w:p>
    <w:p w:rsidR="0052516E" w:rsidRPr="008D4A93" w:rsidRDefault="0052516E" w:rsidP="0052516E">
      <w:pPr>
        <w:pStyle w:val="B1"/>
        <w:rPr>
          <w:lang w:val="en-GB" w:eastAsia="ko-KR"/>
          <w:rPrChange w:id="1799" w:author="CR#0042r2" w:date="2020-04-05T13:29:00Z">
            <w:rPr>
              <w:lang w:val="en-GB" w:eastAsia="ko-KR"/>
            </w:rPr>
          </w:rPrChange>
        </w:rPr>
      </w:pPr>
      <w:r w:rsidRPr="008D4A93">
        <w:rPr>
          <w:lang w:val="en-GB" w:eastAsia="ko-KR"/>
          <w:rPrChange w:id="1800" w:author="CR#0042r2" w:date="2020-04-05T13:29:00Z">
            <w:rPr>
              <w:lang w:val="en-GB" w:eastAsia="ko-KR"/>
            </w:rPr>
          </w:rPrChange>
        </w:rPr>
        <w:t>-</w:t>
      </w:r>
      <w:r w:rsidRPr="008D4A93">
        <w:rPr>
          <w:lang w:val="en-GB" w:eastAsia="ko-KR"/>
          <w:rPrChange w:id="1801" w:author="CR#0042r2" w:date="2020-04-05T13:29:00Z">
            <w:rPr>
              <w:lang w:val="en-GB" w:eastAsia="ko-KR"/>
            </w:rPr>
          </w:rPrChange>
        </w:rPr>
        <w:tab/>
        <w:t xml:space="preserve">discard </w:t>
      </w:r>
      <w:r w:rsidRPr="008D4A93">
        <w:rPr>
          <w:lang w:val="en-GB"/>
          <w:rPrChange w:id="1802" w:author="CR#0042r2" w:date="2020-04-05T13:29:00Z">
            <w:rPr>
              <w:lang w:val="en-GB"/>
            </w:rPr>
          </w:rPrChange>
        </w:rPr>
        <w:t>all stored PDCP SDUs and PDCP PDUs in the transmitting PDCP entity;</w:t>
      </w:r>
    </w:p>
    <w:p w:rsidR="0052516E" w:rsidRPr="008D4A93" w:rsidRDefault="0052516E" w:rsidP="0052516E">
      <w:pPr>
        <w:pStyle w:val="B1"/>
        <w:rPr>
          <w:lang w:val="en-GB" w:eastAsia="ko-KR"/>
          <w:rPrChange w:id="1803" w:author="CR#0042r2" w:date="2020-04-05T13:29:00Z">
            <w:rPr>
              <w:lang w:val="en-GB" w:eastAsia="ko-KR"/>
            </w:rPr>
          </w:rPrChange>
        </w:rPr>
      </w:pPr>
      <w:r w:rsidRPr="008D4A93">
        <w:rPr>
          <w:lang w:val="en-GB" w:eastAsia="ko-KR"/>
          <w:rPrChange w:id="1804" w:author="CR#0042r2" w:date="2020-04-05T13:29:00Z">
            <w:rPr>
              <w:lang w:val="en-GB" w:eastAsia="ko-KR"/>
            </w:rPr>
          </w:rPrChange>
        </w:rPr>
        <w:t>-</w:t>
      </w:r>
      <w:r w:rsidRPr="008D4A93">
        <w:rPr>
          <w:lang w:val="en-GB" w:eastAsia="ko-KR"/>
          <w:rPrChange w:id="1805" w:author="CR#0042r2" w:date="2020-04-05T13:29:00Z">
            <w:rPr>
              <w:lang w:val="en-GB" w:eastAsia="ko-KR"/>
            </w:rPr>
          </w:rPrChange>
        </w:rPr>
        <w:tab/>
        <w:t>for UM DRBs and AM DRBs</w:t>
      </w:r>
      <w:ins w:id="1806" w:author="CR#0038r2" w:date="2020-04-05T12:18:00Z">
        <w:r w:rsidR="00433821" w:rsidRPr="008D4A93">
          <w:rPr>
            <w:lang w:val="en-GB" w:eastAsia="ko-KR"/>
            <w:rPrChange w:id="1807" w:author="CR#0042r2" w:date="2020-04-05T13:29:00Z">
              <w:rPr>
                <w:lang w:val="en-GB" w:eastAsia="ko-KR"/>
              </w:rPr>
            </w:rPrChange>
          </w:rPr>
          <w:t xml:space="preserve"> </w:t>
        </w:r>
        <w:r w:rsidR="00433821" w:rsidRPr="008D4A93">
          <w:rPr>
            <w:rFonts w:hint="eastAsia"/>
            <w:lang w:eastAsia="zh-CN"/>
            <w:rPrChange w:id="1808" w:author="CR#0042r2" w:date="2020-04-05T13:29:00Z">
              <w:rPr>
                <w:rFonts w:hint="eastAsia"/>
                <w:lang w:eastAsia="zh-CN"/>
              </w:rPr>
            </w:rPrChange>
          </w:rPr>
          <w:t>(including sidelink DRBs)</w:t>
        </w:r>
      </w:ins>
      <w:r w:rsidRPr="008D4A93">
        <w:rPr>
          <w:lang w:val="en-GB" w:eastAsia="ko-KR"/>
          <w:rPrChange w:id="1809" w:author="CR#0042r2" w:date="2020-04-05T13:29:00Z">
            <w:rPr>
              <w:lang w:val="en-GB" w:eastAsia="ko-KR"/>
            </w:rPr>
          </w:rPrChange>
        </w:rPr>
        <w:t>, deliver the PDCP SDUs stored in the receiving PDCP entity to upper layers in ascending order of associated COUNT values after performing header decompression, if not decompressed before;</w:t>
      </w:r>
    </w:p>
    <w:p w:rsidR="0052516E" w:rsidRPr="008D4A93" w:rsidRDefault="0052516E" w:rsidP="0052516E">
      <w:pPr>
        <w:pStyle w:val="B1"/>
        <w:rPr>
          <w:lang w:val="en-GB" w:eastAsia="ko-KR"/>
          <w:rPrChange w:id="1810" w:author="CR#0042r2" w:date="2020-04-05T13:29:00Z">
            <w:rPr>
              <w:lang w:val="en-GB" w:eastAsia="ko-KR"/>
            </w:rPr>
          </w:rPrChange>
        </w:rPr>
      </w:pPr>
      <w:r w:rsidRPr="008D4A93">
        <w:rPr>
          <w:lang w:val="en-GB" w:eastAsia="ko-KR"/>
          <w:rPrChange w:id="1811" w:author="CR#0042r2" w:date="2020-04-05T13:29:00Z">
            <w:rPr>
              <w:lang w:val="en-GB" w:eastAsia="ko-KR"/>
            </w:rPr>
          </w:rPrChange>
        </w:rPr>
        <w:lastRenderedPageBreak/>
        <w:t>-</w:t>
      </w:r>
      <w:r w:rsidRPr="008D4A93">
        <w:rPr>
          <w:lang w:val="en-GB" w:eastAsia="ko-KR"/>
          <w:rPrChange w:id="1812" w:author="CR#0042r2" w:date="2020-04-05T13:29:00Z">
            <w:rPr>
              <w:lang w:val="en-GB" w:eastAsia="ko-KR"/>
            </w:rPr>
          </w:rPrChange>
        </w:rPr>
        <w:tab/>
        <w:t>release the PDCP entity for the radio bearer.</w:t>
      </w:r>
    </w:p>
    <w:p w:rsidR="00433821" w:rsidRPr="008D4A93" w:rsidRDefault="00433821" w:rsidP="00433821">
      <w:pPr>
        <w:pStyle w:val="NO"/>
        <w:rPr>
          <w:ins w:id="1813" w:author="CR#0038r2" w:date="2020-04-05T12:18:00Z"/>
          <w:lang w:eastAsia="ko-KR"/>
          <w:rPrChange w:id="1814" w:author="CR#0042r2" w:date="2020-04-05T13:29:00Z">
            <w:rPr>
              <w:ins w:id="1815" w:author="CR#0038r2" w:date="2020-04-05T12:18:00Z"/>
              <w:lang w:eastAsia="ko-KR"/>
            </w:rPr>
          </w:rPrChange>
        </w:rPr>
        <w:pPrChange w:id="1816" w:author="CR#0038r2" w:date="2020-04-05T12:18:00Z">
          <w:pPr>
            <w:pStyle w:val="Heading3"/>
          </w:pPr>
        </w:pPrChange>
      </w:pPr>
      <w:bookmarkStart w:id="1817" w:name="_Toc12616333"/>
      <w:ins w:id="1818" w:author="CR#0038r2" w:date="2020-04-05T12:18:00Z">
        <w:r w:rsidRPr="008D4A93">
          <w:rPr>
            <w:lang w:eastAsia="ko-KR"/>
            <w:rPrChange w:id="1819" w:author="CR#0042r2" w:date="2020-04-05T13:29:00Z">
              <w:rPr>
                <w:lang w:eastAsia="ko-KR"/>
              </w:rPr>
            </w:rPrChange>
          </w:rPr>
          <w:t>NOTE:</w:t>
        </w:r>
        <w:r w:rsidRPr="008D4A93">
          <w:rPr>
            <w:lang w:eastAsia="ko-KR"/>
            <w:rPrChange w:id="1820" w:author="CR#0042r2" w:date="2020-04-05T13:29:00Z">
              <w:rPr>
                <w:lang w:eastAsia="ko-KR"/>
              </w:rPr>
            </w:rPrChange>
          </w:rPr>
          <w:tab/>
        </w:r>
        <w:r w:rsidRPr="008D4A93">
          <w:rPr>
            <w:rFonts w:hint="eastAsia"/>
            <w:lang w:eastAsia="zh-CN"/>
            <w:rPrChange w:id="1821" w:author="CR#0042r2" w:date="2020-04-05T13:29:00Z">
              <w:rPr>
                <w:rFonts w:hint="eastAsia"/>
                <w:lang w:eastAsia="zh-CN"/>
              </w:rPr>
            </w:rPrChange>
          </w:rPr>
          <w:t xml:space="preserve">For NR </w:t>
        </w:r>
        <w:r w:rsidRPr="008D4A93">
          <w:rPr>
            <w:lang w:eastAsia="zh-CN"/>
            <w:rPrChange w:id="1822" w:author="CR#0042r2" w:date="2020-04-05T13:29:00Z">
              <w:rPr>
                <w:lang w:eastAsia="zh-CN"/>
              </w:rPr>
            </w:rPrChange>
          </w:rPr>
          <w:t>sidelink communication for</w:t>
        </w:r>
        <w:r w:rsidRPr="008D4A93">
          <w:rPr>
            <w:rFonts w:hint="eastAsia"/>
            <w:lang w:eastAsia="zh-CN"/>
            <w:rPrChange w:id="1823" w:author="CR#0042r2" w:date="2020-04-05T13:29:00Z">
              <w:rPr>
                <w:rFonts w:hint="eastAsia"/>
                <w:lang w:eastAsia="zh-CN"/>
              </w:rPr>
            </w:rPrChange>
          </w:rPr>
          <w:t xml:space="preserve"> groupcast and broadcast, the receiving </w:t>
        </w:r>
        <w:r w:rsidRPr="008D4A93">
          <w:rPr>
            <w:rPrChange w:id="1824" w:author="CR#0042r2" w:date="2020-04-05T13:29:00Z">
              <w:rPr/>
            </w:rPrChange>
          </w:rPr>
          <w:t>PDCP entity release for a</w:t>
        </w:r>
        <w:r w:rsidRPr="008D4A93">
          <w:rPr>
            <w:rFonts w:hint="eastAsia"/>
            <w:lang w:eastAsia="zh-CN"/>
            <w:rPrChange w:id="1825" w:author="CR#0042r2" w:date="2020-04-05T13:29:00Z">
              <w:rPr>
                <w:rFonts w:hint="eastAsia"/>
                <w:lang w:eastAsia="zh-CN"/>
              </w:rPr>
            </w:rPrChange>
          </w:rPr>
          <w:t>n</w:t>
        </w:r>
        <w:r w:rsidRPr="008D4A93">
          <w:rPr>
            <w:rPrChange w:id="1826" w:author="CR#0042r2" w:date="2020-04-05T13:29:00Z">
              <w:rPr/>
            </w:rPrChange>
          </w:rPr>
          <w:t xml:space="preserve"> </w:t>
        </w:r>
        <w:r w:rsidRPr="008D4A93">
          <w:rPr>
            <w:rFonts w:hint="eastAsia"/>
            <w:lang w:eastAsia="zh-CN"/>
            <w:rPrChange w:id="1827" w:author="CR#0042r2" w:date="2020-04-05T13:29:00Z">
              <w:rPr>
                <w:rFonts w:hint="eastAsia"/>
                <w:lang w:eastAsia="zh-CN"/>
              </w:rPr>
            </w:rPrChange>
          </w:rPr>
          <w:t>SLRB is up to UE implementation.</w:t>
        </w:r>
      </w:ins>
    </w:p>
    <w:p w:rsidR="005F12E2" w:rsidRPr="008D4A93" w:rsidRDefault="005F12E2" w:rsidP="005F12E2">
      <w:pPr>
        <w:pStyle w:val="Heading3"/>
        <w:rPr>
          <w:lang w:eastAsia="ko-KR"/>
          <w:rPrChange w:id="1828" w:author="CR#0042r2" w:date="2020-04-05T13:29:00Z">
            <w:rPr>
              <w:lang w:eastAsia="ko-KR"/>
            </w:rPr>
          </w:rPrChange>
        </w:rPr>
      </w:pPr>
      <w:r w:rsidRPr="008D4A93">
        <w:rPr>
          <w:lang w:eastAsia="ko-KR"/>
          <w:rPrChange w:id="1829" w:author="CR#0042r2" w:date="2020-04-05T13:29:00Z">
            <w:rPr>
              <w:lang w:eastAsia="ko-KR"/>
            </w:rPr>
          </w:rPrChange>
        </w:rPr>
        <w:t>5.1.4</w:t>
      </w:r>
      <w:r w:rsidRPr="008D4A93">
        <w:rPr>
          <w:lang w:eastAsia="ko-KR"/>
          <w:rPrChange w:id="1830" w:author="CR#0042r2" w:date="2020-04-05T13:29:00Z">
            <w:rPr>
              <w:lang w:eastAsia="ko-KR"/>
            </w:rPr>
          </w:rPrChange>
        </w:rPr>
        <w:tab/>
        <w:t>PDCP entity suspend</w:t>
      </w:r>
      <w:bookmarkEnd w:id="1817"/>
    </w:p>
    <w:p w:rsidR="005F12E2" w:rsidRPr="008D4A93" w:rsidRDefault="005F12E2" w:rsidP="005F12E2">
      <w:pPr>
        <w:rPr>
          <w:lang w:eastAsia="ko-KR"/>
          <w:rPrChange w:id="1831" w:author="CR#0042r2" w:date="2020-04-05T13:29:00Z">
            <w:rPr>
              <w:lang w:eastAsia="ko-KR"/>
            </w:rPr>
          </w:rPrChange>
        </w:rPr>
      </w:pPr>
      <w:r w:rsidRPr="008D4A93">
        <w:rPr>
          <w:lang w:eastAsia="ko-KR"/>
          <w:rPrChange w:id="1832" w:author="CR#0042r2" w:date="2020-04-05T13:29:00Z">
            <w:rPr>
              <w:lang w:eastAsia="ko-KR"/>
            </w:rPr>
          </w:rPrChange>
        </w:rPr>
        <w:t>When upper layers request a PDCP entity suspend, the transmitting PDCP entity shall:</w:t>
      </w:r>
    </w:p>
    <w:p w:rsidR="005F12E2" w:rsidRPr="008D4A93" w:rsidRDefault="005F12E2" w:rsidP="005F12E2">
      <w:pPr>
        <w:pStyle w:val="B1"/>
        <w:rPr>
          <w:lang w:val="en-GB" w:eastAsia="ko-KR"/>
          <w:rPrChange w:id="1833" w:author="CR#0042r2" w:date="2020-04-05T13:29:00Z">
            <w:rPr>
              <w:lang w:val="en-GB" w:eastAsia="ko-KR"/>
            </w:rPr>
          </w:rPrChange>
        </w:rPr>
      </w:pPr>
      <w:r w:rsidRPr="008D4A93">
        <w:rPr>
          <w:lang w:val="en-GB" w:eastAsia="ko-KR"/>
          <w:rPrChange w:id="1834" w:author="CR#0042r2" w:date="2020-04-05T13:29:00Z">
            <w:rPr>
              <w:lang w:val="en-GB" w:eastAsia="ko-KR"/>
            </w:rPr>
          </w:rPrChange>
        </w:rPr>
        <w:t>-</w:t>
      </w:r>
      <w:r w:rsidRPr="008D4A93">
        <w:rPr>
          <w:lang w:val="en-GB" w:eastAsia="ko-KR"/>
          <w:rPrChange w:id="1835" w:author="CR#0042r2" w:date="2020-04-05T13:29:00Z">
            <w:rPr>
              <w:lang w:val="en-GB" w:eastAsia="ko-KR"/>
            </w:rPr>
          </w:rPrChange>
        </w:rPr>
        <w:tab/>
        <w:t>set TX_NEXT to the initial value;</w:t>
      </w:r>
    </w:p>
    <w:p w:rsidR="005F12E2" w:rsidRPr="008D4A93" w:rsidRDefault="005F12E2" w:rsidP="005F12E2">
      <w:pPr>
        <w:pStyle w:val="B1"/>
        <w:rPr>
          <w:lang w:val="en-GB" w:eastAsia="ko-KR"/>
          <w:rPrChange w:id="1836" w:author="CR#0042r2" w:date="2020-04-05T13:29:00Z">
            <w:rPr>
              <w:lang w:val="en-GB" w:eastAsia="ko-KR"/>
            </w:rPr>
          </w:rPrChange>
        </w:rPr>
      </w:pPr>
      <w:r w:rsidRPr="008D4A93">
        <w:rPr>
          <w:lang w:val="en-GB" w:eastAsia="ko-KR"/>
          <w:rPrChange w:id="1837" w:author="CR#0042r2" w:date="2020-04-05T13:29:00Z">
            <w:rPr>
              <w:lang w:val="en-GB" w:eastAsia="ko-KR"/>
            </w:rPr>
          </w:rPrChange>
        </w:rPr>
        <w:t>-</w:t>
      </w:r>
      <w:r w:rsidRPr="008D4A93">
        <w:rPr>
          <w:lang w:val="en-GB" w:eastAsia="ko-KR"/>
          <w:rPrChange w:id="1838" w:author="CR#0042r2" w:date="2020-04-05T13:29:00Z">
            <w:rPr>
              <w:lang w:val="en-GB" w:eastAsia="ko-KR"/>
            </w:rPr>
          </w:rPrChange>
        </w:rPr>
        <w:tab/>
        <w:t>discard all stored PDCP PDUs;</w:t>
      </w:r>
    </w:p>
    <w:p w:rsidR="005F12E2" w:rsidRPr="008D4A93" w:rsidRDefault="005F12E2" w:rsidP="005F12E2">
      <w:pPr>
        <w:rPr>
          <w:lang w:eastAsia="ko-KR"/>
          <w:rPrChange w:id="1839" w:author="CR#0042r2" w:date="2020-04-05T13:29:00Z">
            <w:rPr>
              <w:lang w:eastAsia="ko-KR"/>
            </w:rPr>
          </w:rPrChange>
        </w:rPr>
      </w:pPr>
      <w:r w:rsidRPr="008D4A93">
        <w:rPr>
          <w:lang w:eastAsia="ko-KR"/>
          <w:rPrChange w:id="1840" w:author="CR#0042r2" w:date="2020-04-05T13:29:00Z">
            <w:rPr>
              <w:lang w:eastAsia="ko-KR"/>
            </w:rPr>
          </w:rPrChange>
        </w:rPr>
        <w:t>When upper layers request a PDCP entity suspend, the receiving PDCP entity shall:</w:t>
      </w:r>
    </w:p>
    <w:p w:rsidR="005F12E2" w:rsidRPr="008D4A93" w:rsidRDefault="005F12E2" w:rsidP="005F12E2">
      <w:pPr>
        <w:pStyle w:val="B1"/>
        <w:rPr>
          <w:lang w:val="en-GB" w:eastAsia="ko-KR"/>
          <w:rPrChange w:id="1841" w:author="CR#0042r2" w:date="2020-04-05T13:29:00Z">
            <w:rPr>
              <w:lang w:val="en-GB" w:eastAsia="ko-KR"/>
            </w:rPr>
          </w:rPrChange>
        </w:rPr>
      </w:pPr>
      <w:r w:rsidRPr="008D4A93">
        <w:rPr>
          <w:lang w:val="en-GB" w:eastAsia="ko-KR"/>
          <w:rPrChange w:id="1842" w:author="CR#0042r2" w:date="2020-04-05T13:29:00Z">
            <w:rPr>
              <w:lang w:val="en-GB" w:eastAsia="ko-KR"/>
            </w:rPr>
          </w:rPrChange>
        </w:rPr>
        <w:t>-</w:t>
      </w:r>
      <w:r w:rsidRPr="008D4A93">
        <w:rPr>
          <w:lang w:val="en-GB" w:eastAsia="ko-KR"/>
          <w:rPrChange w:id="1843" w:author="CR#0042r2" w:date="2020-04-05T13:29:00Z">
            <w:rPr>
              <w:lang w:val="en-GB" w:eastAsia="ko-KR"/>
            </w:rPr>
          </w:rPrChange>
        </w:rPr>
        <w:tab/>
        <w:t>if t-</w:t>
      </w:r>
      <w:r w:rsidRPr="008D4A93">
        <w:rPr>
          <w:i/>
          <w:lang w:val="en-GB" w:eastAsia="ko-KR"/>
          <w:rPrChange w:id="1844" w:author="CR#0042r2" w:date="2020-04-05T13:29:00Z">
            <w:rPr>
              <w:i/>
              <w:lang w:val="en-GB" w:eastAsia="ko-KR"/>
            </w:rPr>
          </w:rPrChange>
        </w:rPr>
        <w:t>Reordering</w:t>
      </w:r>
      <w:r w:rsidRPr="008D4A93">
        <w:rPr>
          <w:lang w:val="en-GB" w:eastAsia="ko-KR"/>
          <w:rPrChange w:id="1845" w:author="CR#0042r2" w:date="2020-04-05T13:29:00Z">
            <w:rPr>
              <w:lang w:val="en-GB" w:eastAsia="ko-KR"/>
            </w:rPr>
          </w:rPrChange>
        </w:rPr>
        <w:t xml:space="preserve"> is running:</w:t>
      </w:r>
    </w:p>
    <w:p w:rsidR="005F12E2" w:rsidRPr="008D4A93" w:rsidRDefault="005F12E2" w:rsidP="004F79A2">
      <w:pPr>
        <w:pStyle w:val="B2"/>
        <w:rPr>
          <w:lang w:eastAsia="ko-KR"/>
          <w:rPrChange w:id="1846" w:author="CR#0042r2" w:date="2020-04-05T13:29:00Z">
            <w:rPr>
              <w:lang w:eastAsia="ko-KR"/>
            </w:rPr>
          </w:rPrChange>
        </w:rPr>
      </w:pPr>
      <w:r w:rsidRPr="008D4A93">
        <w:rPr>
          <w:lang w:eastAsia="ko-KR"/>
          <w:rPrChange w:id="1847" w:author="CR#0042r2" w:date="2020-04-05T13:29:00Z">
            <w:rPr>
              <w:lang w:eastAsia="ko-KR"/>
            </w:rPr>
          </w:rPrChange>
        </w:rPr>
        <w:t>-</w:t>
      </w:r>
      <w:r w:rsidRPr="008D4A93">
        <w:rPr>
          <w:lang w:eastAsia="ko-KR"/>
          <w:rPrChange w:id="1848" w:author="CR#0042r2" w:date="2020-04-05T13:29:00Z">
            <w:rPr>
              <w:lang w:eastAsia="ko-KR"/>
            </w:rPr>
          </w:rPrChange>
        </w:rPr>
        <w:tab/>
        <w:t xml:space="preserve">stop and reset </w:t>
      </w:r>
      <w:r w:rsidRPr="008D4A93">
        <w:rPr>
          <w:i/>
          <w:lang w:eastAsia="ko-KR"/>
          <w:rPrChange w:id="1849" w:author="CR#0042r2" w:date="2020-04-05T13:29:00Z">
            <w:rPr>
              <w:i/>
              <w:lang w:eastAsia="ko-KR"/>
            </w:rPr>
          </w:rPrChange>
        </w:rPr>
        <w:t>t-Reordering</w:t>
      </w:r>
      <w:r w:rsidRPr="008D4A93">
        <w:rPr>
          <w:lang w:eastAsia="ko-KR"/>
          <w:rPrChange w:id="1850" w:author="CR#0042r2" w:date="2020-04-05T13:29:00Z">
            <w:rPr>
              <w:lang w:eastAsia="ko-KR"/>
            </w:rPr>
          </w:rPrChange>
        </w:rPr>
        <w:t>;</w:t>
      </w:r>
    </w:p>
    <w:p w:rsidR="005F12E2" w:rsidRPr="008D4A93" w:rsidRDefault="005F12E2" w:rsidP="004F79A2">
      <w:pPr>
        <w:pStyle w:val="B2"/>
        <w:rPr>
          <w:lang w:eastAsia="ko-KR"/>
          <w:rPrChange w:id="1851" w:author="CR#0042r2" w:date="2020-04-05T13:29:00Z">
            <w:rPr>
              <w:lang w:eastAsia="ko-KR"/>
            </w:rPr>
          </w:rPrChange>
        </w:rPr>
      </w:pPr>
      <w:r w:rsidRPr="008D4A93">
        <w:rPr>
          <w:lang w:eastAsia="ko-KR"/>
          <w:rPrChange w:id="1852" w:author="CR#0042r2" w:date="2020-04-05T13:29:00Z">
            <w:rPr>
              <w:lang w:eastAsia="ko-KR"/>
            </w:rPr>
          </w:rPrChange>
        </w:rPr>
        <w:t>-</w:t>
      </w:r>
      <w:r w:rsidRPr="008D4A93">
        <w:rPr>
          <w:lang w:eastAsia="ko-KR"/>
          <w:rPrChange w:id="1853" w:author="CR#0042r2" w:date="2020-04-05T13:29:00Z">
            <w:rPr>
              <w:lang w:eastAsia="ko-KR"/>
            </w:rPr>
          </w:rPrChange>
        </w:rPr>
        <w:tab/>
        <w:t>deliver all stored PDCP SDUs to the upper layers in ascending order of associated COUNT values after performing header decompression;</w:t>
      </w:r>
    </w:p>
    <w:p w:rsidR="005F12E2" w:rsidRPr="008D4A93" w:rsidRDefault="005F12E2" w:rsidP="005F12E2">
      <w:pPr>
        <w:pStyle w:val="B1"/>
        <w:rPr>
          <w:lang w:val="en-GB" w:eastAsia="ko-KR"/>
          <w:rPrChange w:id="1854" w:author="CR#0042r2" w:date="2020-04-05T13:29:00Z">
            <w:rPr>
              <w:lang w:val="en-GB" w:eastAsia="ko-KR"/>
            </w:rPr>
          </w:rPrChange>
        </w:rPr>
      </w:pPr>
      <w:r w:rsidRPr="008D4A93">
        <w:rPr>
          <w:lang w:val="en-GB" w:eastAsia="ko-KR"/>
          <w:rPrChange w:id="1855" w:author="CR#0042r2" w:date="2020-04-05T13:29:00Z">
            <w:rPr>
              <w:lang w:val="en-GB" w:eastAsia="ko-KR"/>
            </w:rPr>
          </w:rPrChange>
        </w:rPr>
        <w:t>-</w:t>
      </w:r>
      <w:r w:rsidRPr="008D4A93">
        <w:rPr>
          <w:lang w:val="en-GB" w:eastAsia="ko-KR"/>
          <w:rPrChange w:id="1856" w:author="CR#0042r2" w:date="2020-04-05T13:29:00Z">
            <w:rPr>
              <w:lang w:val="en-GB" w:eastAsia="ko-KR"/>
            </w:rPr>
          </w:rPrChange>
        </w:rPr>
        <w:tab/>
        <w:t>set RX_NEXT and RX_DELIV to the initial value.</w:t>
      </w:r>
    </w:p>
    <w:p w:rsidR="00F654A0" w:rsidRPr="008D4A93" w:rsidRDefault="00F654A0" w:rsidP="00F654A0">
      <w:pPr>
        <w:pStyle w:val="Heading3"/>
        <w:rPr>
          <w:ins w:id="1857" w:author="CR#0042r2" w:date="2020-04-05T13:09:00Z"/>
          <w:lang w:eastAsia="ko-KR"/>
          <w:rPrChange w:id="1858" w:author="CR#0042r2" w:date="2020-04-05T13:29:00Z">
            <w:rPr>
              <w:ins w:id="1859" w:author="CR#0042r2" w:date="2020-04-05T13:09:00Z"/>
              <w:lang w:eastAsia="ko-KR"/>
            </w:rPr>
          </w:rPrChange>
        </w:rPr>
      </w:pPr>
      <w:bookmarkStart w:id="1860" w:name="_Toc12616334"/>
      <w:ins w:id="1861" w:author="CR#0042r2" w:date="2020-04-05T13:09:00Z">
        <w:r w:rsidRPr="008D4A93">
          <w:rPr>
            <w:lang w:eastAsia="ko-KR"/>
            <w:rPrChange w:id="1862" w:author="CR#0042r2" w:date="2020-04-05T13:29:00Z">
              <w:rPr>
                <w:lang w:eastAsia="ko-KR"/>
              </w:rPr>
            </w:rPrChange>
          </w:rPr>
          <w:t>5.1.</w:t>
        </w:r>
      </w:ins>
      <w:ins w:id="1863" w:author="CR#0042r2" w:date="2020-04-05T13:10:00Z">
        <w:r w:rsidRPr="008D4A93">
          <w:rPr>
            <w:lang w:eastAsia="ko-KR"/>
            <w:rPrChange w:id="1864" w:author="CR#0042r2" w:date="2020-04-05T13:29:00Z">
              <w:rPr>
                <w:lang w:eastAsia="ko-KR"/>
              </w:rPr>
            </w:rPrChange>
          </w:rPr>
          <w:t>5</w:t>
        </w:r>
      </w:ins>
      <w:ins w:id="1865" w:author="CR#0042r2" w:date="2020-04-05T13:09:00Z">
        <w:r w:rsidRPr="008D4A93">
          <w:rPr>
            <w:lang w:eastAsia="ko-KR"/>
            <w:rPrChange w:id="1866" w:author="CR#0042r2" w:date="2020-04-05T13:29:00Z">
              <w:rPr>
                <w:lang w:eastAsia="ko-KR"/>
              </w:rPr>
            </w:rPrChange>
          </w:rPr>
          <w:tab/>
          <w:t>PDCP entity reconfiguration</w:t>
        </w:r>
      </w:ins>
    </w:p>
    <w:p w:rsidR="00F654A0" w:rsidRPr="008D4A93" w:rsidRDefault="00F654A0" w:rsidP="00F654A0">
      <w:pPr>
        <w:rPr>
          <w:ins w:id="1867" w:author="CR#0042r2" w:date="2020-04-05T13:09:00Z"/>
          <w:lang w:eastAsia="ko-KR"/>
          <w:rPrChange w:id="1868" w:author="CR#0042r2" w:date="2020-04-05T13:29:00Z">
            <w:rPr>
              <w:ins w:id="1869" w:author="CR#0042r2" w:date="2020-04-05T13:09:00Z"/>
              <w:lang w:eastAsia="ko-KR"/>
            </w:rPr>
          </w:rPrChange>
        </w:rPr>
      </w:pPr>
      <w:ins w:id="1870" w:author="CR#0042r2" w:date="2020-04-05T13:09:00Z">
        <w:r w:rsidRPr="008D4A93">
          <w:rPr>
            <w:rPrChange w:id="1871" w:author="CR#0042r2" w:date="2020-04-05T13:29:00Z">
              <w:rPr/>
            </w:rPrChange>
          </w:rPr>
          <w:t>When upper layers request a PDCP entity reconfiguration and DAPS is configured for a data radio bearer</w:t>
        </w:r>
        <w:r w:rsidRPr="008D4A93">
          <w:rPr>
            <w:lang w:eastAsia="ko-KR"/>
            <w:rPrChange w:id="1872" w:author="CR#0042r2" w:date="2020-04-05T13:29:00Z">
              <w:rPr>
                <w:lang w:eastAsia="ko-KR"/>
              </w:rPr>
            </w:rPrChange>
          </w:rPr>
          <w:t>, UE shall:</w:t>
        </w:r>
      </w:ins>
    </w:p>
    <w:p w:rsidR="00F654A0" w:rsidRPr="008D4A93" w:rsidRDefault="00F654A0" w:rsidP="00F654A0">
      <w:pPr>
        <w:pStyle w:val="B1"/>
        <w:rPr>
          <w:ins w:id="1873" w:author="CR#0042r2" w:date="2020-04-05T13:09:00Z"/>
          <w:lang w:eastAsia="ko-KR"/>
          <w:rPrChange w:id="1874" w:author="CR#0042r2" w:date="2020-04-05T13:29:00Z">
            <w:rPr>
              <w:ins w:id="1875" w:author="CR#0042r2" w:date="2020-04-05T13:09:00Z"/>
              <w:lang w:eastAsia="ko-KR"/>
            </w:rPr>
          </w:rPrChange>
        </w:rPr>
      </w:pPr>
      <w:ins w:id="1876" w:author="CR#0042r2" w:date="2020-04-05T13:09:00Z">
        <w:r w:rsidRPr="008D4A93">
          <w:rPr>
            <w:lang w:eastAsia="ko-KR"/>
            <w:rPrChange w:id="1877" w:author="CR#0042r2" w:date="2020-04-05T13:29:00Z">
              <w:rPr>
                <w:lang w:eastAsia="ko-KR"/>
              </w:rPr>
            </w:rPrChange>
          </w:rPr>
          <w:t>-</w:t>
        </w:r>
        <w:r w:rsidRPr="008D4A93">
          <w:rPr>
            <w:lang w:eastAsia="ko-KR"/>
            <w:rPrChange w:id="1878" w:author="CR#0042r2" w:date="2020-04-05T13:29:00Z">
              <w:rPr>
                <w:lang w:eastAsia="ko-KR"/>
              </w:rPr>
            </w:rPrChange>
          </w:rPr>
          <w:tab/>
          <w:t xml:space="preserve">establish a ciphering function for the radio bearer and apply </w:t>
        </w:r>
        <w:r w:rsidRPr="008D4A93">
          <w:rPr>
            <w:rPrChange w:id="1879" w:author="CR#0042r2" w:date="2020-04-05T13:29:00Z">
              <w:rPr/>
            </w:rPrChange>
          </w:rPr>
          <w:t>the ciphering algorithm and key provided by upper layers for the ciphering function</w:t>
        </w:r>
        <w:r w:rsidRPr="008D4A93">
          <w:rPr>
            <w:lang w:eastAsia="ko-KR"/>
            <w:rPrChange w:id="1880" w:author="CR#0042r2" w:date="2020-04-05T13:29:00Z">
              <w:rPr>
                <w:lang w:eastAsia="ko-KR"/>
              </w:rPr>
            </w:rPrChange>
          </w:rPr>
          <w:t>;</w:t>
        </w:r>
      </w:ins>
    </w:p>
    <w:p w:rsidR="00F654A0" w:rsidRPr="008D4A93" w:rsidRDefault="00F654A0" w:rsidP="00F654A0">
      <w:pPr>
        <w:pStyle w:val="B1"/>
        <w:rPr>
          <w:ins w:id="1881" w:author="CR#0042r2" w:date="2020-04-05T13:09:00Z"/>
          <w:lang w:eastAsia="ko-KR"/>
          <w:rPrChange w:id="1882" w:author="CR#0042r2" w:date="2020-04-05T13:29:00Z">
            <w:rPr>
              <w:ins w:id="1883" w:author="CR#0042r2" w:date="2020-04-05T13:09:00Z"/>
              <w:lang w:eastAsia="ko-KR"/>
            </w:rPr>
          </w:rPrChange>
        </w:rPr>
      </w:pPr>
      <w:ins w:id="1884" w:author="CR#0042r2" w:date="2020-04-05T13:09:00Z">
        <w:r w:rsidRPr="008D4A93">
          <w:rPr>
            <w:lang w:eastAsia="ko-KR"/>
            <w:rPrChange w:id="1885" w:author="CR#0042r2" w:date="2020-04-05T13:29:00Z">
              <w:rPr>
                <w:lang w:eastAsia="ko-KR"/>
              </w:rPr>
            </w:rPrChange>
          </w:rPr>
          <w:t>-</w:t>
        </w:r>
        <w:r w:rsidRPr="008D4A93">
          <w:rPr>
            <w:lang w:eastAsia="ko-KR"/>
            <w:rPrChange w:id="1886" w:author="CR#0042r2" w:date="2020-04-05T13:29:00Z">
              <w:rPr>
                <w:lang w:eastAsia="ko-KR"/>
              </w:rPr>
            </w:rPrChange>
          </w:rPr>
          <w:tab/>
          <w:t xml:space="preserve">establish an integrity protection function for the radio bearer and apply </w:t>
        </w:r>
        <w:r w:rsidRPr="008D4A93">
          <w:rPr>
            <w:rPrChange w:id="1887" w:author="CR#0042r2" w:date="2020-04-05T13:29:00Z">
              <w:rPr/>
            </w:rPrChange>
          </w:rPr>
          <w:t>the integrity protection algorithm and key provided by upper layers for the integrity protection function</w:t>
        </w:r>
        <w:r w:rsidRPr="008D4A93">
          <w:rPr>
            <w:lang w:eastAsia="ko-KR"/>
            <w:rPrChange w:id="1888" w:author="CR#0042r2" w:date="2020-04-05T13:29:00Z">
              <w:rPr>
                <w:lang w:eastAsia="ko-KR"/>
              </w:rPr>
            </w:rPrChange>
          </w:rPr>
          <w:t>;</w:t>
        </w:r>
      </w:ins>
    </w:p>
    <w:p w:rsidR="00F654A0" w:rsidRPr="008D4A93" w:rsidRDefault="00F654A0" w:rsidP="00F654A0">
      <w:pPr>
        <w:pStyle w:val="B1"/>
        <w:rPr>
          <w:ins w:id="1889" w:author="CR#0042r2" w:date="2020-04-05T13:09:00Z"/>
          <w:lang w:eastAsia="ko-KR"/>
          <w:rPrChange w:id="1890" w:author="CR#0042r2" w:date="2020-04-05T13:29:00Z">
            <w:rPr>
              <w:ins w:id="1891" w:author="CR#0042r2" w:date="2020-04-05T13:09:00Z"/>
              <w:lang w:eastAsia="ko-KR"/>
            </w:rPr>
          </w:rPrChange>
        </w:rPr>
      </w:pPr>
      <w:ins w:id="1892" w:author="CR#0042r2" w:date="2020-04-05T13:09:00Z">
        <w:r w:rsidRPr="008D4A93">
          <w:rPr>
            <w:lang w:eastAsia="ko-KR"/>
            <w:rPrChange w:id="1893" w:author="CR#0042r2" w:date="2020-04-05T13:29:00Z">
              <w:rPr>
                <w:lang w:eastAsia="ko-KR"/>
              </w:rPr>
            </w:rPrChange>
          </w:rPr>
          <w:t>-</w:t>
        </w:r>
        <w:r w:rsidRPr="008D4A93">
          <w:rPr>
            <w:lang w:eastAsia="ko-KR"/>
            <w:rPrChange w:id="1894" w:author="CR#0042r2" w:date="2020-04-05T13:29:00Z">
              <w:rPr>
                <w:lang w:eastAsia="ko-KR"/>
              </w:rPr>
            </w:rPrChange>
          </w:rPr>
          <w:tab/>
          <w:t xml:space="preserve">establish a </w:t>
        </w:r>
        <w:r w:rsidRPr="008D4A93">
          <w:rPr>
            <w:rPrChange w:id="1895" w:author="CR#0042r2" w:date="2020-04-05T13:29:00Z">
              <w:rPr/>
            </w:rPrChange>
          </w:rPr>
          <w:t xml:space="preserve">header compression protocol </w:t>
        </w:r>
        <w:r w:rsidRPr="008D4A93">
          <w:rPr>
            <w:lang w:eastAsia="ko-KR"/>
            <w:rPrChange w:id="1896" w:author="CR#0042r2" w:date="2020-04-05T13:29:00Z">
              <w:rPr>
                <w:lang w:eastAsia="ko-KR"/>
              </w:rPr>
            </w:rPrChange>
          </w:rPr>
          <w:t xml:space="preserve">for the radio bearer and apply the header compression configuration </w:t>
        </w:r>
        <w:r w:rsidRPr="008D4A93">
          <w:rPr>
            <w:rPrChange w:id="1897" w:author="CR#0042r2" w:date="2020-04-05T13:29:00Z">
              <w:rPr/>
            </w:rPrChange>
          </w:rPr>
          <w:t xml:space="preserve">provided by upper layers for the header compression protocol. </w:t>
        </w:r>
      </w:ins>
    </w:p>
    <w:p w:rsidR="00F654A0" w:rsidRPr="008D4A93" w:rsidRDefault="00F654A0" w:rsidP="00F654A0">
      <w:pPr>
        <w:rPr>
          <w:ins w:id="1898" w:author="CR#0042r2" w:date="2020-04-05T13:09:00Z"/>
          <w:lang w:eastAsia="ko-KR"/>
          <w:rPrChange w:id="1899" w:author="CR#0042r2" w:date="2020-04-05T13:29:00Z">
            <w:rPr>
              <w:ins w:id="1900" w:author="CR#0042r2" w:date="2020-04-05T13:09:00Z"/>
              <w:lang w:eastAsia="ko-KR"/>
            </w:rPr>
          </w:rPrChange>
        </w:rPr>
      </w:pPr>
      <w:ins w:id="1901" w:author="CR#0042r2" w:date="2020-04-05T13:09:00Z">
        <w:r w:rsidRPr="008D4A93">
          <w:rPr>
            <w:rPrChange w:id="1902" w:author="CR#0042r2" w:date="2020-04-05T13:29:00Z">
              <w:rPr/>
            </w:rPrChange>
          </w:rPr>
          <w:t>When upper layers request a PDCP entity reconfiguration and the associated RLC entity is released for a radio bearer</w:t>
        </w:r>
        <w:r w:rsidRPr="008D4A93">
          <w:rPr>
            <w:lang w:eastAsia="ko-KR"/>
            <w:rPrChange w:id="1903" w:author="CR#0042r2" w:date="2020-04-05T13:29:00Z">
              <w:rPr>
                <w:lang w:eastAsia="ko-KR"/>
              </w:rPr>
            </w:rPrChange>
          </w:rPr>
          <w:t>, UE shall:</w:t>
        </w:r>
      </w:ins>
    </w:p>
    <w:p w:rsidR="00F654A0" w:rsidRPr="008D4A93" w:rsidRDefault="00F654A0" w:rsidP="00F654A0">
      <w:pPr>
        <w:pStyle w:val="B1"/>
        <w:rPr>
          <w:ins w:id="1904" w:author="CR#0042r2" w:date="2020-04-05T13:09:00Z"/>
          <w:lang w:eastAsia="ko-KR"/>
          <w:rPrChange w:id="1905" w:author="CR#0042r2" w:date="2020-04-05T13:29:00Z">
            <w:rPr>
              <w:ins w:id="1906" w:author="CR#0042r2" w:date="2020-04-05T13:09:00Z"/>
              <w:lang w:eastAsia="ko-KR"/>
            </w:rPr>
          </w:rPrChange>
        </w:rPr>
      </w:pPr>
      <w:ins w:id="1907" w:author="CR#0042r2" w:date="2020-04-05T13:09:00Z">
        <w:r w:rsidRPr="008D4A93">
          <w:rPr>
            <w:lang w:eastAsia="ko-KR"/>
            <w:rPrChange w:id="1908" w:author="CR#0042r2" w:date="2020-04-05T13:29:00Z">
              <w:rPr>
                <w:lang w:eastAsia="ko-KR"/>
              </w:rPr>
            </w:rPrChange>
          </w:rPr>
          <w:t>-</w:t>
        </w:r>
        <w:r w:rsidRPr="008D4A93">
          <w:rPr>
            <w:lang w:eastAsia="ko-KR"/>
            <w:rPrChange w:id="1909" w:author="CR#0042r2" w:date="2020-04-05T13:29:00Z">
              <w:rPr>
                <w:lang w:eastAsia="ko-KR"/>
              </w:rPr>
            </w:rPrChange>
          </w:rPr>
          <w:tab/>
          <w:t>release the ciphering function associated to the released RLC entity for the radio bearer;</w:t>
        </w:r>
      </w:ins>
    </w:p>
    <w:p w:rsidR="00F654A0" w:rsidRPr="008D4A93" w:rsidRDefault="00F654A0" w:rsidP="00F654A0">
      <w:pPr>
        <w:pStyle w:val="B1"/>
        <w:rPr>
          <w:ins w:id="1910" w:author="CR#0042r2" w:date="2020-04-05T13:09:00Z"/>
          <w:lang w:eastAsia="ko-KR"/>
          <w:rPrChange w:id="1911" w:author="CR#0042r2" w:date="2020-04-05T13:29:00Z">
            <w:rPr>
              <w:ins w:id="1912" w:author="CR#0042r2" w:date="2020-04-05T13:09:00Z"/>
              <w:lang w:eastAsia="ko-KR"/>
            </w:rPr>
          </w:rPrChange>
        </w:rPr>
      </w:pPr>
      <w:ins w:id="1913" w:author="CR#0042r2" w:date="2020-04-05T13:09:00Z">
        <w:r w:rsidRPr="008D4A93">
          <w:rPr>
            <w:lang w:eastAsia="ko-KR"/>
            <w:rPrChange w:id="1914" w:author="CR#0042r2" w:date="2020-04-05T13:29:00Z">
              <w:rPr>
                <w:lang w:eastAsia="ko-KR"/>
              </w:rPr>
            </w:rPrChange>
          </w:rPr>
          <w:t>-</w:t>
        </w:r>
        <w:r w:rsidRPr="008D4A93">
          <w:rPr>
            <w:lang w:eastAsia="ko-KR"/>
            <w:rPrChange w:id="1915" w:author="CR#0042r2" w:date="2020-04-05T13:29:00Z">
              <w:rPr>
                <w:lang w:eastAsia="ko-KR"/>
              </w:rPr>
            </w:rPrChange>
          </w:rPr>
          <w:tab/>
          <w:t>release the integrity protection function associated to the released RLC entity for the radio bearer;</w:t>
        </w:r>
      </w:ins>
    </w:p>
    <w:p w:rsidR="00F654A0" w:rsidRPr="008D4A93" w:rsidRDefault="00F654A0" w:rsidP="00F654A0">
      <w:pPr>
        <w:pStyle w:val="B1"/>
        <w:rPr>
          <w:ins w:id="1916" w:author="CR#0042r2" w:date="2020-04-05T13:09:00Z"/>
          <w:lang w:eastAsia="ko-KR"/>
          <w:rPrChange w:id="1917" w:author="CR#0042r2" w:date="2020-04-05T13:29:00Z">
            <w:rPr>
              <w:ins w:id="1918" w:author="CR#0042r2" w:date="2020-04-05T13:09:00Z"/>
              <w:lang w:eastAsia="ko-KR"/>
            </w:rPr>
          </w:rPrChange>
        </w:rPr>
      </w:pPr>
      <w:ins w:id="1919" w:author="CR#0042r2" w:date="2020-04-05T13:09:00Z">
        <w:r w:rsidRPr="008D4A93">
          <w:rPr>
            <w:lang w:eastAsia="ko-KR"/>
            <w:rPrChange w:id="1920" w:author="CR#0042r2" w:date="2020-04-05T13:29:00Z">
              <w:rPr>
                <w:lang w:eastAsia="ko-KR"/>
              </w:rPr>
            </w:rPrChange>
          </w:rPr>
          <w:t>-</w:t>
        </w:r>
        <w:r w:rsidRPr="008D4A93">
          <w:rPr>
            <w:lang w:eastAsia="ko-KR"/>
            <w:rPrChange w:id="1921" w:author="CR#0042r2" w:date="2020-04-05T13:29:00Z">
              <w:rPr>
                <w:lang w:eastAsia="ko-KR"/>
              </w:rPr>
            </w:rPrChange>
          </w:rPr>
          <w:tab/>
          <w:t>release the header compression protocol associated to the released RLC entity for the radio bearer.</w:t>
        </w:r>
      </w:ins>
    </w:p>
    <w:p w:rsidR="00F654A0" w:rsidRPr="008D4A93" w:rsidRDefault="00F654A0" w:rsidP="00F654A0">
      <w:pPr>
        <w:pStyle w:val="NO"/>
        <w:rPr>
          <w:ins w:id="1922" w:author="CR#0042r2" w:date="2020-04-05T13:09:00Z"/>
          <w:rPrChange w:id="1923" w:author="CR#0042r2" w:date="2020-04-05T13:29:00Z">
            <w:rPr>
              <w:ins w:id="1924" w:author="CR#0042r2" w:date="2020-04-05T13:09:00Z"/>
            </w:rPr>
          </w:rPrChange>
        </w:rPr>
      </w:pPr>
      <w:ins w:id="1925" w:author="CR#0042r2" w:date="2020-04-05T13:09:00Z">
        <w:r w:rsidRPr="008D4A93">
          <w:rPr>
            <w:rPrChange w:id="1926" w:author="CR#0042r2" w:date="2020-04-05T13:29:00Z">
              <w:rPr/>
            </w:rPrChange>
          </w:rPr>
          <w:t>NOTE 1:</w:t>
        </w:r>
        <w:r w:rsidRPr="008D4A93">
          <w:rPr>
            <w:rPrChange w:id="1927" w:author="CR#0042r2" w:date="2020-04-05T13:29:00Z">
              <w:rPr/>
            </w:rPrChange>
          </w:rPr>
          <w:tab/>
          <w:t>The state variables which control the transmission and reception operation should not be reset</w:t>
        </w:r>
        <w:r w:rsidRPr="008D4A93">
          <w:rPr>
            <w:lang w:eastAsia="ko-KR"/>
            <w:rPrChange w:id="1928" w:author="CR#0042r2" w:date="2020-04-05T13:29:00Z">
              <w:rPr>
                <w:lang w:eastAsia="ko-KR"/>
              </w:rPr>
            </w:rPrChange>
          </w:rPr>
          <w:t xml:space="preserve">, </w:t>
        </w:r>
        <w:r w:rsidRPr="008D4A93">
          <w:rPr>
            <w:rPrChange w:id="1929" w:author="CR#0042r2" w:date="2020-04-05T13:29:00Z">
              <w:rPr/>
            </w:rPrChange>
          </w:rPr>
          <w:t xml:space="preserve">and the timers including </w:t>
        </w:r>
        <w:r w:rsidRPr="008D4A93">
          <w:rPr>
            <w:i/>
            <w:rPrChange w:id="1930" w:author="CR#0042r2" w:date="2020-04-05T13:29:00Z">
              <w:rPr>
                <w:i/>
              </w:rPr>
            </w:rPrChange>
          </w:rPr>
          <w:t>t-Reordering</w:t>
        </w:r>
        <w:r w:rsidRPr="008D4A93">
          <w:rPr>
            <w:rPrChange w:id="1931" w:author="CR#0042r2" w:date="2020-04-05T13:29:00Z">
              <w:rPr/>
            </w:rPrChange>
          </w:rPr>
          <w:t xml:space="preserve"> and </w:t>
        </w:r>
        <w:r w:rsidRPr="008D4A93">
          <w:rPr>
            <w:i/>
            <w:rPrChange w:id="1932" w:author="CR#0042r2" w:date="2020-04-05T13:29:00Z">
              <w:rPr>
                <w:i/>
              </w:rPr>
            </w:rPrChange>
          </w:rPr>
          <w:t>discardTimer</w:t>
        </w:r>
        <w:r w:rsidRPr="008D4A93">
          <w:rPr>
            <w:rPrChange w:id="1933" w:author="CR#0042r2" w:date="2020-04-05T13:29:00Z">
              <w:rPr/>
            </w:rPrChange>
          </w:rPr>
          <w:t xml:space="preserve"> keep running during PDCP entity reconfiguration procedure.</w:t>
        </w:r>
      </w:ins>
    </w:p>
    <w:p w:rsidR="00F654A0" w:rsidRPr="008D4A93" w:rsidRDefault="00F654A0" w:rsidP="00F654A0">
      <w:pPr>
        <w:pStyle w:val="NO"/>
        <w:rPr>
          <w:ins w:id="1934" w:author="CR#0042r2" w:date="2020-04-05T13:09:00Z"/>
          <w:rPrChange w:id="1935" w:author="CR#0042r2" w:date="2020-04-05T13:29:00Z">
            <w:rPr>
              <w:ins w:id="1936" w:author="CR#0042r2" w:date="2020-04-05T13:09:00Z"/>
            </w:rPr>
          </w:rPrChange>
        </w:rPr>
      </w:pPr>
      <w:ins w:id="1937" w:author="CR#0042r2" w:date="2020-04-05T13:09:00Z">
        <w:r w:rsidRPr="008D4A93">
          <w:rPr>
            <w:rPrChange w:id="1938" w:author="CR#0042r2" w:date="2020-04-05T13:29:00Z">
              <w:rPr/>
            </w:rPrChange>
          </w:rPr>
          <w:t>NOTE 2:</w:t>
        </w:r>
        <w:r w:rsidRPr="008D4A93">
          <w:rPr>
            <w:rPrChange w:id="1939" w:author="CR#0042r2" w:date="2020-04-05T13:29:00Z">
              <w:rPr/>
            </w:rPrChange>
          </w:rPr>
          <w:tab/>
          <w:t xml:space="preserve">Before releasing the header compression protocol </w:t>
        </w:r>
        <w:r w:rsidRPr="008D4A93">
          <w:rPr>
            <w:lang w:eastAsia="ko-KR"/>
            <w:rPrChange w:id="1940" w:author="CR#0042r2" w:date="2020-04-05T13:29:00Z">
              <w:rPr>
                <w:lang w:eastAsia="ko-KR"/>
              </w:rPr>
            </w:rPrChange>
          </w:rPr>
          <w:t xml:space="preserve">associated to the released RLC </w:t>
        </w:r>
        <w:r w:rsidRPr="008D4A93">
          <w:rPr>
            <w:rPrChange w:id="1941" w:author="CR#0042r2" w:date="2020-04-05T13:29:00Z">
              <w:rPr/>
            </w:rPrChange>
          </w:rPr>
          <w:t>entity, how to handle all stored PDCP SDUs received from the released RLC entity is left up to UE implementation.</w:t>
        </w:r>
      </w:ins>
    </w:p>
    <w:p w:rsidR="0052516E" w:rsidRPr="008D4A93" w:rsidRDefault="0052516E" w:rsidP="0052516E">
      <w:pPr>
        <w:pStyle w:val="Heading2"/>
        <w:rPr>
          <w:rPrChange w:id="1942" w:author="CR#0042r2" w:date="2020-04-05T13:29:00Z">
            <w:rPr/>
          </w:rPrChange>
        </w:rPr>
      </w:pPr>
      <w:r w:rsidRPr="008D4A93">
        <w:rPr>
          <w:rPrChange w:id="1943" w:author="CR#0042r2" w:date="2020-04-05T13:29:00Z">
            <w:rPr/>
          </w:rPrChange>
        </w:rPr>
        <w:t>5.2</w:t>
      </w:r>
      <w:r w:rsidRPr="008D4A93">
        <w:rPr>
          <w:sz w:val="24"/>
          <w:szCs w:val="24"/>
          <w:lang w:eastAsia="en-GB"/>
          <w:rPrChange w:id="1944" w:author="CR#0042r2" w:date="2020-04-05T13:29:00Z">
            <w:rPr>
              <w:sz w:val="24"/>
              <w:szCs w:val="24"/>
              <w:lang w:eastAsia="en-GB"/>
            </w:rPr>
          </w:rPrChange>
        </w:rPr>
        <w:tab/>
      </w:r>
      <w:r w:rsidRPr="008D4A93">
        <w:rPr>
          <w:rPrChange w:id="1945" w:author="CR#0042r2" w:date="2020-04-05T13:29:00Z">
            <w:rPr/>
          </w:rPrChange>
        </w:rPr>
        <w:t>Data transfer</w:t>
      </w:r>
      <w:bookmarkEnd w:id="1860"/>
    </w:p>
    <w:p w:rsidR="0052516E" w:rsidRPr="008D4A93" w:rsidRDefault="0052516E" w:rsidP="0052516E">
      <w:pPr>
        <w:pStyle w:val="Heading3"/>
        <w:rPr>
          <w:lang w:eastAsia="ko-KR"/>
          <w:rPrChange w:id="1946" w:author="CR#0042r2" w:date="2020-04-05T13:29:00Z">
            <w:rPr>
              <w:lang w:eastAsia="ko-KR"/>
            </w:rPr>
          </w:rPrChange>
        </w:rPr>
      </w:pPr>
      <w:bookmarkStart w:id="1947" w:name="_Toc12616335"/>
      <w:r w:rsidRPr="008D4A93">
        <w:rPr>
          <w:rPrChange w:id="1948" w:author="CR#0042r2" w:date="2020-04-05T13:29:00Z">
            <w:rPr/>
          </w:rPrChange>
        </w:rPr>
        <w:t>5.2.</w:t>
      </w:r>
      <w:r w:rsidRPr="008D4A93">
        <w:rPr>
          <w:lang w:eastAsia="ko-KR"/>
          <w:rPrChange w:id="1949" w:author="CR#0042r2" w:date="2020-04-05T13:29:00Z">
            <w:rPr>
              <w:lang w:eastAsia="ko-KR"/>
            </w:rPr>
          </w:rPrChange>
        </w:rPr>
        <w:t>1</w:t>
      </w:r>
      <w:r w:rsidRPr="008D4A93">
        <w:rPr>
          <w:rPrChange w:id="1950" w:author="CR#0042r2" w:date="2020-04-05T13:29:00Z">
            <w:rPr/>
          </w:rPrChange>
        </w:rPr>
        <w:tab/>
        <w:t>Transmit operation</w:t>
      </w:r>
      <w:bookmarkEnd w:id="1947"/>
    </w:p>
    <w:p w:rsidR="0052516E" w:rsidRPr="008D4A93" w:rsidRDefault="0052516E" w:rsidP="0052516E">
      <w:pPr>
        <w:rPr>
          <w:snapToGrid w:val="0"/>
          <w:rPrChange w:id="1951" w:author="CR#0042r2" w:date="2020-04-05T13:29:00Z">
            <w:rPr>
              <w:snapToGrid w:val="0"/>
            </w:rPr>
          </w:rPrChange>
        </w:rPr>
      </w:pPr>
      <w:r w:rsidRPr="008D4A93">
        <w:rPr>
          <w:rPrChange w:id="1952" w:author="CR#0042r2" w:date="2020-04-05T13:29:00Z">
            <w:rPr/>
          </w:rPrChange>
        </w:rPr>
        <w:t>At reception of a PDCP SDU from upper layers</w:t>
      </w:r>
      <w:r w:rsidRPr="008D4A93">
        <w:rPr>
          <w:lang w:eastAsia="ko-KR"/>
          <w:rPrChange w:id="1953" w:author="CR#0042r2" w:date="2020-04-05T13:29:00Z">
            <w:rPr>
              <w:lang w:eastAsia="ko-KR"/>
            </w:rPr>
          </w:rPrChange>
        </w:rPr>
        <w:t>,</w:t>
      </w:r>
      <w:r w:rsidRPr="008D4A93">
        <w:rPr>
          <w:snapToGrid w:val="0"/>
          <w:rPrChange w:id="1954" w:author="CR#0042r2" w:date="2020-04-05T13:29:00Z">
            <w:rPr>
              <w:snapToGrid w:val="0"/>
            </w:rPr>
          </w:rPrChange>
        </w:rPr>
        <w:t xml:space="preserve"> the transmitting PDCP entity shall:</w:t>
      </w:r>
    </w:p>
    <w:p w:rsidR="0052516E" w:rsidRPr="008D4A93" w:rsidRDefault="0052516E" w:rsidP="0052516E">
      <w:pPr>
        <w:pStyle w:val="B1"/>
        <w:rPr>
          <w:lang w:val="en-GB"/>
          <w:rPrChange w:id="1955" w:author="CR#0042r2" w:date="2020-04-05T13:29:00Z">
            <w:rPr>
              <w:lang w:val="en-GB"/>
            </w:rPr>
          </w:rPrChange>
        </w:rPr>
      </w:pPr>
      <w:r w:rsidRPr="008D4A93">
        <w:rPr>
          <w:lang w:val="en-GB"/>
          <w:rPrChange w:id="1956" w:author="CR#0042r2" w:date="2020-04-05T13:29:00Z">
            <w:rPr>
              <w:lang w:val="en-GB"/>
            </w:rPr>
          </w:rPrChange>
        </w:rPr>
        <w:t>-</w:t>
      </w:r>
      <w:r w:rsidRPr="008D4A93">
        <w:rPr>
          <w:lang w:val="en-GB"/>
          <w:rPrChange w:id="1957" w:author="CR#0042r2" w:date="2020-04-05T13:29:00Z">
            <w:rPr>
              <w:lang w:val="en-GB"/>
            </w:rPr>
          </w:rPrChange>
        </w:rPr>
        <w:tab/>
        <w:t xml:space="preserve">start the </w:t>
      </w:r>
      <w:r w:rsidRPr="008D4A93">
        <w:rPr>
          <w:i/>
          <w:lang w:val="en-GB"/>
          <w:rPrChange w:id="1958" w:author="CR#0042r2" w:date="2020-04-05T13:29:00Z">
            <w:rPr>
              <w:i/>
              <w:lang w:val="en-GB"/>
            </w:rPr>
          </w:rPrChange>
        </w:rPr>
        <w:t>discardTimer</w:t>
      </w:r>
      <w:r w:rsidRPr="008D4A93">
        <w:rPr>
          <w:lang w:val="en-GB"/>
          <w:rPrChange w:id="1959" w:author="CR#0042r2" w:date="2020-04-05T13:29:00Z">
            <w:rPr>
              <w:lang w:val="en-GB"/>
            </w:rPr>
          </w:rPrChange>
        </w:rPr>
        <w:t xml:space="preserve"> associated with this PDCP SDU</w:t>
      </w:r>
      <w:r w:rsidRPr="008D4A93">
        <w:rPr>
          <w:lang w:val="en-GB" w:eastAsia="ko-KR"/>
          <w:rPrChange w:id="1960" w:author="CR#0042r2" w:date="2020-04-05T13:29:00Z">
            <w:rPr>
              <w:lang w:val="en-GB" w:eastAsia="ko-KR"/>
            </w:rPr>
          </w:rPrChange>
        </w:rPr>
        <w:t xml:space="preserve"> (if configured)</w:t>
      </w:r>
      <w:r w:rsidRPr="008D4A93">
        <w:rPr>
          <w:lang w:val="en-GB"/>
          <w:rPrChange w:id="1961" w:author="CR#0042r2" w:date="2020-04-05T13:29:00Z">
            <w:rPr>
              <w:lang w:val="en-GB"/>
            </w:rPr>
          </w:rPrChange>
        </w:rPr>
        <w:t>.</w:t>
      </w:r>
    </w:p>
    <w:p w:rsidR="0052516E" w:rsidRPr="008D4A93" w:rsidRDefault="0052516E" w:rsidP="0052516E">
      <w:pPr>
        <w:rPr>
          <w:snapToGrid w:val="0"/>
          <w:lang w:eastAsia="ko-KR"/>
          <w:rPrChange w:id="1962" w:author="CR#0042r2" w:date="2020-04-05T13:29:00Z">
            <w:rPr>
              <w:snapToGrid w:val="0"/>
              <w:lang w:eastAsia="ko-KR"/>
            </w:rPr>
          </w:rPrChange>
        </w:rPr>
      </w:pPr>
      <w:r w:rsidRPr="008D4A93">
        <w:rPr>
          <w:lang w:eastAsia="ko-KR"/>
          <w:rPrChange w:id="1963" w:author="CR#0042r2" w:date="2020-04-05T13:29:00Z">
            <w:rPr>
              <w:lang w:eastAsia="ko-KR"/>
            </w:rPr>
          </w:rPrChange>
        </w:rPr>
        <w:t>For</w:t>
      </w:r>
      <w:r w:rsidRPr="008D4A93">
        <w:rPr>
          <w:rPrChange w:id="1964" w:author="CR#0042r2" w:date="2020-04-05T13:29:00Z">
            <w:rPr/>
          </w:rPrChange>
        </w:rPr>
        <w:t xml:space="preserve"> a PDCP SDU </w:t>
      </w:r>
      <w:r w:rsidRPr="008D4A93">
        <w:rPr>
          <w:lang w:eastAsia="ko-KR"/>
          <w:rPrChange w:id="1965" w:author="CR#0042r2" w:date="2020-04-05T13:29:00Z">
            <w:rPr>
              <w:lang w:eastAsia="ko-KR"/>
            </w:rPr>
          </w:rPrChange>
        </w:rPr>
        <w:t xml:space="preserve">received </w:t>
      </w:r>
      <w:r w:rsidRPr="008D4A93">
        <w:rPr>
          <w:rPrChange w:id="1966" w:author="CR#0042r2" w:date="2020-04-05T13:29:00Z">
            <w:rPr/>
          </w:rPrChange>
        </w:rPr>
        <w:t>from upper layers</w:t>
      </w:r>
      <w:r w:rsidRPr="008D4A93">
        <w:rPr>
          <w:lang w:eastAsia="ko-KR"/>
          <w:rPrChange w:id="1967" w:author="CR#0042r2" w:date="2020-04-05T13:29:00Z">
            <w:rPr>
              <w:lang w:eastAsia="ko-KR"/>
            </w:rPr>
          </w:rPrChange>
        </w:rPr>
        <w:t>,</w:t>
      </w:r>
      <w:r w:rsidRPr="008D4A93">
        <w:rPr>
          <w:snapToGrid w:val="0"/>
          <w:rPrChange w:id="1968" w:author="CR#0042r2" w:date="2020-04-05T13:29:00Z">
            <w:rPr>
              <w:snapToGrid w:val="0"/>
            </w:rPr>
          </w:rPrChange>
        </w:rPr>
        <w:t xml:space="preserve"> the transmitting PDCP entity shall:</w:t>
      </w:r>
    </w:p>
    <w:p w:rsidR="0052516E" w:rsidRPr="008D4A93" w:rsidRDefault="0052516E" w:rsidP="0052516E">
      <w:pPr>
        <w:pStyle w:val="B1"/>
        <w:rPr>
          <w:lang w:val="en-GB"/>
          <w:rPrChange w:id="1969" w:author="CR#0042r2" w:date="2020-04-05T13:29:00Z">
            <w:rPr>
              <w:lang w:val="en-GB"/>
            </w:rPr>
          </w:rPrChange>
        </w:rPr>
      </w:pPr>
      <w:r w:rsidRPr="008D4A93">
        <w:rPr>
          <w:snapToGrid w:val="0"/>
          <w:lang w:val="en-GB"/>
          <w:rPrChange w:id="1970" w:author="CR#0042r2" w:date="2020-04-05T13:29:00Z">
            <w:rPr>
              <w:snapToGrid w:val="0"/>
              <w:lang w:val="en-GB"/>
            </w:rPr>
          </w:rPrChange>
        </w:rPr>
        <w:lastRenderedPageBreak/>
        <w:t>-</w:t>
      </w:r>
      <w:r w:rsidRPr="008D4A93">
        <w:rPr>
          <w:snapToGrid w:val="0"/>
          <w:lang w:val="en-GB"/>
          <w:rPrChange w:id="1971" w:author="CR#0042r2" w:date="2020-04-05T13:29:00Z">
            <w:rPr>
              <w:snapToGrid w:val="0"/>
              <w:lang w:val="en-GB"/>
            </w:rPr>
          </w:rPrChange>
        </w:rPr>
        <w:tab/>
        <w:t>associate the COUNT value corresponding to TX_NEXT</w:t>
      </w:r>
      <w:r w:rsidRPr="008D4A93">
        <w:rPr>
          <w:lang w:val="en-GB"/>
          <w:rPrChange w:id="1972" w:author="CR#0042r2" w:date="2020-04-05T13:29:00Z">
            <w:rPr>
              <w:lang w:val="en-GB"/>
            </w:rPr>
          </w:rPrChange>
        </w:rPr>
        <w:t xml:space="preserve"> to this PDCP SDU;</w:t>
      </w:r>
    </w:p>
    <w:p w:rsidR="0052516E" w:rsidRPr="008D4A93" w:rsidRDefault="0052516E" w:rsidP="0052516E">
      <w:pPr>
        <w:pStyle w:val="NO"/>
        <w:rPr>
          <w:lang w:val="en-GB"/>
          <w:rPrChange w:id="1973" w:author="CR#0042r2" w:date="2020-04-05T13:29:00Z">
            <w:rPr>
              <w:lang w:val="en-GB"/>
            </w:rPr>
          </w:rPrChange>
        </w:rPr>
      </w:pPr>
      <w:r w:rsidRPr="008D4A93">
        <w:rPr>
          <w:lang w:val="en-GB"/>
          <w:rPrChange w:id="1974" w:author="CR#0042r2" w:date="2020-04-05T13:29:00Z">
            <w:rPr>
              <w:lang w:val="en-GB"/>
            </w:rPr>
          </w:rPrChange>
        </w:rPr>
        <w:t>NOTE 1:</w:t>
      </w:r>
      <w:r w:rsidRPr="008D4A93">
        <w:rPr>
          <w:lang w:val="en-GB"/>
          <w:rPrChange w:id="1975" w:author="CR#0042r2" w:date="2020-04-05T13:29:00Z">
            <w:rPr>
              <w:lang w:val="en-GB"/>
            </w:rPr>
          </w:rPrChange>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52516E" w:rsidRPr="008D4A93" w:rsidRDefault="0052516E" w:rsidP="0052516E">
      <w:pPr>
        <w:pStyle w:val="B1"/>
        <w:rPr>
          <w:lang w:val="en-GB"/>
          <w:rPrChange w:id="1976" w:author="CR#0042r2" w:date="2020-04-05T13:29:00Z">
            <w:rPr>
              <w:lang w:val="en-GB"/>
            </w:rPr>
          </w:rPrChange>
        </w:rPr>
      </w:pPr>
      <w:r w:rsidRPr="008D4A93">
        <w:rPr>
          <w:lang w:val="en-GB"/>
          <w:rPrChange w:id="1977" w:author="CR#0042r2" w:date="2020-04-05T13:29:00Z">
            <w:rPr>
              <w:lang w:val="en-GB"/>
            </w:rPr>
          </w:rPrChange>
        </w:rPr>
        <w:t>-</w:t>
      </w:r>
      <w:r w:rsidRPr="008D4A93">
        <w:rPr>
          <w:lang w:val="en-GB"/>
          <w:rPrChange w:id="1978" w:author="CR#0042r2" w:date="2020-04-05T13:29:00Z">
            <w:rPr>
              <w:lang w:val="en-GB"/>
            </w:rPr>
          </w:rPrChange>
        </w:rPr>
        <w:tab/>
        <w:t xml:space="preserve">perform header compression of the </w:t>
      </w:r>
      <w:r w:rsidRPr="008D4A93">
        <w:rPr>
          <w:lang w:val="en-GB" w:eastAsia="ko-KR"/>
          <w:rPrChange w:id="1979" w:author="CR#0042r2" w:date="2020-04-05T13:29:00Z">
            <w:rPr>
              <w:lang w:val="en-GB" w:eastAsia="ko-KR"/>
            </w:rPr>
          </w:rPrChange>
        </w:rPr>
        <w:t xml:space="preserve">PDCP </w:t>
      </w:r>
      <w:r w:rsidRPr="008D4A93">
        <w:rPr>
          <w:lang w:val="en-GB"/>
          <w:rPrChange w:id="1980" w:author="CR#0042r2" w:date="2020-04-05T13:29:00Z">
            <w:rPr>
              <w:lang w:val="en-GB"/>
            </w:rPr>
          </w:rPrChange>
        </w:rPr>
        <w:t>SDU</w:t>
      </w:r>
      <w:r w:rsidRPr="008D4A93">
        <w:rPr>
          <w:lang w:val="en-GB" w:eastAsia="ko-KR"/>
          <w:rPrChange w:id="1981" w:author="CR#0042r2" w:date="2020-04-05T13:29:00Z">
            <w:rPr>
              <w:lang w:val="en-GB" w:eastAsia="ko-KR"/>
            </w:rPr>
          </w:rPrChange>
        </w:rPr>
        <w:t xml:space="preserve"> </w:t>
      </w:r>
      <w:ins w:id="1982" w:author="CR#0039r3" w:date="2020-04-05T12:39:00Z">
        <w:r w:rsidR="001654A4" w:rsidRPr="008D4A93">
          <w:rPr>
            <w:lang w:eastAsia="ko-KR"/>
            <w:rPrChange w:id="1983" w:author="CR#0042r2" w:date="2020-04-05T13:29:00Z">
              <w:rPr>
                <w:lang w:eastAsia="ko-KR"/>
              </w:rPr>
            </w:rPrChange>
          </w:rPr>
          <w:t xml:space="preserve">using ROHC </w:t>
        </w:r>
      </w:ins>
      <w:r w:rsidRPr="008D4A93">
        <w:rPr>
          <w:lang w:val="en-GB" w:eastAsia="ko-KR"/>
          <w:rPrChange w:id="1984" w:author="CR#0042r2" w:date="2020-04-05T13:29:00Z">
            <w:rPr>
              <w:lang w:val="en-GB" w:eastAsia="ko-KR"/>
            </w:rPr>
          </w:rPrChange>
        </w:rPr>
        <w:t>as specified in the clause 5.7.4</w:t>
      </w:r>
      <w:ins w:id="1985" w:author="CR#0039r3" w:date="2020-04-05T12:39:00Z">
        <w:r w:rsidR="001654A4" w:rsidRPr="008D4A93">
          <w:rPr>
            <w:lang w:eastAsia="ko-KR"/>
            <w:rPrChange w:id="1986" w:author="CR#0042r2" w:date="2020-04-05T13:29:00Z">
              <w:rPr>
                <w:lang w:eastAsia="ko-KR"/>
              </w:rPr>
            </w:rPrChange>
          </w:rPr>
          <w:t xml:space="preserve"> and/or using EHC as specified in the clause 5.</w:t>
        </w:r>
      </w:ins>
      <w:ins w:id="1987" w:author="CR#0039r3" w:date="2020-04-05T13:01:00Z">
        <w:r w:rsidR="001654A4" w:rsidRPr="008D4A93">
          <w:rPr>
            <w:lang w:val="en-GB" w:eastAsia="ko-KR"/>
            <w:rPrChange w:id="1988" w:author="CR#0042r2" w:date="2020-04-05T13:29:00Z">
              <w:rPr>
                <w:lang w:val="en-GB" w:eastAsia="ko-KR"/>
              </w:rPr>
            </w:rPrChange>
          </w:rPr>
          <w:t>12</w:t>
        </w:r>
      </w:ins>
      <w:ins w:id="1989" w:author="CR#0039r3" w:date="2020-04-05T12:39:00Z">
        <w:r w:rsidR="001654A4" w:rsidRPr="008D4A93">
          <w:rPr>
            <w:lang w:eastAsia="ko-KR"/>
            <w:rPrChange w:id="1990" w:author="CR#0042r2" w:date="2020-04-05T13:29:00Z">
              <w:rPr>
                <w:lang w:eastAsia="ko-KR"/>
              </w:rPr>
            </w:rPrChange>
          </w:rPr>
          <w:t>.4</w:t>
        </w:r>
      </w:ins>
      <w:r w:rsidRPr="008D4A93">
        <w:rPr>
          <w:lang w:val="en-GB"/>
          <w:rPrChange w:id="1991" w:author="CR#0042r2" w:date="2020-04-05T13:29:00Z">
            <w:rPr>
              <w:lang w:val="en-GB"/>
            </w:rPr>
          </w:rPrChange>
        </w:rPr>
        <w:t>;</w:t>
      </w:r>
    </w:p>
    <w:p w:rsidR="0052516E" w:rsidRPr="008D4A93" w:rsidRDefault="0052516E" w:rsidP="0052516E">
      <w:pPr>
        <w:pStyle w:val="B1"/>
        <w:rPr>
          <w:lang w:val="en-GB"/>
          <w:rPrChange w:id="1992" w:author="CR#0042r2" w:date="2020-04-05T13:29:00Z">
            <w:rPr>
              <w:lang w:val="en-GB"/>
            </w:rPr>
          </w:rPrChange>
        </w:rPr>
      </w:pPr>
      <w:r w:rsidRPr="008D4A93">
        <w:rPr>
          <w:lang w:val="en-GB"/>
          <w:rPrChange w:id="1993" w:author="CR#0042r2" w:date="2020-04-05T13:29:00Z">
            <w:rPr>
              <w:lang w:val="en-GB"/>
            </w:rPr>
          </w:rPrChange>
        </w:rPr>
        <w:t>-</w:t>
      </w:r>
      <w:r w:rsidRPr="008D4A93">
        <w:rPr>
          <w:lang w:val="en-GB"/>
          <w:rPrChange w:id="1994" w:author="CR#0042r2" w:date="2020-04-05T13:29:00Z">
            <w:rPr>
              <w:lang w:val="en-GB"/>
            </w:rPr>
          </w:rPrChange>
        </w:rPr>
        <w:tab/>
        <w:t>perform integrity protection</w:t>
      </w:r>
      <w:r w:rsidRPr="008D4A93">
        <w:rPr>
          <w:lang w:val="en-GB" w:eastAsia="ko-KR"/>
          <w:rPrChange w:id="1995" w:author="CR#0042r2" w:date="2020-04-05T13:29:00Z">
            <w:rPr>
              <w:lang w:val="en-GB" w:eastAsia="ko-KR"/>
            </w:rPr>
          </w:rPrChange>
        </w:rPr>
        <w:t>,</w:t>
      </w:r>
      <w:r w:rsidRPr="008D4A93">
        <w:rPr>
          <w:lang w:val="en-GB"/>
          <w:rPrChange w:id="1996" w:author="CR#0042r2" w:date="2020-04-05T13:29:00Z">
            <w:rPr>
              <w:lang w:val="en-GB"/>
            </w:rPr>
          </w:rPrChange>
        </w:rPr>
        <w:t xml:space="preserve"> and ciphering</w:t>
      </w:r>
      <w:r w:rsidRPr="008D4A93">
        <w:rPr>
          <w:lang w:val="en-GB" w:eastAsia="ko-KR"/>
          <w:rPrChange w:id="1997" w:author="CR#0042r2" w:date="2020-04-05T13:29:00Z">
            <w:rPr>
              <w:lang w:val="en-GB" w:eastAsia="ko-KR"/>
            </w:rPr>
          </w:rPrChange>
        </w:rPr>
        <w:t xml:space="preserve"> </w:t>
      </w:r>
      <w:r w:rsidRPr="008D4A93">
        <w:rPr>
          <w:lang w:val="en-GB"/>
          <w:rPrChange w:id="1998" w:author="CR#0042r2" w:date="2020-04-05T13:29:00Z">
            <w:rPr>
              <w:lang w:val="en-GB"/>
            </w:rPr>
          </w:rPrChange>
        </w:rPr>
        <w:t>using the TX_NEXT</w:t>
      </w:r>
      <w:r w:rsidRPr="008D4A93">
        <w:rPr>
          <w:lang w:val="en-GB" w:eastAsia="ko-KR"/>
          <w:rPrChange w:id="1999" w:author="CR#0042r2" w:date="2020-04-05T13:29:00Z">
            <w:rPr>
              <w:lang w:val="en-GB" w:eastAsia="ko-KR"/>
            </w:rPr>
          </w:rPrChange>
        </w:rPr>
        <w:t xml:space="preserve"> as specified in the clause 5.9 and 5.8, respectively</w:t>
      </w:r>
      <w:r w:rsidRPr="008D4A93">
        <w:rPr>
          <w:lang w:val="en-GB"/>
          <w:rPrChange w:id="2000" w:author="CR#0042r2" w:date="2020-04-05T13:29:00Z">
            <w:rPr>
              <w:lang w:val="en-GB"/>
            </w:rPr>
          </w:rPrChange>
        </w:rPr>
        <w:t>;</w:t>
      </w:r>
    </w:p>
    <w:p w:rsidR="0052516E" w:rsidRPr="008D4A93" w:rsidRDefault="0052516E" w:rsidP="0052516E">
      <w:pPr>
        <w:pStyle w:val="B1"/>
        <w:rPr>
          <w:lang w:val="en-GB" w:eastAsia="ko-KR"/>
          <w:rPrChange w:id="2001" w:author="CR#0042r2" w:date="2020-04-05T13:29:00Z">
            <w:rPr>
              <w:lang w:val="en-GB" w:eastAsia="ko-KR"/>
            </w:rPr>
          </w:rPrChange>
        </w:rPr>
      </w:pPr>
      <w:r w:rsidRPr="008D4A93">
        <w:rPr>
          <w:lang w:val="en-GB"/>
          <w:rPrChange w:id="2002" w:author="CR#0042r2" w:date="2020-04-05T13:29:00Z">
            <w:rPr>
              <w:lang w:val="en-GB"/>
            </w:rPr>
          </w:rPrChange>
        </w:rPr>
        <w:t>-</w:t>
      </w:r>
      <w:r w:rsidRPr="008D4A93">
        <w:rPr>
          <w:lang w:val="en-GB"/>
          <w:rPrChange w:id="2003" w:author="CR#0042r2" w:date="2020-04-05T13:29:00Z">
            <w:rPr>
              <w:lang w:val="en-GB"/>
            </w:rPr>
          </w:rPrChange>
        </w:rPr>
        <w:tab/>
        <w:t>set the PDCP SN of the PDCP Data PDU to TX_NEXT modulo 2</w:t>
      </w:r>
      <w:r w:rsidRPr="008D4A93">
        <w:rPr>
          <w:vertAlign w:val="superscript"/>
          <w:lang w:val="en-GB"/>
          <w:rPrChange w:id="2004" w:author="CR#0042r2" w:date="2020-04-05T13:29:00Z">
            <w:rPr>
              <w:vertAlign w:val="superscript"/>
              <w:lang w:val="en-GB"/>
            </w:rPr>
          </w:rPrChange>
        </w:rPr>
        <w:t>[</w:t>
      </w:r>
      <w:r w:rsidRPr="008D4A93">
        <w:rPr>
          <w:rFonts w:eastAsia="MS Mincho"/>
          <w:i/>
          <w:vertAlign w:val="superscript"/>
          <w:lang w:val="en-GB"/>
          <w:rPrChange w:id="2005" w:author="CR#0042r2" w:date="2020-04-05T13:29:00Z">
            <w:rPr>
              <w:rFonts w:eastAsia="MS Mincho"/>
              <w:i/>
              <w:vertAlign w:val="superscript"/>
              <w:lang w:val="en-GB"/>
            </w:rPr>
          </w:rPrChange>
        </w:rPr>
        <w:t>pdcp-SN-Size</w:t>
      </w:r>
      <w:r w:rsidR="009C572F" w:rsidRPr="008D4A93">
        <w:rPr>
          <w:rFonts w:eastAsia="MS Mincho"/>
          <w:i/>
          <w:vertAlign w:val="superscript"/>
          <w:lang w:val="en-GB"/>
          <w:rPrChange w:id="2006" w:author="CR#0042r2" w:date="2020-04-05T13:29:00Z">
            <w:rPr>
              <w:rFonts w:eastAsia="MS Mincho"/>
              <w:i/>
              <w:vertAlign w:val="superscript"/>
              <w:lang w:val="en-GB"/>
            </w:rPr>
          </w:rPrChange>
        </w:rPr>
        <w:t>UL</w:t>
      </w:r>
      <w:r w:rsidRPr="008D4A93">
        <w:rPr>
          <w:vertAlign w:val="superscript"/>
          <w:lang w:val="en-GB"/>
          <w:rPrChange w:id="2007" w:author="CR#0042r2" w:date="2020-04-05T13:29:00Z">
            <w:rPr>
              <w:vertAlign w:val="superscript"/>
              <w:lang w:val="en-GB"/>
            </w:rPr>
          </w:rPrChange>
        </w:rPr>
        <w:t>]</w:t>
      </w:r>
      <w:r w:rsidRPr="008D4A93">
        <w:rPr>
          <w:lang w:val="en-GB"/>
          <w:rPrChange w:id="2008" w:author="CR#0042r2" w:date="2020-04-05T13:29:00Z">
            <w:rPr>
              <w:lang w:val="en-GB"/>
            </w:rPr>
          </w:rPrChange>
        </w:rPr>
        <w:t>;</w:t>
      </w:r>
    </w:p>
    <w:p w:rsidR="0052516E" w:rsidRPr="008D4A93" w:rsidRDefault="0052516E" w:rsidP="0052516E">
      <w:pPr>
        <w:pStyle w:val="B1"/>
        <w:rPr>
          <w:lang w:val="en-GB"/>
          <w:rPrChange w:id="2009" w:author="CR#0042r2" w:date="2020-04-05T13:29:00Z">
            <w:rPr>
              <w:lang w:val="en-GB"/>
            </w:rPr>
          </w:rPrChange>
        </w:rPr>
      </w:pPr>
      <w:r w:rsidRPr="008D4A93">
        <w:rPr>
          <w:lang w:val="en-GB"/>
          <w:rPrChange w:id="2010" w:author="CR#0042r2" w:date="2020-04-05T13:29:00Z">
            <w:rPr>
              <w:lang w:val="en-GB"/>
            </w:rPr>
          </w:rPrChange>
        </w:rPr>
        <w:t>-</w:t>
      </w:r>
      <w:r w:rsidRPr="008D4A93">
        <w:rPr>
          <w:lang w:val="en-GB"/>
          <w:rPrChange w:id="2011" w:author="CR#0042r2" w:date="2020-04-05T13:29:00Z">
            <w:rPr>
              <w:lang w:val="en-GB"/>
            </w:rPr>
          </w:rPrChange>
        </w:rPr>
        <w:tab/>
        <w:t>increment TX_NEXT by one;</w:t>
      </w:r>
    </w:p>
    <w:p w:rsidR="0052516E" w:rsidRPr="008D4A93" w:rsidRDefault="0052516E" w:rsidP="0052516E">
      <w:pPr>
        <w:pStyle w:val="B1"/>
        <w:rPr>
          <w:lang w:val="en-GB"/>
          <w:rPrChange w:id="2012" w:author="CR#0042r2" w:date="2020-04-05T13:29:00Z">
            <w:rPr>
              <w:lang w:val="en-GB"/>
            </w:rPr>
          </w:rPrChange>
        </w:rPr>
      </w:pPr>
      <w:r w:rsidRPr="008D4A93">
        <w:rPr>
          <w:lang w:val="en-GB"/>
          <w:rPrChange w:id="2013" w:author="CR#0042r2" w:date="2020-04-05T13:29:00Z">
            <w:rPr>
              <w:lang w:val="en-GB"/>
            </w:rPr>
          </w:rPrChange>
        </w:rPr>
        <w:t>-</w:t>
      </w:r>
      <w:r w:rsidRPr="008D4A93">
        <w:rPr>
          <w:lang w:val="en-GB"/>
          <w:rPrChange w:id="2014" w:author="CR#0042r2" w:date="2020-04-05T13:29:00Z">
            <w:rPr>
              <w:lang w:val="en-GB"/>
            </w:rPr>
          </w:rPrChange>
        </w:rPr>
        <w:tab/>
        <w:t xml:space="preserve">submit </w:t>
      </w:r>
      <w:r w:rsidRPr="008D4A93">
        <w:rPr>
          <w:lang w:val="en-GB" w:eastAsia="ko-KR"/>
          <w:rPrChange w:id="2015" w:author="CR#0042r2" w:date="2020-04-05T13:29:00Z">
            <w:rPr>
              <w:lang w:val="en-GB" w:eastAsia="ko-KR"/>
            </w:rPr>
          </w:rPrChange>
        </w:rPr>
        <w:t>the resulting PDCP Data PDU to lower layer as specified below.</w:t>
      </w:r>
    </w:p>
    <w:p w:rsidR="0052516E" w:rsidRPr="008D4A93" w:rsidRDefault="0052516E" w:rsidP="0052516E">
      <w:pPr>
        <w:rPr>
          <w:lang w:eastAsia="ko-KR"/>
          <w:rPrChange w:id="2016" w:author="CR#0042r2" w:date="2020-04-05T13:29:00Z">
            <w:rPr>
              <w:lang w:eastAsia="ko-KR"/>
            </w:rPr>
          </w:rPrChange>
        </w:rPr>
      </w:pPr>
      <w:r w:rsidRPr="008D4A93">
        <w:rPr>
          <w:lang w:eastAsia="ko-KR"/>
          <w:rPrChange w:id="2017" w:author="CR#0042r2" w:date="2020-04-05T13:29:00Z">
            <w:rPr>
              <w:lang w:eastAsia="ko-KR"/>
            </w:rPr>
          </w:rPrChange>
        </w:rPr>
        <w:t>When submitting a PDCP PDU to lower layer, the transmitting PDCP entity shall:</w:t>
      </w:r>
    </w:p>
    <w:p w:rsidR="0052516E" w:rsidRPr="008D4A93" w:rsidRDefault="0052516E" w:rsidP="0052516E">
      <w:pPr>
        <w:pStyle w:val="B1"/>
        <w:rPr>
          <w:lang w:val="en-GB" w:eastAsia="ko-KR"/>
          <w:rPrChange w:id="2018" w:author="CR#0042r2" w:date="2020-04-05T13:29:00Z">
            <w:rPr>
              <w:lang w:val="en-GB" w:eastAsia="ko-KR"/>
            </w:rPr>
          </w:rPrChange>
        </w:rPr>
      </w:pPr>
      <w:r w:rsidRPr="008D4A93">
        <w:rPr>
          <w:lang w:val="en-GB" w:eastAsia="ko-KR"/>
          <w:rPrChange w:id="2019" w:author="CR#0042r2" w:date="2020-04-05T13:29:00Z">
            <w:rPr>
              <w:lang w:val="en-GB" w:eastAsia="ko-KR"/>
            </w:rPr>
          </w:rPrChange>
        </w:rPr>
        <w:t>-</w:t>
      </w:r>
      <w:r w:rsidRPr="008D4A93">
        <w:rPr>
          <w:lang w:val="en-GB" w:eastAsia="ko-KR"/>
          <w:rPrChange w:id="2020" w:author="CR#0042r2" w:date="2020-04-05T13:29:00Z">
            <w:rPr>
              <w:lang w:val="en-GB" w:eastAsia="ko-KR"/>
            </w:rPr>
          </w:rPrChange>
        </w:rPr>
        <w:tab/>
        <w:t>if the transmitting PDCP entity is associated with one RLC entity:</w:t>
      </w:r>
    </w:p>
    <w:p w:rsidR="0052516E" w:rsidRPr="008D4A93" w:rsidRDefault="0052516E" w:rsidP="0052516E">
      <w:pPr>
        <w:pStyle w:val="B2"/>
        <w:rPr>
          <w:lang w:eastAsia="ko-KR"/>
          <w:rPrChange w:id="2021" w:author="CR#0042r2" w:date="2020-04-05T13:29:00Z">
            <w:rPr>
              <w:lang w:eastAsia="ko-KR"/>
            </w:rPr>
          </w:rPrChange>
        </w:rPr>
      </w:pPr>
      <w:r w:rsidRPr="008D4A93">
        <w:rPr>
          <w:lang w:eastAsia="ko-KR"/>
          <w:rPrChange w:id="2022" w:author="CR#0042r2" w:date="2020-04-05T13:29:00Z">
            <w:rPr>
              <w:lang w:eastAsia="ko-KR"/>
            </w:rPr>
          </w:rPrChange>
        </w:rPr>
        <w:t>-</w:t>
      </w:r>
      <w:r w:rsidRPr="008D4A93">
        <w:rPr>
          <w:lang w:eastAsia="ko-KR"/>
          <w:rPrChange w:id="2023" w:author="CR#0042r2" w:date="2020-04-05T13:29:00Z">
            <w:rPr>
              <w:lang w:eastAsia="ko-KR"/>
            </w:rPr>
          </w:rPrChange>
        </w:rPr>
        <w:tab/>
        <w:t>submit the PDCP PDU to the associated RLC entity;</w:t>
      </w:r>
    </w:p>
    <w:p w:rsidR="0052516E" w:rsidRPr="008D4A93" w:rsidRDefault="0052516E" w:rsidP="0052516E">
      <w:pPr>
        <w:pStyle w:val="B1"/>
        <w:rPr>
          <w:lang w:val="en-GB" w:eastAsia="ko-KR"/>
          <w:rPrChange w:id="2024" w:author="CR#0042r2" w:date="2020-04-05T13:29:00Z">
            <w:rPr>
              <w:lang w:val="en-GB" w:eastAsia="ko-KR"/>
            </w:rPr>
          </w:rPrChange>
        </w:rPr>
      </w:pPr>
      <w:r w:rsidRPr="008D4A93">
        <w:rPr>
          <w:lang w:val="en-GB" w:eastAsia="ko-KR"/>
          <w:rPrChange w:id="2025" w:author="CR#0042r2" w:date="2020-04-05T13:29:00Z">
            <w:rPr>
              <w:lang w:val="en-GB" w:eastAsia="ko-KR"/>
            </w:rPr>
          </w:rPrChange>
        </w:rPr>
        <w:t>-</w:t>
      </w:r>
      <w:r w:rsidRPr="008D4A93">
        <w:rPr>
          <w:lang w:val="en-GB" w:eastAsia="ko-KR"/>
          <w:rPrChange w:id="2026" w:author="CR#0042r2" w:date="2020-04-05T13:29:00Z">
            <w:rPr>
              <w:lang w:val="en-GB" w:eastAsia="ko-KR"/>
            </w:rPr>
          </w:rPrChange>
        </w:rPr>
        <w:tab/>
        <w:t xml:space="preserve">else, if the transmitting PDCP entity is associated with </w:t>
      </w:r>
      <w:ins w:id="2027" w:author="CR#0039r3" w:date="2020-04-05T12:40:00Z">
        <w:r w:rsidR="001654A4" w:rsidRPr="008D4A93">
          <w:rPr>
            <w:lang w:eastAsia="ko-KR"/>
            <w:rPrChange w:id="2028" w:author="CR#0042r2" w:date="2020-04-05T13:29:00Z">
              <w:rPr>
                <w:lang w:eastAsia="ko-KR"/>
              </w:rPr>
            </w:rPrChange>
          </w:rPr>
          <w:t xml:space="preserve">at least </w:t>
        </w:r>
      </w:ins>
      <w:r w:rsidRPr="008D4A93">
        <w:rPr>
          <w:lang w:val="en-GB" w:eastAsia="ko-KR"/>
          <w:rPrChange w:id="2029" w:author="CR#0042r2" w:date="2020-04-05T13:29:00Z">
            <w:rPr>
              <w:lang w:val="en-GB" w:eastAsia="ko-KR"/>
            </w:rPr>
          </w:rPrChange>
        </w:rPr>
        <w:t>two RLC entities:</w:t>
      </w:r>
    </w:p>
    <w:p w:rsidR="0052516E" w:rsidRPr="008D4A93" w:rsidRDefault="0052516E" w:rsidP="0052516E">
      <w:pPr>
        <w:pStyle w:val="B2"/>
        <w:rPr>
          <w:lang w:eastAsia="ko-KR"/>
          <w:rPrChange w:id="2030" w:author="CR#0042r2" w:date="2020-04-05T13:29:00Z">
            <w:rPr>
              <w:lang w:eastAsia="ko-KR"/>
            </w:rPr>
          </w:rPrChange>
        </w:rPr>
      </w:pPr>
      <w:r w:rsidRPr="008D4A93">
        <w:rPr>
          <w:lang w:eastAsia="ko-KR"/>
          <w:rPrChange w:id="2031" w:author="CR#0042r2" w:date="2020-04-05T13:29:00Z">
            <w:rPr>
              <w:lang w:eastAsia="ko-KR"/>
            </w:rPr>
          </w:rPrChange>
        </w:rPr>
        <w:t>-</w:t>
      </w:r>
      <w:r w:rsidRPr="008D4A93">
        <w:rPr>
          <w:lang w:eastAsia="ko-KR"/>
          <w:rPrChange w:id="2032" w:author="CR#0042r2" w:date="2020-04-05T13:29:00Z">
            <w:rPr>
              <w:lang w:eastAsia="ko-KR"/>
            </w:rPr>
          </w:rPrChange>
        </w:rPr>
        <w:tab/>
        <w:t xml:space="preserve">if the PDCP duplication is </w:t>
      </w:r>
      <w:r w:rsidRPr="008D4A93">
        <w:rPr>
          <w:rPrChange w:id="2033" w:author="CR#0042r2" w:date="2020-04-05T13:29:00Z">
            <w:rPr/>
          </w:rPrChange>
        </w:rPr>
        <w:t>activated:</w:t>
      </w:r>
    </w:p>
    <w:p w:rsidR="0052516E" w:rsidRPr="008D4A93" w:rsidRDefault="0052516E" w:rsidP="0052516E">
      <w:pPr>
        <w:pStyle w:val="B3"/>
        <w:rPr>
          <w:lang w:val="en-GB" w:eastAsia="ko-KR"/>
          <w:rPrChange w:id="2034" w:author="CR#0042r2" w:date="2020-04-05T13:29:00Z">
            <w:rPr>
              <w:lang w:val="en-GB" w:eastAsia="ko-KR"/>
            </w:rPr>
          </w:rPrChange>
        </w:rPr>
      </w:pPr>
      <w:r w:rsidRPr="008D4A93">
        <w:rPr>
          <w:lang w:val="en-GB" w:eastAsia="ko-KR"/>
          <w:rPrChange w:id="2035" w:author="CR#0042r2" w:date="2020-04-05T13:29:00Z">
            <w:rPr>
              <w:lang w:val="en-GB" w:eastAsia="ko-KR"/>
            </w:rPr>
          </w:rPrChange>
        </w:rPr>
        <w:t>-</w:t>
      </w:r>
      <w:r w:rsidRPr="008D4A93">
        <w:rPr>
          <w:lang w:val="en-GB" w:eastAsia="ko-KR"/>
          <w:rPrChange w:id="2036" w:author="CR#0042r2" w:date="2020-04-05T13:29:00Z">
            <w:rPr>
              <w:lang w:val="en-GB" w:eastAsia="ko-KR"/>
            </w:rPr>
          </w:rPrChange>
        </w:rPr>
        <w:tab/>
        <w:t>if the PDCP PDU is a PDCP Data PDU:</w:t>
      </w:r>
    </w:p>
    <w:p w:rsidR="0052516E" w:rsidRPr="008D4A93" w:rsidRDefault="0052516E" w:rsidP="0052516E">
      <w:pPr>
        <w:pStyle w:val="B4"/>
        <w:rPr>
          <w:lang w:eastAsia="ko-KR"/>
          <w:rPrChange w:id="2037" w:author="CR#0042r2" w:date="2020-04-05T13:29:00Z">
            <w:rPr>
              <w:lang w:eastAsia="ko-KR"/>
            </w:rPr>
          </w:rPrChange>
        </w:rPr>
      </w:pPr>
      <w:r w:rsidRPr="008D4A93">
        <w:rPr>
          <w:lang w:eastAsia="ko-KR"/>
          <w:rPrChange w:id="2038" w:author="CR#0042r2" w:date="2020-04-05T13:29:00Z">
            <w:rPr>
              <w:lang w:eastAsia="ko-KR"/>
            </w:rPr>
          </w:rPrChange>
        </w:rPr>
        <w:t>-</w:t>
      </w:r>
      <w:r w:rsidRPr="008D4A93">
        <w:rPr>
          <w:lang w:eastAsia="ko-KR"/>
          <w:rPrChange w:id="2039" w:author="CR#0042r2" w:date="2020-04-05T13:29:00Z">
            <w:rPr>
              <w:lang w:eastAsia="ko-KR"/>
            </w:rPr>
          </w:rPrChange>
        </w:rPr>
        <w:tab/>
        <w:t xml:space="preserve">duplicate the PDCP Data PDU and submit the PDCP Data PDU to </w:t>
      </w:r>
      <w:ins w:id="2040" w:author="CR#0039r3" w:date="2020-04-05T12:40:00Z">
        <w:r w:rsidR="001654A4" w:rsidRPr="008D4A93">
          <w:rPr>
            <w:lang w:eastAsia="ko-KR"/>
            <w:rPrChange w:id="2041" w:author="CR#0042r2" w:date="2020-04-05T13:29:00Z">
              <w:rPr>
                <w:lang w:eastAsia="ko-KR"/>
              </w:rPr>
            </w:rPrChange>
          </w:rPr>
          <w:t xml:space="preserve">the </w:t>
        </w:r>
      </w:ins>
      <w:del w:id="2042" w:author="CR#0039r3" w:date="2020-04-05T12:40:00Z">
        <w:r w:rsidRPr="008D4A93" w:rsidDel="001654A4">
          <w:rPr>
            <w:lang w:eastAsia="ko-KR"/>
            <w:rPrChange w:id="2043" w:author="CR#0042r2" w:date="2020-04-05T13:29:00Z">
              <w:rPr>
                <w:lang w:eastAsia="ko-KR"/>
              </w:rPr>
            </w:rPrChange>
          </w:rPr>
          <w:delText xml:space="preserve">both </w:delText>
        </w:r>
      </w:del>
      <w:r w:rsidRPr="008D4A93">
        <w:rPr>
          <w:lang w:eastAsia="ko-KR"/>
          <w:rPrChange w:id="2044" w:author="CR#0042r2" w:date="2020-04-05T13:29:00Z">
            <w:rPr>
              <w:lang w:eastAsia="ko-KR"/>
            </w:rPr>
          </w:rPrChange>
        </w:rPr>
        <w:t>associated RLC entities</w:t>
      </w:r>
      <w:ins w:id="2045" w:author="CR#0039r3" w:date="2020-04-05T12:40:00Z">
        <w:r w:rsidR="001654A4" w:rsidRPr="008D4A93">
          <w:rPr>
            <w:lang w:eastAsia="ko-KR"/>
            <w:rPrChange w:id="2046" w:author="CR#0042r2" w:date="2020-04-05T13:29:00Z">
              <w:rPr>
                <w:lang w:eastAsia="ko-KR"/>
              </w:rPr>
            </w:rPrChange>
          </w:rPr>
          <w:t xml:space="preserve"> </w:t>
        </w:r>
        <w:r w:rsidR="001654A4" w:rsidRPr="008D4A93">
          <w:rPr>
            <w:lang w:eastAsia="ko-KR"/>
            <w:rPrChange w:id="2047" w:author="CR#0042r2" w:date="2020-04-05T13:29:00Z">
              <w:rPr>
                <w:lang w:eastAsia="ko-KR"/>
              </w:rPr>
            </w:rPrChange>
          </w:rPr>
          <w:t>activated for PDCP duplication</w:t>
        </w:r>
      </w:ins>
      <w:r w:rsidRPr="008D4A93">
        <w:rPr>
          <w:lang w:eastAsia="ko-KR"/>
          <w:rPrChange w:id="2048" w:author="CR#0042r2" w:date="2020-04-05T13:29:00Z">
            <w:rPr>
              <w:lang w:eastAsia="ko-KR"/>
            </w:rPr>
          </w:rPrChange>
        </w:rPr>
        <w:t>;</w:t>
      </w:r>
    </w:p>
    <w:p w:rsidR="0052516E" w:rsidRPr="008D4A93" w:rsidRDefault="0052516E" w:rsidP="0052516E">
      <w:pPr>
        <w:pStyle w:val="B3"/>
        <w:rPr>
          <w:lang w:val="en-GB" w:eastAsia="ko-KR"/>
          <w:rPrChange w:id="2049" w:author="CR#0042r2" w:date="2020-04-05T13:29:00Z">
            <w:rPr>
              <w:lang w:val="en-GB" w:eastAsia="ko-KR"/>
            </w:rPr>
          </w:rPrChange>
        </w:rPr>
      </w:pPr>
      <w:r w:rsidRPr="008D4A93">
        <w:rPr>
          <w:lang w:val="en-GB" w:eastAsia="ko-KR"/>
          <w:rPrChange w:id="2050" w:author="CR#0042r2" w:date="2020-04-05T13:29:00Z">
            <w:rPr>
              <w:lang w:val="en-GB" w:eastAsia="ko-KR"/>
            </w:rPr>
          </w:rPrChange>
        </w:rPr>
        <w:t>-</w:t>
      </w:r>
      <w:r w:rsidRPr="008D4A93">
        <w:rPr>
          <w:lang w:val="en-GB" w:eastAsia="ko-KR"/>
          <w:rPrChange w:id="2051" w:author="CR#0042r2" w:date="2020-04-05T13:29:00Z">
            <w:rPr>
              <w:lang w:val="en-GB" w:eastAsia="ko-KR"/>
            </w:rPr>
          </w:rPrChange>
        </w:rPr>
        <w:tab/>
        <w:t>else:</w:t>
      </w:r>
    </w:p>
    <w:p w:rsidR="0052516E" w:rsidRPr="008D4A93" w:rsidRDefault="0052516E" w:rsidP="0052516E">
      <w:pPr>
        <w:pStyle w:val="B4"/>
        <w:rPr>
          <w:lang w:eastAsia="ko-KR"/>
          <w:rPrChange w:id="2052" w:author="CR#0042r2" w:date="2020-04-05T13:29:00Z">
            <w:rPr>
              <w:lang w:eastAsia="ko-KR"/>
            </w:rPr>
          </w:rPrChange>
        </w:rPr>
      </w:pPr>
      <w:r w:rsidRPr="008D4A93">
        <w:rPr>
          <w:lang w:eastAsia="ko-KR"/>
          <w:rPrChange w:id="2053" w:author="CR#0042r2" w:date="2020-04-05T13:29:00Z">
            <w:rPr>
              <w:lang w:eastAsia="ko-KR"/>
            </w:rPr>
          </w:rPrChange>
        </w:rPr>
        <w:t>-</w:t>
      </w:r>
      <w:r w:rsidRPr="008D4A93">
        <w:rPr>
          <w:lang w:eastAsia="ko-KR"/>
          <w:rPrChange w:id="2054" w:author="CR#0042r2" w:date="2020-04-05T13:29:00Z">
            <w:rPr>
              <w:lang w:eastAsia="ko-KR"/>
            </w:rPr>
          </w:rPrChange>
        </w:rPr>
        <w:tab/>
        <w:t>submit the PDCP Control PDU to the primary RLC entity;</w:t>
      </w:r>
    </w:p>
    <w:p w:rsidR="0052516E" w:rsidRPr="008D4A93" w:rsidRDefault="0052516E" w:rsidP="0052516E">
      <w:pPr>
        <w:pStyle w:val="B2"/>
        <w:rPr>
          <w:lang w:eastAsia="ko-KR"/>
          <w:rPrChange w:id="2055" w:author="CR#0042r2" w:date="2020-04-05T13:29:00Z">
            <w:rPr>
              <w:lang w:eastAsia="ko-KR"/>
            </w:rPr>
          </w:rPrChange>
        </w:rPr>
      </w:pPr>
      <w:r w:rsidRPr="008D4A93">
        <w:rPr>
          <w:lang w:eastAsia="ko-KR"/>
          <w:rPrChange w:id="2056" w:author="CR#0042r2" w:date="2020-04-05T13:29:00Z">
            <w:rPr>
              <w:lang w:eastAsia="ko-KR"/>
            </w:rPr>
          </w:rPrChange>
        </w:rPr>
        <w:t>-</w:t>
      </w:r>
      <w:r w:rsidRPr="008D4A93">
        <w:rPr>
          <w:lang w:eastAsia="ko-KR"/>
          <w:rPrChange w:id="2057" w:author="CR#0042r2" w:date="2020-04-05T13:29:00Z">
            <w:rPr>
              <w:lang w:eastAsia="ko-KR"/>
            </w:rPr>
          </w:rPrChange>
        </w:rPr>
        <w:tab/>
        <w:t>else:</w:t>
      </w:r>
    </w:p>
    <w:p w:rsidR="001654A4" w:rsidRPr="008D4A93" w:rsidRDefault="001654A4" w:rsidP="001654A4">
      <w:pPr>
        <w:pStyle w:val="B3"/>
        <w:rPr>
          <w:ins w:id="2058" w:author="CR#0039r3" w:date="2020-04-05T12:41:00Z"/>
          <w:lang w:eastAsia="ko-KR"/>
          <w:rPrChange w:id="2059" w:author="CR#0042r2" w:date="2020-04-05T13:29:00Z">
            <w:rPr>
              <w:ins w:id="2060" w:author="CR#0039r3" w:date="2020-04-05T12:41:00Z"/>
              <w:lang w:eastAsia="ko-KR"/>
            </w:rPr>
          </w:rPrChange>
        </w:rPr>
      </w:pPr>
      <w:ins w:id="2061" w:author="CR#0039r3" w:date="2020-04-05T12:41:00Z">
        <w:r w:rsidRPr="008D4A93">
          <w:rPr>
            <w:lang w:eastAsia="ko-KR"/>
            <w:rPrChange w:id="2062" w:author="CR#0042r2" w:date="2020-04-05T13:29:00Z">
              <w:rPr>
                <w:lang w:eastAsia="ko-KR"/>
              </w:rPr>
            </w:rPrChange>
          </w:rPr>
          <w:t>-</w:t>
        </w:r>
        <w:r w:rsidRPr="008D4A93">
          <w:rPr>
            <w:lang w:eastAsia="ko-KR"/>
            <w:rPrChange w:id="2063" w:author="CR#0042r2" w:date="2020-04-05T13:29:00Z">
              <w:rPr>
                <w:lang w:eastAsia="ko-KR"/>
              </w:rPr>
            </w:rPrChange>
          </w:rPr>
          <w:tab/>
          <w:t>if the split secondary RLC entity is configured; and</w:t>
        </w:r>
      </w:ins>
    </w:p>
    <w:p w:rsidR="0052516E" w:rsidRPr="008D4A93" w:rsidDel="001654A4" w:rsidRDefault="0052516E" w:rsidP="0052516E">
      <w:pPr>
        <w:pStyle w:val="B3"/>
        <w:rPr>
          <w:del w:id="2064" w:author="CR#0039r3" w:date="2020-04-05T12:41:00Z"/>
          <w:lang w:val="en-GB" w:eastAsia="ko-KR"/>
          <w:rPrChange w:id="2065" w:author="CR#0042r2" w:date="2020-04-05T13:29:00Z">
            <w:rPr>
              <w:del w:id="2066" w:author="CR#0039r3" w:date="2020-04-05T12:41:00Z"/>
              <w:lang w:val="en-GB" w:eastAsia="ko-KR"/>
            </w:rPr>
          </w:rPrChange>
        </w:rPr>
      </w:pPr>
      <w:del w:id="2067" w:author="CR#0039r3" w:date="2020-04-05T12:41:00Z">
        <w:r w:rsidRPr="008D4A93" w:rsidDel="001654A4">
          <w:rPr>
            <w:lang w:val="en-GB" w:eastAsia="ko-KR"/>
            <w:rPrChange w:id="2068" w:author="CR#0042r2" w:date="2020-04-05T13:29:00Z">
              <w:rPr>
                <w:lang w:val="en-GB" w:eastAsia="ko-KR"/>
              </w:rPr>
            </w:rPrChange>
          </w:rPr>
          <w:delText>-</w:delText>
        </w:r>
        <w:r w:rsidRPr="008D4A93" w:rsidDel="001654A4">
          <w:rPr>
            <w:lang w:val="en-GB" w:eastAsia="ko-KR"/>
            <w:rPrChange w:id="2069" w:author="CR#0042r2" w:date="2020-04-05T13:29:00Z">
              <w:rPr>
                <w:lang w:val="en-GB" w:eastAsia="ko-KR"/>
              </w:rPr>
            </w:rPrChange>
          </w:rPr>
          <w:tab/>
          <w:delText>if the two associated RLC entities belong to the different Cell Groups; and</w:delText>
        </w:r>
      </w:del>
    </w:p>
    <w:p w:rsidR="00F654A0" w:rsidRPr="008D4A93" w:rsidRDefault="00F654A0" w:rsidP="00F654A0">
      <w:pPr>
        <w:pStyle w:val="B3"/>
        <w:rPr>
          <w:ins w:id="2070" w:author="CR#0042r2" w:date="2020-04-05T13:11:00Z"/>
          <w:lang w:eastAsia="ko-KR"/>
          <w:rPrChange w:id="2071" w:author="CR#0042r2" w:date="2020-04-05T13:29:00Z">
            <w:rPr>
              <w:ins w:id="2072" w:author="CR#0042r2" w:date="2020-04-05T13:11:00Z"/>
              <w:lang w:eastAsia="ko-KR"/>
            </w:rPr>
          </w:rPrChange>
        </w:rPr>
      </w:pPr>
      <w:ins w:id="2073" w:author="CR#0042r2" w:date="2020-04-05T13:11:00Z">
        <w:r w:rsidRPr="008D4A93">
          <w:rPr>
            <w:rPrChange w:id="2074" w:author="CR#0042r2" w:date="2020-04-05T13:29:00Z">
              <w:rPr/>
            </w:rPrChange>
          </w:rPr>
          <w:t>-</w:t>
        </w:r>
        <w:r w:rsidRPr="008D4A93">
          <w:rPr>
            <w:rPrChange w:id="2075" w:author="CR#0042r2" w:date="2020-04-05T13:29:00Z">
              <w:rPr/>
            </w:rPrChange>
          </w:rPr>
          <w:tab/>
          <w:t xml:space="preserve">if the transmitting PDCP entity is not associated with a DAPS bearer; and </w:t>
        </w:r>
      </w:ins>
    </w:p>
    <w:p w:rsidR="0052516E" w:rsidRPr="008D4A93" w:rsidRDefault="0052516E" w:rsidP="0052516E">
      <w:pPr>
        <w:pStyle w:val="B3"/>
        <w:rPr>
          <w:lang w:val="en-GB" w:eastAsia="ko-KR"/>
          <w:rPrChange w:id="2076" w:author="CR#0042r2" w:date="2020-04-05T13:29:00Z">
            <w:rPr>
              <w:lang w:val="en-GB" w:eastAsia="ko-KR"/>
            </w:rPr>
          </w:rPrChange>
        </w:rPr>
      </w:pPr>
      <w:r w:rsidRPr="008D4A93">
        <w:rPr>
          <w:lang w:val="en-GB" w:eastAsia="ko-KR"/>
          <w:rPrChange w:id="2077" w:author="CR#0042r2" w:date="2020-04-05T13:29:00Z">
            <w:rPr>
              <w:lang w:val="en-GB" w:eastAsia="ko-KR"/>
            </w:rPr>
          </w:rPrChange>
        </w:rPr>
        <w:t>-</w:t>
      </w:r>
      <w:r w:rsidRPr="008D4A93">
        <w:rPr>
          <w:lang w:val="en-GB" w:eastAsia="ko-KR"/>
          <w:rPrChange w:id="2078" w:author="CR#0042r2" w:date="2020-04-05T13:29:00Z">
            <w:rPr>
              <w:lang w:val="en-GB" w:eastAsia="ko-KR"/>
            </w:rPr>
          </w:rPrChange>
        </w:rPr>
        <w:tab/>
        <w:t xml:space="preserve">if the total amount of PDCP data volume and RLC data volume pending for initial transmission (as specified in TS 38.322 [5]) in the </w:t>
      </w:r>
      <w:ins w:id="2079" w:author="CR#0039r3" w:date="2020-04-05T12:43:00Z">
        <w:r w:rsidR="001654A4" w:rsidRPr="008D4A93">
          <w:rPr>
            <w:lang w:eastAsia="ko-KR"/>
            <w:rPrChange w:id="2080" w:author="CR#0042r2" w:date="2020-04-05T13:29:00Z">
              <w:rPr>
                <w:lang w:eastAsia="ko-KR"/>
              </w:rPr>
            </w:rPrChange>
          </w:rPr>
          <w:t>primary RLC entity and the split secondary RLC entity</w:t>
        </w:r>
      </w:ins>
      <w:del w:id="2081" w:author="CR#0039r3" w:date="2020-04-05T12:43:00Z">
        <w:r w:rsidRPr="008D4A93" w:rsidDel="001654A4">
          <w:rPr>
            <w:lang w:val="en-GB" w:eastAsia="ko-KR"/>
            <w:rPrChange w:id="2082" w:author="CR#0042r2" w:date="2020-04-05T13:29:00Z">
              <w:rPr>
                <w:lang w:val="en-GB" w:eastAsia="ko-KR"/>
              </w:rPr>
            </w:rPrChange>
          </w:rPr>
          <w:delText>two associated RLC entities</w:delText>
        </w:r>
      </w:del>
      <w:r w:rsidRPr="008D4A93">
        <w:rPr>
          <w:lang w:val="en-GB" w:eastAsia="ko-KR"/>
          <w:rPrChange w:id="2083" w:author="CR#0042r2" w:date="2020-04-05T13:29:00Z">
            <w:rPr>
              <w:lang w:val="en-GB" w:eastAsia="ko-KR"/>
            </w:rPr>
          </w:rPrChange>
        </w:rPr>
        <w:t xml:space="preserve"> is equal to or larger than </w:t>
      </w:r>
      <w:r w:rsidRPr="008D4A93">
        <w:rPr>
          <w:i/>
          <w:lang w:val="en-GB" w:eastAsia="ko-KR"/>
          <w:rPrChange w:id="2084" w:author="CR#0042r2" w:date="2020-04-05T13:29:00Z">
            <w:rPr>
              <w:i/>
              <w:lang w:val="en-GB" w:eastAsia="ko-KR"/>
            </w:rPr>
          </w:rPrChange>
        </w:rPr>
        <w:t>ul-DataSplitThreshold</w:t>
      </w:r>
      <w:r w:rsidRPr="008D4A93">
        <w:rPr>
          <w:lang w:val="en-GB" w:eastAsia="ko-KR"/>
          <w:rPrChange w:id="2085" w:author="CR#0042r2" w:date="2020-04-05T13:29:00Z">
            <w:rPr>
              <w:lang w:val="en-GB" w:eastAsia="ko-KR"/>
            </w:rPr>
          </w:rPrChange>
        </w:rPr>
        <w:t>:</w:t>
      </w:r>
    </w:p>
    <w:p w:rsidR="0052516E" w:rsidRPr="008D4A93" w:rsidRDefault="0052516E" w:rsidP="0052516E">
      <w:pPr>
        <w:pStyle w:val="B4"/>
        <w:rPr>
          <w:lang w:eastAsia="ko-KR"/>
          <w:rPrChange w:id="2086" w:author="CR#0042r2" w:date="2020-04-05T13:29:00Z">
            <w:rPr>
              <w:lang w:eastAsia="ko-KR"/>
            </w:rPr>
          </w:rPrChange>
        </w:rPr>
      </w:pPr>
      <w:r w:rsidRPr="008D4A93">
        <w:rPr>
          <w:lang w:eastAsia="ko-KR"/>
          <w:rPrChange w:id="2087" w:author="CR#0042r2" w:date="2020-04-05T13:29:00Z">
            <w:rPr>
              <w:lang w:eastAsia="ko-KR"/>
            </w:rPr>
          </w:rPrChange>
        </w:rPr>
        <w:t>-</w:t>
      </w:r>
      <w:r w:rsidRPr="008D4A93">
        <w:rPr>
          <w:lang w:eastAsia="ko-KR"/>
          <w:rPrChange w:id="2088" w:author="CR#0042r2" w:date="2020-04-05T13:29:00Z">
            <w:rPr>
              <w:lang w:eastAsia="ko-KR"/>
            </w:rPr>
          </w:rPrChange>
        </w:rPr>
        <w:tab/>
        <w:t>submit the PDCP PDU to either the primary RLC entity or the</w:t>
      </w:r>
      <w:ins w:id="2089" w:author="CR#0039r3" w:date="2020-04-05T12:43:00Z">
        <w:r w:rsidR="001654A4" w:rsidRPr="008D4A93">
          <w:rPr>
            <w:lang w:eastAsia="ko-KR"/>
            <w:rPrChange w:id="2090" w:author="CR#0042r2" w:date="2020-04-05T13:29:00Z">
              <w:rPr>
                <w:lang w:eastAsia="ko-KR"/>
              </w:rPr>
            </w:rPrChange>
          </w:rPr>
          <w:t xml:space="preserve"> </w:t>
        </w:r>
        <w:r w:rsidR="001654A4" w:rsidRPr="008D4A93">
          <w:rPr>
            <w:lang w:eastAsia="ko-KR"/>
            <w:rPrChange w:id="2091" w:author="CR#0042r2" w:date="2020-04-05T13:29:00Z">
              <w:rPr>
                <w:lang w:eastAsia="ko-KR"/>
              </w:rPr>
            </w:rPrChange>
          </w:rPr>
          <w:t>split</w:t>
        </w:r>
      </w:ins>
      <w:r w:rsidRPr="008D4A93">
        <w:rPr>
          <w:lang w:eastAsia="ko-KR"/>
          <w:rPrChange w:id="2092" w:author="CR#0042r2" w:date="2020-04-05T13:29:00Z">
            <w:rPr>
              <w:lang w:eastAsia="ko-KR"/>
            </w:rPr>
          </w:rPrChange>
        </w:rPr>
        <w:t xml:space="preserve"> secondary RLC entity;</w:t>
      </w:r>
    </w:p>
    <w:p w:rsidR="00F654A0" w:rsidRPr="008D4A93" w:rsidRDefault="00F654A0" w:rsidP="00F654A0">
      <w:pPr>
        <w:pStyle w:val="B3"/>
        <w:rPr>
          <w:ins w:id="2093" w:author="CR#0042r2" w:date="2020-04-05T13:11:00Z"/>
          <w:lang w:eastAsia="ko-KR"/>
          <w:rPrChange w:id="2094" w:author="CR#0042r2" w:date="2020-04-05T13:29:00Z">
            <w:rPr>
              <w:ins w:id="2095" w:author="CR#0042r2" w:date="2020-04-05T13:11:00Z"/>
              <w:lang w:eastAsia="ko-KR"/>
            </w:rPr>
          </w:rPrChange>
        </w:rPr>
      </w:pPr>
      <w:ins w:id="2096" w:author="CR#0042r2" w:date="2020-04-05T13:11:00Z">
        <w:r w:rsidRPr="008D4A93">
          <w:rPr>
            <w:lang w:eastAsia="ko-KR"/>
            <w:rPrChange w:id="2097" w:author="CR#0042r2" w:date="2020-04-05T13:29:00Z">
              <w:rPr>
                <w:lang w:eastAsia="ko-KR"/>
              </w:rPr>
            </w:rPrChange>
          </w:rPr>
          <w:t xml:space="preserve">- </w:t>
        </w:r>
        <w:r w:rsidRPr="008D4A93">
          <w:rPr>
            <w:lang w:eastAsia="ko-KR"/>
            <w:rPrChange w:id="2098" w:author="CR#0042r2" w:date="2020-04-05T13:29:00Z">
              <w:rPr>
                <w:lang w:eastAsia="ko-KR"/>
              </w:rPr>
            </w:rPrChange>
          </w:rPr>
          <w:tab/>
          <w:t>else, if the transmitting PDCP entity is associated with the DAPS bearer:</w:t>
        </w:r>
      </w:ins>
    </w:p>
    <w:p w:rsidR="00F654A0" w:rsidRPr="008D4A93" w:rsidRDefault="00F654A0" w:rsidP="00F654A0">
      <w:pPr>
        <w:pStyle w:val="B4"/>
        <w:rPr>
          <w:ins w:id="2099" w:author="CR#0042r2" w:date="2020-04-05T13:11:00Z"/>
          <w:lang w:eastAsia="ko-KR"/>
          <w:rPrChange w:id="2100" w:author="CR#0042r2" w:date="2020-04-05T13:29:00Z">
            <w:rPr>
              <w:ins w:id="2101" w:author="CR#0042r2" w:date="2020-04-05T13:11:00Z"/>
              <w:lang w:eastAsia="ko-KR"/>
            </w:rPr>
          </w:rPrChange>
        </w:rPr>
      </w:pPr>
      <w:ins w:id="2102" w:author="CR#0042r2" w:date="2020-04-05T13:11:00Z">
        <w:r w:rsidRPr="008D4A93">
          <w:rPr>
            <w:lang w:eastAsia="ko-KR"/>
            <w:rPrChange w:id="2103" w:author="CR#0042r2" w:date="2020-04-05T13:29:00Z">
              <w:rPr>
                <w:lang w:eastAsia="ko-KR"/>
              </w:rPr>
            </w:rPrChange>
          </w:rPr>
          <w:t xml:space="preserve">- </w:t>
        </w:r>
        <w:r w:rsidRPr="008D4A93">
          <w:rPr>
            <w:lang w:eastAsia="ko-KR"/>
            <w:rPrChange w:id="2104" w:author="CR#0042r2" w:date="2020-04-05T13:29:00Z">
              <w:rPr>
                <w:lang w:eastAsia="ko-KR"/>
              </w:rPr>
            </w:rPrChange>
          </w:rPr>
          <w:tab/>
        </w:r>
        <w:r w:rsidRPr="008D4A93">
          <w:rPr>
            <w:rPrChange w:id="2105" w:author="CR#0042r2" w:date="2020-04-05T13:29:00Z">
              <w:rPr/>
            </w:rPrChange>
          </w:rPr>
          <w:t>if the uplink data switching has not been requested</w:t>
        </w:r>
        <w:r w:rsidRPr="008D4A93">
          <w:rPr>
            <w:lang w:eastAsia="ko-KR"/>
            <w:rPrChange w:id="2106" w:author="CR#0042r2" w:date="2020-04-05T13:29:00Z">
              <w:rPr>
                <w:lang w:eastAsia="ko-KR"/>
              </w:rPr>
            </w:rPrChange>
          </w:rPr>
          <w:t>:</w:t>
        </w:r>
      </w:ins>
    </w:p>
    <w:p w:rsidR="00F654A0" w:rsidRPr="008D4A93" w:rsidRDefault="00F654A0" w:rsidP="00F654A0">
      <w:pPr>
        <w:pStyle w:val="B5"/>
        <w:rPr>
          <w:ins w:id="2107" w:author="CR#0042r2" w:date="2020-04-05T13:11:00Z"/>
          <w:lang w:eastAsia="ko-KR"/>
          <w:rPrChange w:id="2108" w:author="CR#0042r2" w:date="2020-04-05T13:29:00Z">
            <w:rPr>
              <w:ins w:id="2109" w:author="CR#0042r2" w:date="2020-04-05T13:11:00Z"/>
              <w:lang w:eastAsia="ko-KR"/>
            </w:rPr>
          </w:rPrChange>
        </w:rPr>
      </w:pPr>
      <w:ins w:id="2110" w:author="CR#0042r2" w:date="2020-04-05T13:11:00Z">
        <w:r w:rsidRPr="008D4A93">
          <w:rPr>
            <w:lang w:eastAsia="ko-KR"/>
            <w:rPrChange w:id="2111" w:author="CR#0042r2" w:date="2020-04-05T13:29:00Z">
              <w:rPr>
                <w:lang w:eastAsia="ko-KR"/>
              </w:rPr>
            </w:rPrChange>
          </w:rPr>
          <w:t>-</w:t>
        </w:r>
        <w:r w:rsidRPr="008D4A93">
          <w:rPr>
            <w:lang w:eastAsia="ko-KR"/>
            <w:rPrChange w:id="2112" w:author="CR#0042r2" w:date="2020-04-05T13:29:00Z">
              <w:rPr>
                <w:lang w:eastAsia="ko-KR"/>
              </w:rPr>
            </w:rPrChange>
          </w:rPr>
          <w:tab/>
          <w:t xml:space="preserve">submit the PDCP PDU to the </w:t>
        </w:r>
        <w:r w:rsidRPr="008D4A93">
          <w:rPr>
            <w:rFonts w:eastAsia="Malgun Gothic"/>
            <w:rPrChange w:id="2113" w:author="CR#0042r2" w:date="2020-04-05T13:29:00Z">
              <w:rPr>
                <w:rFonts w:eastAsia="Malgun Gothic"/>
              </w:rPr>
            </w:rPrChange>
          </w:rPr>
          <w:t>RLC</w:t>
        </w:r>
        <w:r w:rsidRPr="008D4A93">
          <w:rPr>
            <w:lang w:eastAsia="ko-KR"/>
            <w:rPrChange w:id="2114" w:author="CR#0042r2" w:date="2020-04-05T13:29:00Z">
              <w:rPr>
                <w:lang w:eastAsia="ko-KR"/>
              </w:rPr>
            </w:rPrChange>
          </w:rPr>
          <w:t xml:space="preserve"> entity associated </w:t>
        </w:r>
        <w:r w:rsidRPr="008D4A93">
          <w:rPr>
            <w:rPrChange w:id="2115" w:author="CR#0042r2" w:date="2020-04-05T13:29:00Z">
              <w:rPr/>
            </w:rPrChange>
          </w:rPr>
          <w:t>with</w:t>
        </w:r>
        <w:r w:rsidRPr="008D4A93">
          <w:rPr>
            <w:lang w:eastAsia="ko-KR"/>
            <w:rPrChange w:id="2116" w:author="CR#0042r2" w:date="2020-04-05T13:29:00Z">
              <w:rPr>
                <w:lang w:eastAsia="ko-KR"/>
              </w:rPr>
            </w:rPrChange>
          </w:rPr>
          <w:t xml:space="preserve"> the source cell;</w:t>
        </w:r>
      </w:ins>
    </w:p>
    <w:p w:rsidR="00F654A0" w:rsidRPr="008D4A93" w:rsidRDefault="00F654A0" w:rsidP="00F654A0">
      <w:pPr>
        <w:pStyle w:val="B4"/>
        <w:rPr>
          <w:ins w:id="2117" w:author="CR#0042r2" w:date="2020-04-05T13:15:00Z"/>
          <w:lang w:eastAsia="ko-KR"/>
          <w:rPrChange w:id="2118" w:author="CR#0042r2" w:date="2020-04-05T13:29:00Z">
            <w:rPr>
              <w:ins w:id="2119" w:author="CR#0042r2" w:date="2020-04-05T13:15:00Z"/>
              <w:lang w:eastAsia="ko-KR"/>
            </w:rPr>
          </w:rPrChange>
        </w:rPr>
      </w:pPr>
      <w:ins w:id="2120" w:author="CR#0042r2" w:date="2020-04-05T13:11:00Z">
        <w:r w:rsidRPr="008D4A93">
          <w:rPr>
            <w:lang w:eastAsia="ko-KR"/>
            <w:rPrChange w:id="2121" w:author="CR#0042r2" w:date="2020-04-05T13:29:00Z">
              <w:rPr>
                <w:lang w:eastAsia="ko-KR"/>
              </w:rPr>
            </w:rPrChange>
          </w:rPr>
          <w:t>-</w:t>
        </w:r>
        <w:r w:rsidRPr="008D4A93">
          <w:rPr>
            <w:lang w:eastAsia="ko-KR"/>
            <w:rPrChange w:id="2122" w:author="CR#0042r2" w:date="2020-04-05T13:29:00Z">
              <w:rPr>
                <w:lang w:eastAsia="ko-KR"/>
              </w:rPr>
            </w:rPrChange>
          </w:rPr>
          <w:tab/>
          <w:t>else:</w:t>
        </w:r>
      </w:ins>
    </w:p>
    <w:p w:rsidR="00F654A0" w:rsidRPr="008D4A93" w:rsidRDefault="00F654A0" w:rsidP="00F654A0">
      <w:pPr>
        <w:pStyle w:val="B5"/>
        <w:rPr>
          <w:ins w:id="2123" w:author="CR#0042r2" w:date="2020-04-05T13:11:00Z"/>
          <w:lang w:eastAsia="ko-KR"/>
          <w:rPrChange w:id="2124" w:author="CR#0042r2" w:date="2020-04-05T13:29:00Z">
            <w:rPr>
              <w:ins w:id="2125" w:author="CR#0042r2" w:date="2020-04-05T13:11:00Z"/>
              <w:lang w:eastAsia="ko-KR"/>
            </w:rPr>
          </w:rPrChange>
        </w:rPr>
      </w:pPr>
      <w:ins w:id="2126" w:author="CR#0042r2" w:date="2020-04-05T13:11:00Z">
        <w:r w:rsidRPr="008D4A93">
          <w:rPr>
            <w:lang w:eastAsia="ko-KR"/>
            <w:rPrChange w:id="2127" w:author="CR#0042r2" w:date="2020-04-05T13:29:00Z">
              <w:rPr>
                <w:lang w:eastAsia="ko-KR"/>
              </w:rPr>
            </w:rPrChange>
          </w:rPr>
          <w:t>-</w:t>
        </w:r>
        <w:r w:rsidRPr="008D4A93">
          <w:rPr>
            <w:lang w:eastAsia="ko-KR"/>
            <w:rPrChange w:id="2128" w:author="CR#0042r2" w:date="2020-04-05T13:29:00Z">
              <w:rPr>
                <w:lang w:eastAsia="ko-KR"/>
              </w:rPr>
            </w:rPrChange>
          </w:rPr>
          <w:tab/>
          <w:t>if the PDCP PDU is a PDCP Data PDU:</w:t>
        </w:r>
      </w:ins>
    </w:p>
    <w:p w:rsidR="00F654A0" w:rsidRPr="008D4A93" w:rsidRDefault="00F654A0" w:rsidP="00F654A0">
      <w:pPr>
        <w:pStyle w:val="B6"/>
        <w:rPr>
          <w:ins w:id="2129" w:author="CR#0042r2" w:date="2020-04-05T13:11:00Z"/>
          <w:rPrChange w:id="2130" w:author="CR#0042r2" w:date="2020-04-05T13:29:00Z">
            <w:rPr>
              <w:ins w:id="2131" w:author="CR#0042r2" w:date="2020-04-05T13:11:00Z"/>
            </w:rPr>
          </w:rPrChange>
        </w:rPr>
        <w:pPrChange w:id="2132" w:author="CR#0042r2" w:date="2020-04-05T13:15:00Z">
          <w:pPr>
            <w:pStyle w:val="B5"/>
            <w:ind w:firstLine="0"/>
          </w:pPr>
        </w:pPrChange>
      </w:pPr>
      <w:ins w:id="2133" w:author="CR#0042r2" w:date="2020-04-05T13:11:00Z">
        <w:r w:rsidRPr="008D4A93">
          <w:rPr>
            <w:rPrChange w:id="2134" w:author="CR#0042r2" w:date="2020-04-05T13:29:00Z">
              <w:rPr/>
            </w:rPrChange>
          </w:rPr>
          <w:t>-</w:t>
        </w:r>
        <w:r w:rsidRPr="008D4A93">
          <w:rPr>
            <w:rPrChange w:id="2135" w:author="CR#0042r2" w:date="2020-04-05T13:29:00Z">
              <w:rPr/>
            </w:rPrChange>
          </w:rPr>
          <w:tab/>
          <w:t xml:space="preserve">submit the PDCP Data PDU </w:t>
        </w:r>
        <w:r w:rsidRPr="008D4A93">
          <w:rPr>
            <w:lang w:eastAsia="ko-KR"/>
            <w:rPrChange w:id="2136" w:author="CR#0042r2" w:date="2020-04-05T13:29:00Z">
              <w:rPr>
                <w:lang w:eastAsia="ko-KR"/>
              </w:rPr>
            </w:rPrChange>
          </w:rPr>
          <w:t xml:space="preserve">to the </w:t>
        </w:r>
        <w:r w:rsidRPr="008D4A93">
          <w:rPr>
            <w:rFonts w:eastAsia="Malgun Gothic"/>
            <w:rPrChange w:id="2137" w:author="CR#0042r2" w:date="2020-04-05T13:29:00Z">
              <w:rPr>
                <w:rFonts w:eastAsia="Malgun Gothic"/>
              </w:rPr>
            </w:rPrChange>
          </w:rPr>
          <w:t>RLC</w:t>
        </w:r>
        <w:r w:rsidRPr="008D4A93">
          <w:rPr>
            <w:lang w:eastAsia="ko-KR"/>
            <w:rPrChange w:id="2138" w:author="CR#0042r2" w:date="2020-04-05T13:29:00Z">
              <w:rPr>
                <w:lang w:eastAsia="ko-KR"/>
              </w:rPr>
            </w:rPrChange>
          </w:rPr>
          <w:t xml:space="preserve"> entity associated </w:t>
        </w:r>
        <w:r w:rsidRPr="008D4A93">
          <w:rPr>
            <w:rPrChange w:id="2139" w:author="CR#0042r2" w:date="2020-04-05T13:29:00Z">
              <w:rPr/>
            </w:rPrChange>
          </w:rPr>
          <w:t>with</w:t>
        </w:r>
        <w:r w:rsidRPr="008D4A93">
          <w:rPr>
            <w:lang w:eastAsia="ko-KR"/>
            <w:rPrChange w:id="2140" w:author="CR#0042r2" w:date="2020-04-05T13:29:00Z">
              <w:rPr>
                <w:lang w:eastAsia="ko-KR"/>
              </w:rPr>
            </w:rPrChange>
          </w:rPr>
          <w:t xml:space="preserve"> the target cell</w:t>
        </w:r>
        <w:r w:rsidRPr="008D4A93">
          <w:rPr>
            <w:rPrChange w:id="2141" w:author="CR#0042r2" w:date="2020-04-05T13:29:00Z">
              <w:rPr/>
            </w:rPrChange>
          </w:rPr>
          <w:t>;</w:t>
        </w:r>
      </w:ins>
    </w:p>
    <w:p w:rsidR="00F654A0" w:rsidRPr="008D4A93" w:rsidRDefault="00F654A0" w:rsidP="00F654A0">
      <w:pPr>
        <w:pStyle w:val="B5"/>
        <w:rPr>
          <w:ins w:id="2142" w:author="CR#0042r2" w:date="2020-04-05T13:11:00Z"/>
          <w:rFonts w:eastAsia="Malgun Gothic"/>
          <w:lang w:eastAsia="ko-KR"/>
          <w:rPrChange w:id="2143" w:author="CR#0042r2" w:date="2020-04-05T13:29:00Z">
            <w:rPr>
              <w:ins w:id="2144" w:author="CR#0042r2" w:date="2020-04-05T13:11:00Z"/>
              <w:rFonts w:eastAsia="Malgun Gothic"/>
              <w:lang w:eastAsia="ko-KR"/>
            </w:rPr>
          </w:rPrChange>
        </w:rPr>
      </w:pPr>
      <w:ins w:id="2145" w:author="CR#0042r2" w:date="2020-04-05T13:11:00Z">
        <w:r w:rsidRPr="008D4A93">
          <w:rPr>
            <w:rFonts w:eastAsia="Malgun Gothic" w:hint="eastAsia"/>
            <w:lang w:eastAsia="ko-KR"/>
            <w:rPrChange w:id="2146" w:author="CR#0042r2" w:date="2020-04-05T13:29:00Z">
              <w:rPr>
                <w:rFonts w:eastAsia="Malgun Gothic" w:hint="eastAsia"/>
                <w:lang w:eastAsia="ko-KR"/>
              </w:rPr>
            </w:rPrChange>
          </w:rPr>
          <w:t>-</w:t>
        </w:r>
        <w:r w:rsidRPr="008D4A93">
          <w:rPr>
            <w:rFonts w:eastAsia="Malgun Gothic" w:hint="eastAsia"/>
            <w:lang w:eastAsia="ko-KR"/>
            <w:rPrChange w:id="2147" w:author="CR#0042r2" w:date="2020-04-05T13:29:00Z">
              <w:rPr>
                <w:rFonts w:eastAsia="Malgun Gothic" w:hint="eastAsia"/>
                <w:lang w:eastAsia="ko-KR"/>
              </w:rPr>
            </w:rPrChange>
          </w:rPr>
          <w:tab/>
        </w:r>
        <w:r w:rsidRPr="008D4A93">
          <w:rPr>
            <w:rFonts w:eastAsia="Malgun Gothic"/>
            <w:lang w:eastAsia="ko-KR"/>
            <w:rPrChange w:id="2148" w:author="CR#0042r2" w:date="2020-04-05T13:29:00Z">
              <w:rPr>
                <w:rFonts w:eastAsia="Malgun Gothic"/>
                <w:lang w:eastAsia="ko-KR"/>
              </w:rPr>
            </w:rPrChange>
          </w:rPr>
          <w:t>else:</w:t>
        </w:r>
      </w:ins>
    </w:p>
    <w:p w:rsidR="00F654A0" w:rsidRPr="008D4A93" w:rsidRDefault="00F654A0" w:rsidP="00F654A0">
      <w:pPr>
        <w:pStyle w:val="B6"/>
        <w:rPr>
          <w:ins w:id="2149" w:author="CR#0042r2" w:date="2020-04-05T13:11:00Z"/>
          <w:rPrChange w:id="2150" w:author="CR#0042r2" w:date="2020-04-05T13:29:00Z">
            <w:rPr>
              <w:ins w:id="2151" w:author="CR#0042r2" w:date="2020-04-05T13:11:00Z"/>
            </w:rPr>
          </w:rPrChange>
        </w:rPr>
        <w:pPrChange w:id="2152" w:author="CR#0042r2" w:date="2020-04-05T13:16:00Z">
          <w:pPr>
            <w:pStyle w:val="B5"/>
            <w:ind w:firstLine="0"/>
          </w:pPr>
        </w:pPrChange>
      </w:pPr>
      <w:ins w:id="2153" w:author="CR#0042r2" w:date="2020-04-05T13:11:00Z">
        <w:r w:rsidRPr="008D4A93">
          <w:rPr>
            <w:rPrChange w:id="2154" w:author="CR#0042r2" w:date="2020-04-05T13:29:00Z">
              <w:rPr/>
            </w:rPrChange>
          </w:rPr>
          <w:t>-</w:t>
        </w:r>
        <w:r w:rsidRPr="008D4A93">
          <w:rPr>
            <w:rPrChange w:id="2155" w:author="CR#0042r2" w:date="2020-04-05T13:29:00Z">
              <w:rPr/>
            </w:rPrChange>
          </w:rPr>
          <w:tab/>
          <w:t xml:space="preserve"> if the PDCP Control PDU is associated with source cell:</w:t>
        </w:r>
      </w:ins>
    </w:p>
    <w:p w:rsidR="00F654A0" w:rsidRPr="008D4A93" w:rsidRDefault="00F654A0" w:rsidP="00F654A0">
      <w:pPr>
        <w:pStyle w:val="B7"/>
        <w:rPr>
          <w:ins w:id="2156" w:author="CR#0042r2" w:date="2020-04-05T13:11:00Z"/>
          <w:rPrChange w:id="2157" w:author="CR#0042r2" w:date="2020-04-05T13:29:00Z">
            <w:rPr>
              <w:ins w:id="2158" w:author="CR#0042r2" w:date="2020-04-05T13:11:00Z"/>
            </w:rPr>
          </w:rPrChange>
        </w:rPr>
        <w:pPrChange w:id="2159" w:author="CR#0042r2" w:date="2020-04-05T13:17:00Z">
          <w:pPr>
            <w:pStyle w:val="3"/>
          </w:pPr>
        </w:pPrChange>
      </w:pPr>
      <w:ins w:id="2160" w:author="CR#0042r2" w:date="2020-04-05T13:11:00Z">
        <w:r w:rsidRPr="008D4A93">
          <w:rPr>
            <w:rPrChange w:id="2161" w:author="CR#0042r2" w:date="2020-04-05T13:29:00Z">
              <w:rPr/>
            </w:rPrChange>
          </w:rPr>
          <w:lastRenderedPageBreak/>
          <w:t>-</w:t>
        </w:r>
        <w:r w:rsidRPr="008D4A93">
          <w:rPr>
            <w:rPrChange w:id="2162" w:author="CR#0042r2" w:date="2020-04-05T13:29:00Z">
              <w:rPr/>
            </w:rPrChange>
          </w:rPr>
          <w:tab/>
          <w:t>submit the PDCP Control PDU to the RLC entity associated with the source cell;</w:t>
        </w:r>
      </w:ins>
    </w:p>
    <w:p w:rsidR="00F654A0" w:rsidRPr="008D4A93" w:rsidRDefault="00F654A0" w:rsidP="00F654A0">
      <w:pPr>
        <w:pStyle w:val="B6"/>
        <w:rPr>
          <w:ins w:id="2163" w:author="CR#0042r2" w:date="2020-04-05T13:11:00Z"/>
          <w:rFonts w:eastAsia="Malgun Gothic"/>
          <w:rPrChange w:id="2164" w:author="CR#0042r2" w:date="2020-04-05T13:29:00Z">
            <w:rPr>
              <w:ins w:id="2165" w:author="CR#0042r2" w:date="2020-04-05T13:11:00Z"/>
              <w:rFonts w:eastAsia="Malgun Gothic"/>
            </w:rPr>
          </w:rPrChange>
        </w:rPr>
        <w:pPrChange w:id="2166" w:author="CR#0042r2" w:date="2020-04-05T13:16:00Z">
          <w:pPr>
            <w:pStyle w:val="B5"/>
            <w:ind w:firstLine="0"/>
          </w:pPr>
        </w:pPrChange>
      </w:pPr>
      <w:ins w:id="2167" w:author="CR#0042r2" w:date="2020-04-05T13:11:00Z">
        <w:r w:rsidRPr="008D4A93">
          <w:rPr>
            <w:rFonts w:eastAsia="Malgun Gothic"/>
            <w:rPrChange w:id="2168" w:author="CR#0042r2" w:date="2020-04-05T13:29:00Z">
              <w:rPr>
                <w:rFonts w:eastAsia="Malgun Gothic"/>
              </w:rPr>
            </w:rPrChange>
          </w:rPr>
          <w:t>-</w:t>
        </w:r>
        <w:r w:rsidRPr="008D4A93">
          <w:rPr>
            <w:rFonts w:eastAsia="Malgun Gothic"/>
            <w:rPrChange w:id="2169" w:author="CR#0042r2" w:date="2020-04-05T13:29:00Z">
              <w:rPr>
                <w:rFonts w:eastAsia="Malgun Gothic"/>
              </w:rPr>
            </w:rPrChange>
          </w:rPr>
          <w:tab/>
        </w:r>
        <w:r w:rsidRPr="008D4A93">
          <w:rPr>
            <w:rPrChange w:id="2170" w:author="CR#0042r2" w:date="2020-04-05T13:29:00Z">
              <w:rPr/>
            </w:rPrChange>
          </w:rPr>
          <w:t>else</w:t>
        </w:r>
        <w:r w:rsidRPr="008D4A93">
          <w:rPr>
            <w:rFonts w:eastAsia="Malgun Gothic"/>
            <w:rPrChange w:id="2171" w:author="CR#0042r2" w:date="2020-04-05T13:29:00Z">
              <w:rPr>
                <w:rFonts w:eastAsia="Malgun Gothic"/>
              </w:rPr>
            </w:rPrChange>
          </w:rPr>
          <w:t>:</w:t>
        </w:r>
      </w:ins>
    </w:p>
    <w:p w:rsidR="00F654A0" w:rsidRPr="008D4A93" w:rsidRDefault="00F654A0" w:rsidP="00F654A0">
      <w:pPr>
        <w:pStyle w:val="B7"/>
        <w:rPr>
          <w:ins w:id="2172" w:author="CR#0042r2" w:date="2020-04-05T13:11:00Z"/>
          <w:lang w:eastAsia="ko-KR"/>
          <w:rPrChange w:id="2173" w:author="CR#0042r2" w:date="2020-04-05T13:29:00Z">
            <w:rPr>
              <w:ins w:id="2174" w:author="CR#0042r2" w:date="2020-04-05T13:11:00Z"/>
              <w:lang w:eastAsia="ko-KR"/>
            </w:rPr>
          </w:rPrChange>
        </w:rPr>
        <w:pPrChange w:id="2175" w:author="CR#0042r2" w:date="2020-04-05T13:18:00Z">
          <w:pPr>
            <w:pStyle w:val="3"/>
          </w:pPr>
        </w:pPrChange>
      </w:pPr>
      <w:ins w:id="2176" w:author="CR#0042r2" w:date="2020-04-05T13:11:00Z">
        <w:r w:rsidRPr="008D4A93">
          <w:rPr>
            <w:rPrChange w:id="2177" w:author="CR#0042r2" w:date="2020-04-05T13:29:00Z">
              <w:rPr/>
            </w:rPrChange>
          </w:rPr>
          <w:t>-</w:t>
        </w:r>
        <w:r w:rsidRPr="008D4A93">
          <w:rPr>
            <w:rPrChange w:id="2178" w:author="CR#0042r2" w:date="2020-04-05T13:29:00Z">
              <w:rPr/>
            </w:rPrChange>
          </w:rPr>
          <w:tab/>
          <w:t>submit the PDCP Control PDU to the RLC entity associated with the target cell;</w:t>
        </w:r>
      </w:ins>
    </w:p>
    <w:p w:rsidR="0052516E" w:rsidRPr="008D4A93" w:rsidRDefault="0052516E" w:rsidP="0052516E">
      <w:pPr>
        <w:pStyle w:val="B3"/>
        <w:rPr>
          <w:lang w:val="en-GB" w:eastAsia="ko-KR"/>
          <w:rPrChange w:id="2179" w:author="CR#0042r2" w:date="2020-04-05T13:29:00Z">
            <w:rPr>
              <w:lang w:val="en-GB" w:eastAsia="ko-KR"/>
            </w:rPr>
          </w:rPrChange>
        </w:rPr>
      </w:pPr>
      <w:r w:rsidRPr="008D4A93">
        <w:rPr>
          <w:lang w:val="en-GB" w:eastAsia="ko-KR"/>
          <w:rPrChange w:id="2180" w:author="CR#0042r2" w:date="2020-04-05T13:29:00Z">
            <w:rPr>
              <w:lang w:val="en-GB" w:eastAsia="ko-KR"/>
            </w:rPr>
          </w:rPrChange>
        </w:rPr>
        <w:t>-</w:t>
      </w:r>
      <w:r w:rsidRPr="008D4A93">
        <w:rPr>
          <w:lang w:val="en-GB" w:eastAsia="ko-KR"/>
          <w:rPrChange w:id="2181" w:author="CR#0042r2" w:date="2020-04-05T13:29:00Z">
            <w:rPr>
              <w:lang w:val="en-GB" w:eastAsia="ko-KR"/>
            </w:rPr>
          </w:rPrChange>
        </w:rPr>
        <w:tab/>
        <w:t>else:</w:t>
      </w:r>
    </w:p>
    <w:p w:rsidR="0052516E" w:rsidRPr="008D4A93" w:rsidRDefault="0052516E" w:rsidP="0052516E">
      <w:pPr>
        <w:pStyle w:val="B4"/>
        <w:rPr>
          <w:lang w:eastAsia="ko-KR"/>
          <w:rPrChange w:id="2182" w:author="CR#0042r2" w:date="2020-04-05T13:29:00Z">
            <w:rPr>
              <w:lang w:eastAsia="ko-KR"/>
            </w:rPr>
          </w:rPrChange>
        </w:rPr>
      </w:pPr>
      <w:r w:rsidRPr="008D4A93">
        <w:rPr>
          <w:lang w:eastAsia="ko-KR"/>
          <w:rPrChange w:id="2183" w:author="CR#0042r2" w:date="2020-04-05T13:29:00Z">
            <w:rPr>
              <w:lang w:eastAsia="ko-KR"/>
            </w:rPr>
          </w:rPrChange>
        </w:rPr>
        <w:t>-</w:t>
      </w:r>
      <w:r w:rsidRPr="008D4A93">
        <w:rPr>
          <w:lang w:eastAsia="ko-KR"/>
          <w:rPrChange w:id="2184" w:author="CR#0042r2" w:date="2020-04-05T13:29:00Z">
            <w:rPr>
              <w:lang w:eastAsia="ko-KR"/>
            </w:rPr>
          </w:rPrChange>
        </w:rPr>
        <w:tab/>
        <w:t>submit the PDCP PDU to the primary RLC entity.</w:t>
      </w:r>
    </w:p>
    <w:p w:rsidR="0052516E" w:rsidRPr="008D4A93" w:rsidRDefault="0052516E" w:rsidP="0052516E">
      <w:pPr>
        <w:pStyle w:val="NO"/>
        <w:rPr>
          <w:lang w:val="en-GB"/>
          <w:rPrChange w:id="2185" w:author="CR#0042r2" w:date="2020-04-05T13:29:00Z">
            <w:rPr>
              <w:lang w:val="en-GB"/>
            </w:rPr>
          </w:rPrChange>
        </w:rPr>
      </w:pPr>
      <w:r w:rsidRPr="008D4A93">
        <w:rPr>
          <w:lang w:val="en-GB"/>
          <w:rPrChange w:id="2186" w:author="CR#0042r2" w:date="2020-04-05T13:29:00Z">
            <w:rPr>
              <w:lang w:val="en-GB"/>
            </w:rPr>
          </w:rPrChange>
        </w:rPr>
        <w:t>NOTE 2:</w:t>
      </w:r>
      <w:r w:rsidRPr="008D4A93">
        <w:rPr>
          <w:lang w:val="en-GB"/>
          <w:rPrChange w:id="2187" w:author="CR#0042r2" w:date="2020-04-05T13:29:00Z">
            <w:rPr>
              <w:lang w:val="en-GB"/>
            </w:rPr>
          </w:rPrChange>
        </w:rP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rsidR="0052516E" w:rsidRPr="008D4A93" w:rsidRDefault="0052516E" w:rsidP="0052516E">
      <w:pPr>
        <w:pStyle w:val="Heading3"/>
        <w:rPr>
          <w:rPrChange w:id="2188" w:author="CR#0042r2" w:date="2020-04-05T13:29:00Z">
            <w:rPr/>
          </w:rPrChange>
        </w:rPr>
      </w:pPr>
      <w:bookmarkStart w:id="2189" w:name="Signet11"/>
      <w:bookmarkStart w:id="2190" w:name="_Toc12616336"/>
      <w:bookmarkEnd w:id="2189"/>
      <w:r w:rsidRPr="008D4A93">
        <w:rPr>
          <w:rPrChange w:id="2191" w:author="CR#0042r2" w:date="2020-04-05T13:29:00Z">
            <w:rPr/>
          </w:rPrChange>
        </w:rPr>
        <w:t>5.2.2</w:t>
      </w:r>
      <w:r w:rsidRPr="008D4A93">
        <w:rPr>
          <w:rPrChange w:id="2192" w:author="CR#0042r2" w:date="2020-04-05T13:29:00Z">
            <w:rPr/>
          </w:rPrChange>
        </w:rPr>
        <w:tab/>
        <w:t>Receive operation</w:t>
      </w:r>
      <w:bookmarkEnd w:id="2190"/>
    </w:p>
    <w:p w:rsidR="0052516E" w:rsidRPr="008D4A93" w:rsidRDefault="0052516E" w:rsidP="0052516E">
      <w:pPr>
        <w:pStyle w:val="Heading4"/>
        <w:rPr>
          <w:b/>
          <w:bCs/>
          <w:lang w:eastAsia="ko-KR"/>
          <w:rPrChange w:id="2193" w:author="CR#0042r2" w:date="2020-04-05T13:29:00Z">
            <w:rPr>
              <w:b/>
              <w:bCs/>
              <w:lang w:eastAsia="ko-KR"/>
            </w:rPr>
          </w:rPrChange>
        </w:rPr>
      </w:pPr>
      <w:bookmarkStart w:id="2194" w:name="_Toc12616337"/>
      <w:r w:rsidRPr="008D4A93">
        <w:rPr>
          <w:lang w:eastAsia="ko-KR"/>
          <w:rPrChange w:id="2195" w:author="CR#0042r2" w:date="2020-04-05T13:29:00Z">
            <w:rPr>
              <w:lang w:eastAsia="ko-KR"/>
            </w:rPr>
          </w:rPrChange>
        </w:rPr>
        <w:t>5.2.2.1</w:t>
      </w:r>
      <w:r w:rsidRPr="008D4A93">
        <w:rPr>
          <w:lang w:eastAsia="ko-KR"/>
          <w:rPrChange w:id="2196" w:author="CR#0042r2" w:date="2020-04-05T13:29:00Z">
            <w:rPr>
              <w:lang w:eastAsia="ko-KR"/>
            </w:rPr>
          </w:rPrChange>
        </w:rPr>
        <w:tab/>
        <w:t>Actions when a PDCP Data PDU is received from lower layers</w:t>
      </w:r>
      <w:bookmarkEnd w:id="2194"/>
    </w:p>
    <w:p w:rsidR="0052516E" w:rsidRPr="008D4A93" w:rsidRDefault="0052516E" w:rsidP="0052516E">
      <w:pPr>
        <w:rPr>
          <w:rPrChange w:id="2197" w:author="CR#0042r2" w:date="2020-04-05T13:29:00Z">
            <w:rPr/>
          </w:rPrChange>
        </w:rPr>
      </w:pPr>
      <w:r w:rsidRPr="008D4A93">
        <w:rPr>
          <w:rPrChange w:id="2198" w:author="CR#0042r2" w:date="2020-04-05T13:29:00Z">
            <w:rPr/>
          </w:rPrChange>
        </w:rPr>
        <w:t xml:space="preserve">In this </w:t>
      </w:r>
      <w:r w:rsidR="0082129D" w:rsidRPr="008D4A93">
        <w:rPr>
          <w:rPrChange w:id="2199" w:author="CR#0042r2" w:date="2020-04-05T13:29:00Z">
            <w:rPr/>
          </w:rPrChange>
        </w:rPr>
        <w:t>clause</w:t>
      </w:r>
      <w:r w:rsidRPr="008D4A93">
        <w:rPr>
          <w:rPrChange w:id="2200" w:author="CR#0042r2" w:date="2020-04-05T13:29:00Z">
            <w:rPr/>
          </w:rPrChange>
        </w:rPr>
        <w:t>, following definitions are used:</w:t>
      </w:r>
    </w:p>
    <w:p w:rsidR="0052516E" w:rsidRPr="008D4A93" w:rsidRDefault="0052516E" w:rsidP="0052516E">
      <w:pPr>
        <w:pStyle w:val="B1"/>
        <w:rPr>
          <w:lang w:val="en-GB" w:eastAsia="ko-KR"/>
          <w:rPrChange w:id="2201" w:author="CR#0042r2" w:date="2020-04-05T13:29:00Z">
            <w:rPr>
              <w:lang w:val="en-GB" w:eastAsia="ko-KR"/>
            </w:rPr>
          </w:rPrChange>
        </w:rPr>
      </w:pPr>
      <w:r w:rsidRPr="008D4A93">
        <w:rPr>
          <w:lang w:val="en-GB" w:eastAsia="ko-KR"/>
          <w:rPrChange w:id="2202" w:author="CR#0042r2" w:date="2020-04-05T13:29:00Z">
            <w:rPr>
              <w:lang w:val="en-GB" w:eastAsia="ko-KR"/>
            </w:rPr>
          </w:rPrChange>
        </w:rPr>
        <w:t>-</w:t>
      </w:r>
      <w:r w:rsidRPr="008D4A93">
        <w:rPr>
          <w:lang w:val="en-GB" w:eastAsia="ko-KR"/>
          <w:rPrChange w:id="2203" w:author="CR#0042r2" w:date="2020-04-05T13:29:00Z">
            <w:rPr>
              <w:lang w:val="en-GB" w:eastAsia="ko-KR"/>
            </w:rPr>
          </w:rPrChange>
        </w:rPr>
        <w:tab/>
        <w:t>HFN(State Variable): the HFN part (i.e. the number of most significant bits equal to HFN length) of the State Variable;</w:t>
      </w:r>
    </w:p>
    <w:p w:rsidR="0052516E" w:rsidRPr="008D4A93" w:rsidRDefault="0052516E" w:rsidP="0052516E">
      <w:pPr>
        <w:pStyle w:val="B1"/>
        <w:rPr>
          <w:lang w:val="en-GB" w:eastAsia="ko-KR"/>
          <w:rPrChange w:id="2204" w:author="CR#0042r2" w:date="2020-04-05T13:29:00Z">
            <w:rPr>
              <w:lang w:val="en-GB" w:eastAsia="ko-KR"/>
            </w:rPr>
          </w:rPrChange>
        </w:rPr>
      </w:pPr>
      <w:r w:rsidRPr="008D4A93">
        <w:rPr>
          <w:lang w:val="en-GB" w:eastAsia="ko-KR"/>
          <w:rPrChange w:id="2205" w:author="CR#0042r2" w:date="2020-04-05T13:29:00Z">
            <w:rPr>
              <w:lang w:val="en-GB" w:eastAsia="ko-KR"/>
            </w:rPr>
          </w:rPrChange>
        </w:rPr>
        <w:t>-</w:t>
      </w:r>
      <w:r w:rsidRPr="008D4A93">
        <w:rPr>
          <w:lang w:val="en-GB" w:eastAsia="ko-KR"/>
          <w:rPrChange w:id="2206" w:author="CR#0042r2" w:date="2020-04-05T13:29:00Z">
            <w:rPr>
              <w:lang w:val="en-GB" w:eastAsia="ko-KR"/>
            </w:rPr>
          </w:rPrChange>
        </w:rPr>
        <w:tab/>
        <w:t>SN(State Variable): the SN part (i.e. the number of least significant bits equal to PDCP SN length) of the State Variable;</w:t>
      </w:r>
    </w:p>
    <w:p w:rsidR="0052516E" w:rsidRPr="008D4A93" w:rsidRDefault="0052516E" w:rsidP="0052516E">
      <w:pPr>
        <w:pStyle w:val="B1"/>
        <w:rPr>
          <w:lang w:val="en-GB" w:eastAsia="ko-KR"/>
          <w:rPrChange w:id="2207" w:author="CR#0042r2" w:date="2020-04-05T13:29:00Z">
            <w:rPr>
              <w:lang w:val="en-GB" w:eastAsia="ko-KR"/>
            </w:rPr>
          </w:rPrChange>
        </w:rPr>
      </w:pPr>
      <w:r w:rsidRPr="008D4A93">
        <w:rPr>
          <w:lang w:val="en-GB" w:eastAsia="ko-KR"/>
          <w:rPrChange w:id="2208" w:author="CR#0042r2" w:date="2020-04-05T13:29:00Z">
            <w:rPr>
              <w:lang w:val="en-GB" w:eastAsia="ko-KR"/>
            </w:rPr>
          </w:rPrChange>
        </w:rPr>
        <w:t>-</w:t>
      </w:r>
      <w:r w:rsidRPr="008D4A93">
        <w:rPr>
          <w:lang w:val="en-GB" w:eastAsia="ko-KR"/>
          <w:rPrChange w:id="2209" w:author="CR#0042r2" w:date="2020-04-05T13:29:00Z">
            <w:rPr>
              <w:lang w:val="en-GB" w:eastAsia="ko-KR"/>
            </w:rPr>
          </w:rPrChange>
        </w:rPr>
        <w:tab/>
        <w:t>RCVD_SN: the PDCP SN of the received PDCP Data PDU, included in the PDU header;</w:t>
      </w:r>
    </w:p>
    <w:p w:rsidR="0052516E" w:rsidRPr="008D4A93" w:rsidRDefault="0052516E" w:rsidP="0052516E">
      <w:pPr>
        <w:pStyle w:val="B1"/>
        <w:rPr>
          <w:lang w:val="en-GB" w:eastAsia="ko-KR"/>
          <w:rPrChange w:id="2210" w:author="CR#0042r2" w:date="2020-04-05T13:29:00Z">
            <w:rPr>
              <w:lang w:val="en-GB" w:eastAsia="ko-KR"/>
            </w:rPr>
          </w:rPrChange>
        </w:rPr>
      </w:pPr>
      <w:r w:rsidRPr="008D4A93">
        <w:rPr>
          <w:lang w:val="en-GB" w:eastAsia="ko-KR"/>
          <w:rPrChange w:id="2211" w:author="CR#0042r2" w:date="2020-04-05T13:29:00Z">
            <w:rPr>
              <w:lang w:val="en-GB" w:eastAsia="ko-KR"/>
            </w:rPr>
          </w:rPrChange>
        </w:rPr>
        <w:t>-</w:t>
      </w:r>
      <w:r w:rsidRPr="008D4A93">
        <w:rPr>
          <w:lang w:val="en-GB" w:eastAsia="ko-KR"/>
          <w:rPrChange w:id="2212" w:author="CR#0042r2" w:date="2020-04-05T13:29:00Z">
            <w:rPr>
              <w:lang w:val="en-GB" w:eastAsia="ko-KR"/>
            </w:rPr>
          </w:rPrChange>
        </w:rPr>
        <w:tab/>
        <w:t>RCVD_HFN: the HFN of the received PDCP Data PDU, calculated by the receiving PDCP entity;</w:t>
      </w:r>
    </w:p>
    <w:p w:rsidR="0052516E" w:rsidRPr="008D4A93" w:rsidRDefault="0052516E" w:rsidP="0052516E">
      <w:pPr>
        <w:pStyle w:val="B1"/>
        <w:rPr>
          <w:lang w:val="en-GB"/>
          <w:rPrChange w:id="2213" w:author="CR#0042r2" w:date="2020-04-05T13:29:00Z">
            <w:rPr>
              <w:lang w:val="en-GB"/>
            </w:rPr>
          </w:rPrChange>
        </w:rPr>
      </w:pPr>
      <w:r w:rsidRPr="008D4A93">
        <w:rPr>
          <w:lang w:val="en-GB" w:eastAsia="ko-KR"/>
          <w:rPrChange w:id="2214" w:author="CR#0042r2" w:date="2020-04-05T13:29:00Z">
            <w:rPr>
              <w:lang w:val="en-GB" w:eastAsia="ko-KR"/>
            </w:rPr>
          </w:rPrChange>
        </w:rPr>
        <w:t>-</w:t>
      </w:r>
      <w:r w:rsidRPr="008D4A93">
        <w:rPr>
          <w:lang w:val="en-GB" w:eastAsia="ko-KR"/>
          <w:rPrChange w:id="2215" w:author="CR#0042r2" w:date="2020-04-05T13:29:00Z">
            <w:rPr>
              <w:lang w:val="en-GB" w:eastAsia="ko-KR"/>
            </w:rPr>
          </w:rPrChange>
        </w:rPr>
        <w:tab/>
        <w:t>RCVD_COUNT: the COUNT of the received PDCP Data PDU = [RCVD_HFN, RCVD_SN].</w:t>
      </w:r>
    </w:p>
    <w:p w:rsidR="0052516E" w:rsidRPr="008D4A93" w:rsidRDefault="0052516E" w:rsidP="0052516E">
      <w:pPr>
        <w:rPr>
          <w:rPrChange w:id="2216" w:author="CR#0042r2" w:date="2020-04-05T13:29:00Z">
            <w:rPr/>
          </w:rPrChange>
        </w:rPr>
      </w:pPr>
      <w:r w:rsidRPr="008D4A93">
        <w:rPr>
          <w:rPrChange w:id="2217" w:author="CR#0042r2" w:date="2020-04-05T13:29:00Z">
            <w:rPr/>
          </w:rPrChange>
        </w:rPr>
        <w:t xml:space="preserve">At reception of a PDCP Data PDU from lower layers, the receiving PDCP entity shall determine the COUNT value of the received PDCP </w:t>
      </w:r>
      <w:r w:rsidRPr="008D4A93">
        <w:rPr>
          <w:lang w:eastAsia="ko-KR"/>
          <w:rPrChange w:id="2218" w:author="CR#0042r2" w:date="2020-04-05T13:29:00Z">
            <w:rPr>
              <w:lang w:eastAsia="ko-KR"/>
            </w:rPr>
          </w:rPrChange>
        </w:rPr>
        <w:t>Data</w:t>
      </w:r>
      <w:r w:rsidRPr="008D4A93">
        <w:rPr>
          <w:rPrChange w:id="2219" w:author="CR#0042r2" w:date="2020-04-05T13:29:00Z">
            <w:rPr/>
          </w:rPrChange>
        </w:rPr>
        <w:t xml:space="preserve"> PDU, i.e. RCVD_COUNT, as follows</w:t>
      </w:r>
      <w:r w:rsidRPr="008D4A93">
        <w:rPr>
          <w:lang w:eastAsia="ko-KR"/>
          <w:rPrChange w:id="2220" w:author="CR#0042r2" w:date="2020-04-05T13:29:00Z">
            <w:rPr>
              <w:lang w:eastAsia="ko-KR"/>
            </w:rPr>
          </w:rPrChange>
        </w:rPr>
        <w:t>:</w:t>
      </w:r>
    </w:p>
    <w:p w:rsidR="0052516E" w:rsidRPr="008D4A93" w:rsidRDefault="0052516E" w:rsidP="0052516E">
      <w:pPr>
        <w:pStyle w:val="B1"/>
        <w:rPr>
          <w:rFonts w:ascii="MS Mincho" w:hAnsi="MS Mincho"/>
          <w:iCs/>
          <w:lang w:val="en-GB"/>
          <w:rPrChange w:id="2221" w:author="CR#0042r2" w:date="2020-04-05T13:29:00Z">
            <w:rPr>
              <w:rFonts w:ascii="MS Mincho" w:hAnsi="MS Mincho"/>
              <w:iCs/>
              <w:lang w:val="en-GB"/>
            </w:rPr>
          </w:rPrChange>
        </w:rPr>
      </w:pPr>
      <w:r w:rsidRPr="008D4A93">
        <w:rPr>
          <w:iCs/>
          <w:lang w:val="en-GB"/>
          <w:rPrChange w:id="2222" w:author="CR#0042r2" w:date="2020-04-05T13:29:00Z">
            <w:rPr>
              <w:iCs/>
              <w:lang w:val="en-GB"/>
            </w:rPr>
          </w:rPrChange>
        </w:rPr>
        <w:t>-</w:t>
      </w:r>
      <w:r w:rsidRPr="008D4A93">
        <w:rPr>
          <w:iCs/>
          <w:lang w:val="en-GB"/>
          <w:rPrChange w:id="2223" w:author="CR#0042r2" w:date="2020-04-05T13:29:00Z">
            <w:rPr>
              <w:iCs/>
              <w:lang w:val="en-GB"/>
            </w:rPr>
          </w:rPrChange>
        </w:rPr>
        <w:tab/>
        <w:t xml:space="preserve">if RCVD_SN &lt; SN(RX_DELIV) </w:t>
      </w:r>
      <w:r w:rsidRPr="008D4A93">
        <w:rPr>
          <w:lang w:val="en-GB"/>
          <w:rPrChange w:id="2224" w:author="CR#0042r2" w:date="2020-04-05T13:29:00Z">
            <w:rPr>
              <w:lang w:val="en-GB"/>
            </w:rPr>
          </w:rPrChange>
        </w:rPr>
        <w:t>–</w:t>
      </w:r>
      <w:r w:rsidRPr="008D4A93">
        <w:rPr>
          <w:iCs/>
          <w:lang w:val="en-GB"/>
          <w:rPrChange w:id="2225" w:author="CR#0042r2" w:date="2020-04-05T13:29:00Z">
            <w:rPr>
              <w:iCs/>
              <w:lang w:val="en-GB"/>
            </w:rPr>
          </w:rPrChange>
        </w:rPr>
        <w:t xml:space="preserve"> </w:t>
      </w:r>
      <w:r w:rsidRPr="008D4A93">
        <w:rPr>
          <w:lang w:val="en-GB"/>
          <w:rPrChange w:id="2226" w:author="CR#0042r2" w:date="2020-04-05T13:29:00Z">
            <w:rPr>
              <w:lang w:val="en-GB"/>
            </w:rPr>
          </w:rPrChange>
        </w:rPr>
        <w:t>Window_Size</w:t>
      </w:r>
      <w:r w:rsidRPr="008D4A93">
        <w:rPr>
          <w:iCs/>
          <w:lang w:val="en-GB"/>
          <w:rPrChange w:id="2227" w:author="CR#0042r2" w:date="2020-04-05T13:29:00Z">
            <w:rPr>
              <w:iCs/>
              <w:lang w:val="en-GB"/>
            </w:rPr>
          </w:rPrChange>
        </w:rPr>
        <w:t>:</w:t>
      </w:r>
    </w:p>
    <w:p w:rsidR="0052516E" w:rsidRPr="008D4A93" w:rsidRDefault="0052516E" w:rsidP="0052516E">
      <w:pPr>
        <w:pStyle w:val="B2"/>
        <w:rPr>
          <w:iCs/>
          <w:rPrChange w:id="2228" w:author="CR#0042r2" w:date="2020-04-05T13:29:00Z">
            <w:rPr>
              <w:iCs/>
            </w:rPr>
          </w:rPrChange>
        </w:rPr>
      </w:pPr>
      <w:r w:rsidRPr="008D4A93">
        <w:rPr>
          <w:iCs/>
          <w:rPrChange w:id="2229" w:author="CR#0042r2" w:date="2020-04-05T13:29:00Z">
            <w:rPr>
              <w:iCs/>
            </w:rPr>
          </w:rPrChange>
        </w:rPr>
        <w:t>-</w:t>
      </w:r>
      <w:r w:rsidRPr="008D4A93">
        <w:rPr>
          <w:iCs/>
          <w:rPrChange w:id="2230" w:author="CR#0042r2" w:date="2020-04-05T13:29:00Z">
            <w:rPr>
              <w:iCs/>
            </w:rPr>
          </w:rPrChange>
        </w:rPr>
        <w:tab/>
        <w:t>RCVD_HFN = HFN(RX_DELIV) + 1.</w:t>
      </w:r>
    </w:p>
    <w:p w:rsidR="0052516E" w:rsidRPr="008D4A93" w:rsidRDefault="0052516E" w:rsidP="0052516E">
      <w:pPr>
        <w:pStyle w:val="B1"/>
        <w:rPr>
          <w:iCs/>
          <w:lang w:val="en-GB"/>
          <w:rPrChange w:id="2231" w:author="CR#0042r2" w:date="2020-04-05T13:29:00Z">
            <w:rPr>
              <w:iCs/>
              <w:lang w:val="en-GB"/>
            </w:rPr>
          </w:rPrChange>
        </w:rPr>
      </w:pPr>
      <w:r w:rsidRPr="008D4A93">
        <w:rPr>
          <w:iCs/>
          <w:lang w:val="en-GB"/>
          <w:rPrChange w:id="2232" w:author="CR#0042r2" w:date="2020-04-05T13:29:00Z">
            <w:rPr>
              <w:iCs/>
              <w:lang w:val="en-GB"/>
            </w:rPr>
          </w:rPrChange>
        </w:rPr>
        <w:t>-</w:t>
      </w:r>
      <w:r w:rsidRPr="008D4A93">
        <w:rPr>
          <w:iCs/>
          <w:lang w:val="en-GB"/>
          <w:rPrChange w:id="2233" w:author="CR#0042r2" w:date="2020-04-05T13:29:00Z">
            <w:rPr>
              <w:iCs/>
              <w:lang w:val="en-GB"/>
            </w:rPr>
          </w:rPrChange>
        </w:rPr>
        <w:tab/>
        <w:t xml:space="preserve">else if RCVD_SN &gt;= SN(RX_DELIV) + </w:t>
      </w:r>
      <w:r w:rsidRPr="008D4A93">
        <w:rPr>
          <w:lang w:val="en-GB"/>
          <w:rPrChange w:id="2234" w:author="CR#0042r2" w:date="2020-04-05T13:29:00Z">
            <w:rPr>
              <w:lang w:val="en-GB"/>
            </w:rPr>
          </w:rPrChange>
        </w:rPr>
        <w:t>Window_Size</w:t>
      </w:r>
      <w:r w:rsidRPr="008D4A93">
        <w:rPr>
          <w:iCs/>
          <w:lang w:val="en-GB"/>
          <w:rPrChange w:id="2235" w:author="CR#0042r2" w:date="2020-04-05T13:29:00Z">
            <w:rPr>
              <w:iCs/>
              <w:lang w:val="en-GB"/>
            </w:rPr>
          </w:rPrChange>
        </w:rPr>
        <w:t>:</w:t>
      </w:r>
    </w:p>
    <w:p w:rsidR="0052516E" w:rsidRPr="008D4A93" w:rsidRDefault="0052516E" w:rsidP="0052516E">
      <w:pPr>
        <w:pStyle w:val="B2"/>
        <w:rPr>
          <w:iCs/>
          <w:rPrChange w:id="2236" w:author="CR#0042r2" w:date="2020-04-05T13:29:00Z">
            <w:rPr>
              <w:iCs/>
            </w:rPr>
          </w:rPrChange>
        </w:rPr>
      </w:pPr>
      <w:r w:rsidRPr="008D4A93">
        <w:rPr>
          <w:iCs/>
          <w:rPrChange w:id="2237" w:author="CR#0042r2" w:date="2020-04-05T13:29:00Z">
            <w:rPr>
              <w:iCs/>
            </w:rPr>
          </w:rPrChange>
        </w:rPr>
        <w:t>-</w:t>
      </w:r>
      <w:r w:rsidRPr="008D4A93">
        <w:rPr>
          <w:iCs/>
          <w:rPrChange w:id="2238" w:author="CR#0042r2" w:date="2020-04-05T13:29:00Z">
            <w:rPr>
              <w:iCs/>
            </w:rPr>
          </w:rPrChange>
        </w:rPr>
        <w:tab/>
        <w:t>RCVD_HFN = HFN(RX_DELIV) – 1.</w:t>
      </w:r>
    </w:p>
    <w:p w:rsidR="0052516E" w:rsidRPr="008D4A93" w:rsidRDefault="0052516E" w:rsidP="0052516E">
      <w:pPr>
        <w:pStyle w:val="B1"/>
        <w:rPr>
          <w:lang w:val="en-GB" w:eastAsia="ko-KR"/>
          <w:rPrChange w:id="2239" w:author="CR#0042r2" w:date="2020-04-05T13:29:00Z">
            <w:rPr>
              <w:lang w:val="en-GB" w:eastAsia="ko-KR"/>
            </w:rPr>
          </w:rPrChange>
        </w:rPr>
      </w:pPr>
      <w:r w:rsidRPr="008D4A93">
        <w:rPr>
          <w:lang w:val="en-GB" w:eastAsia="ko-KR"/>
          <w:rPrChange w:id="2240" w:author="CR#0042r2" w:date="2020-04-05T13:29:00Z">
            <w:rPr>
              <w:lang w:val="en-GB" w:eastAsia="ko-KR"/>
            </w:rPr>
          </w:rPrChange>
        </w:rPr>
        <w:t>-</w:t>
      </w:r>
      <w:r w:rsidRPr="008D4A93">
        <w:rPr>
          <w:lang w:val="en-GB" w:eastAsia="ko-KR"/>
          <w:rPrChange w:id="2241" w:author="CR#0042r2" w:date="2020-04-05T13:29:00Z">
            <w:rPr>
              <w:lang w:val="en-GB" w:eastAsia="ko-KR"/>
            </w:rPr>
          </w:rPrChange>
        </w:rPr>
        <w:tab/>
        <w:t>else:</w:t>
      </w:r>
    </w:p>
    <w:p w:rsidR="0052516E" w:rsidRPr="008D4A93" w:rsidRDefault="0052516E" w:rsidP="0052516E">
      <w:pPr>
        <w:pStyle w:val="B2"/>
        <w:rPr>
          <w:iCs/>
          <w:rPrChange w:id="2242" w:author="CR#0042r2" w:date="2020-04-05T13:29:00Z">
            <w:rPr>
              <w:iCs/>
            </w:rPr>
          </w:rPrChange>
        </w:rPr>
      </w:pPr>
      <w:r w:rsidRPr="008D4A93">
        <w:rPr>
          <w:rPrChange w:id="2243" w:author="CR#0042r2" w:date="2020-04-05T13:29:00Z">
            <w:rPr/>
          </w:rPrChange>
        </w:rPr>
        <w:t>-</w:t>
      </w:r>
      <w:r w:rsidRPr="008D4A93">
        <w:rPr>
          <w:rPrChange w:id="2244" w:author="CR#0042r2" w:date="2020-04-05T13:29:00Z">
            <w:rPr/>
          </w:rPrChange>
        </w:rPr>
        <w:tab/>
        <w:t>RCVD_HFN = HFN(RX_DELIV);</w:t>
      </w:r>
    </w:p>
    <w:p w:rsidR="0052516E" w:rsidRPr="008D4A93" w:rsidRDefault="0052516E" w:rsidP="0052516E">
      <w:pPr>
        <w:pStyle w:val="B1"/>
        <w:rPr>
          <w:lang w:val="en-GB"/>
          <w:rPrChange w:id="2245" w:author="CR#0042r2" w:date="2020-04-05T13:29:00Z">
            <w:rPr>
              <w:lang w:val="en-GB"/>
            </w:rPr>
          </w:rPrChange>
        </w:rPr>
      </w:pPr>
      <w:r w:rsidRPr="008D4A93">
        <w:rPr>
          <w:lang w:val="en-GB"/>
          <w:rPrChange w:id="2246" w:author="CR#0042r2" w:date="2020-04-05T13:29:00Z">
            <w:rPr>
              <w:lang w:val="en-GB"/>
            </w:rPr>
          </w:rPrChange>
        </w:rPr>
        <w:t>-</w:t>
      </w:r>
      <w:r w:rsidRPr="008D4A93">
        <w:rPr>
          <w:lang w:val="en-GB"/>
          <w:rPrChange w:id="2247" w:author="CR#0042r2" w:date="2020-04-05T13:29:00Z">
            <w:rPr>
              <w:lang w:val="en-GB"/>
            </w:rPr>
          </w:rPrChange>
        </w:rPr>
        <w:tab/>
        <w:t>RCVD_COUNT = [RCVD_HFN, RCVD_SN].</w:t>
      </w:r>
    </w:p>
    <w:p w:rsidR="0052516E" w:rsidRPr="008D4A93" w:rsidRDefault="0052516E" w:rsidP="0052516E">
      <w:pPr>
        <w:rPr>
          <w:lang w:eastAsia="ko-KR"/>
          <w:rPrChange w:id="2248" w:author="CR#0042r2" w:date="2020-04-05T13:29:00Z">
            <w:rPr>
              <w:lang w:eastAsia="ko-KR"/>
            </w:rPr>
          </w:rPrChange>
        </w:rPr>
      </w:pPr>
      <w:r w:rsidRPr="008D4A93">
        <w:rPr>
          <w:lang w:eastAsia="ko-KR"/>
          <w:rPrChange w:id="2249" w:author="CR#0042r2" w:date="2020-04-05T13:29:00Z">
            <w:rPr>
              <w:lang w:eastAsia="ko-KR"/>
            </w:rPr>
          </w:rPrChange>
        </w:rPr>
        <w:t>After determining the COUNT value of the received PDCP Data PDU = RCVD_COUNT, the receiving PDCP entity shall:</w:t>
      </w:r>
    </w:p>
    <w:p w:rsidR="0052516E" w:rsidRPr="008D4A93" w:rsidRDefault="0052516E" w:rsidP="0052516E">
      <w:pPr>
        <w:pStyle w:val="B1"/>
        <w:rPr>
          <w:lang w:val="en-GB"/>
          <w:rPrChange w:id="2250" w:author="CR#0042r2" w:date="2020-04-05T13:29:00Z">
            <w:rPr>
              <w:lang w:val="en-GB"/>
            </w:rPr>
          </w:rPrChange>
        </w:rPr>
      </w:pPr>
      <w:r w:rsidRPr="008D4A93">
        <w:rPr>
          <w:lang w:val="en-GB" w:eastAsia="ko-KR"/>
          <w:rPrChange w:id="2251" w:author="CR#0042r2" w:date="2020-04-05T13:29:00Z">
            <w:rPr>
              <w:lang w:val="en-GB" w:eastAsia="ko-KR"/>
            </w:rPr>
          </w:rPrChange>
        </w:rPr>
        <w:t>-</w:t>
      </w:r>
      <w:r w:rsidRPr="008D4A93">
        <w:rPr>
          <w:lang w:val="en-GB" w:eastAsia="ko-KR"/>
          <w:rPrChange w:id="2252" w:author="CR#0042r2" w:date="2020-04-05T13:29:00Z">
            <w:rPr>
              <w:lang w:val="en-GB" w:eastAsia="ko-KR"/>
            </w:rPr>
          </w:rPrChange>
        </w:rPr>
        <w:tab/>
      </w:r>
      <w:r w:rsidRPr="008D4A93">
        <w:rPr>
          <w:lang w:val="en-GB"/>
          <w:rPrChange w:id="2253" w:author="CR#0042r2" w:date="2020-04-05T13:29:00Z">
            <w:rPr>
              <w:lang w:val="en-GB"/>
            </w:rPr>
          </w:rPrChange>
        </w:rPr>
        <w:t xml:space="preserve">perform deciphering and integrity verification of the PDCP </w:t>
      </w:r>
      <w:r w:rsidRPr="008D4A93">
        <w:rPr>
          <w:lang w:val="en-GB" w:eastAsia="ko-KR"/>
          <w:rPrChange w:id="2254" w:author="CR#0042r2" w:date="2020-04-05T13:29:00Z">
            <w:rPr>
              <w:lang w:val="en-GB" w:eastAsia="ko-KR"/>
            </w:rPr>
          </w:rPrChange>
        </w:rPr>
        <w:t>Data</w:t>
      </w:r>
      <w:r w:rsidRPr="008D4A93">
        <w:rPr>
          <w:lang w:val="en-GB"/>
          <w:rPrChange w:id="2255" w:author="CR#0042r2" w:date="2020-04-05T13:29:00Z">
            <w:rPr>
              <w:lang w:val="en-GB"/>
            </w:rPr>
          </w:rPrChange>
        </w:rPr>
        <w:t xml:space="preserve"> PDU using COUNT = RCVD_COUNT;</w:t>
      </w:r>
    </w:p>
    <w:p w:rsidR="0052516E" w:rsidRPr="008D4A93" w:rsidRDefault="0052516E" w:rsidP="0052516E">
      <w:pPr>
        <w:pStyle w:val="B2"/>
        <w:rPr>
          <w:rPrChange w:id="2256" w:author="CR#0042r2" w:date="2020-04-05T13:29:00Z">
            <w:rPr/>
          </w:rPrChange>
        </w:rPr>
      </w:pPr>
      <w:r w:rsidRPr="008D4A93">
        <w:rPr>
          <w:rPrChange w:id="2257" w:author="CR#0042r2" w:date="2020-04-05T13:29:00Z">
            <w:rPr/>
          </w:rPrChange>
        </w:rPr>
        <w:t>-</w:t>
      </w:r>
      <w:r w:rsidRPr="008D4A93">
        <w:rPr>
          <w:rPrChange w:id="2258" w:author="CR#0042r2" w:date="2020-04-05T13:29:00Z">
            <w:rPr/>
          </w:rPrChange>
        </w:rPr>
        <w:tab/>
        <w:t>if integrity verification fails:</w:t>
      </w:r>
    </w:p>
    <w:p w:rsidR="0052516E" w:rsidRPr="008D4A93" w:rsidRDefault="0052516E" w:rsidP="0052516E">
      <w:pPr>
        <w:pStyle w:val="B3"/>
        <w:rPr>
          <w:lang w:val="en-GB"/>
          <w:rPrChange w:id="2259" w:author="CR#0042r2" w:date="2020-04-05T13:29:00Z">
            <w:rPr>
              <w:lang w:val="en-GB"/>
            </w:rPr>
          </w:rPrChange>
        </w:rPr>
      </w:pPr>
      <w:r w:rsidRPr="008D4A93">
        <w:rPr>
          <w:lang w:val="en-GB"/>
          <w:rPrChange w:id="2260" w:author="CR#0042r2" w:date="2020-04-05T13:29:00Z">
            <w:rPr>
              <w:lang w:val="en-GB"/>
            </w:rPr>
          </w:rPrChange>
        </w:rPr>
        <w:t>-</w:t>
      </w:r>
      <w:r w:rsidRPr="008D4A93">
        <w:rPr>
          <w:lang w:val="en-GB"/>
          <w:rPrChange w:id="2261" w:author="CR#0042r2" w:date="2020-04-05T13:29:00Z">
            <w:rPr>
              <w:lang w:val="en-GB"/>
            </w:rPr>
          </w:rPrChange>
        </w:rPr>
        <w:tab/>
        <w:t>indicate the integrity verification failure to upper layer;</w:t>
      </w:r>
    </w:p>
    <w:p w:rsidR="0052516E" w:rsidRPr="008D4A93" w:rsidRDefault="0052516E" w:rsidP="0052516E">
      <w:pPr>
        <w:pStyle w:val="B3"/>
        <w:rPr>
          <w:lang w:val="en-GB"/>
          <w:rPrChange w:id="2262" w:author="CR#0042r2" w:date="2020-04-05T13:29:00Z">
            <w:rPr>
              <w:lang w:val="en-GB"/>
            </w:rPr>
          </w:rPrChange>
        </w:rPr>
      </w:pPr>
      <w:r w:rsidRPr="008D4A93">
        <w:rPr>
          <w:lang w:val="en-GB"/>
          <w:rPrChange w:id="2263" w:author="CR#0042r2" w:date="2020-04-05T13:29:00Z">
            <w:rPr>
              <w:lang w:val="en-GB"/>
            </w:rPr>
          </w:rPrChange>
        </w:rPr>
        <w:t>-</w:t>
      </w:r>
      <w:r w:rsidRPr="008D4A93">
        <w:rPr>
          <w:lang w:val="en-GB"/>
          <w:rPrChange w:id="2264" w:author="CR#0042r2" w:date="2020-04-05T13:29:00Z">
            <w:rPr>
              <w:lang w:val="en-GB"/>
            </w:rPr>
          </w:rPrChange>
        </w:rPr>
        <w:tab/>
        <w:t xml:space="preserve">discard the PDCP </w:t>
      </w:r>
      <w:r w:rsidRPr="008D4A93">
        <w:rPr>
          <w:lang w:val="en-GB" w:eastAsia="ko-KR"/>
          <w:rPrChange w:id="2265" w:author="CR#0042r2" w:date="2020-04-05T13:29:00Z">
            <w:rPr>
              <w:lang w:val="en-GB" w:eastAsia="ko-KR"/>
            </w:rPr>
          </w:rPrChange>
        </w:rPr>
        <w:t>Data</w:t>
      </w:r>
      <w:r w:rsidRPr="008D4A93">
        <w:rPr>
          <w:lang w:val="en-GB"/>
          <w:rPrChange w:id="2266" w:author="CR#0042r2" w:date="2020-04-05T13:29:00Z">
            <w:rPr>
              <w:lang w:val="en-GB"/>
            </w:rPr>
          </w:rPrChange>
        </w:rPr>
        <w:t xml:space="preserve"> PDU;</w:t>
      </w:r>
    </w:p>
    <w:p w:rsidR="0052516E" w:rsidRPr="008D4A93" w:rsidRDefault="0052516E" w:rsidP="0052516E">
      <w:pPr>
        <w:pStyle w:val="B1"/>
        <w:rPr>
          <w:lang w:val="en-GB"/>
          <w:rPrChange w:id="2267" w:author="CR#0042r2" w:date="2020-04-05T13:29:00Z">
            <w:rPr>
              <w:lang w:val="en-GB"/>
            </w:rPr>
          </w:rPrChange>
        </w:rPr>
      </w:pPr>
      <w:r w:rsidRPr="008D4A93">
        <w:rPr>
          <w:lang w:val="en-GB"/>
          <w:rPrChange w:id="2268" w:author="CR#0042r2" w:date="2020-04-05T13:29:00Z">
            <w:rPr>
              <w:lang w:val="en-GB"/>
            </w:rPr>
          </w:rPrChange>
        </w:rPr>
        <w:t>-</w:t>
      </w:r>
      <w:r w:rsidRPr="008D4A93">
        <w:rPr>
          <w:lang w:val="en-GB"/>
          <w:rPrChange w:id="2269" w:author="CR#0042r2" w:date="2020-04-05T13:29:00Z">
            <w:rPr>
              <w:lang w:val="en-GB"/>
            </w:rPr>
          </w:rPrChange>
        </w:rPr>
        <w:tab/>
        <w:t>if RCVD_COUNT &lt; RX_DELIV; or</w:t>
      </w:r>
    </w:p>
    <w:p w:rsidR="0052516E" w:rsidRPr="008D4A93" w:rsidRDefault="0052516E" w:rsidP="0052516E">
      <w:pPr>
        <w:pStyle w:val="B1"/>
        <w:rPr>
          <w:lang w:val="en-GB"/>
          <w:rPrChange w:id="2270" w:author="CR#0042r2" w:date="2020-04-05T13:29:00Z">
            <w:rPr>
              <w:lang w:val="en-GB"/>
            </w:rPr>
          </w:rPrChange>
        </w:rPr>
      </w:pPr>
      <w:r w:rsidRPr="008D4A93">
        <w:rPr>
          <w:lang w:val="en-GB"/>
          <w:rPrChange w:id="2271" w:author="CR#0042r2" w:date="2020-04-05T13:29:00Z">
            <w:rPr>
              <w:lang w:val="en-GB"/>
            </w:rPr>
          </w:rPrChange>
        </w:rPr>
        <w:t>-</w:t>
      </w:r>
      <w:r w:rsidRPr="008D4A93">
        <w:rPr>
          <w:lang w:val="en-GB"/>
          <w:rPrChange w:id="2272" w:author="CR#0042r2" w:date="2020-04-05T13:29:00Z">
            <w:rPr>
              <w:lang w:val="en-GB"/>
            </w:rPr>
          </w:rPrChange>
        </w:rPr>
        <w:tab/>
        <w:t xml:space="preserve">if the PDCP </w:t>
      </w:r>
      <w:r w:rsidRPr="008D4A93">
        <w:rPr>
          <w:lang w:val="en-GB" w:eastAsia="ko-KR"/>
          <w:rPrChange w:id="2273" w:author="CR#0042r2" w:date="2020-04-05T13:29:00Z">
            <w:rPr>
              <w:lang w:val="en-GB" w:eastAsia="ko-KR"/>
            </w:rPr>
          </w:rPrChange>
        </w:rPr>
        <w:t>Data</w:t>
      </w:r>
      <w:r w:rsidRPr="008D4A93">
        <w:rPr>
          <w:lang w:val="en-GB"/>
          <w:rPrChange w:id="2274" w:author="CR#0042r2" w:date="2020-04-05T13:29:00Z">
            <w:rPr>
              <w:lang w:val="en-GB"/>
            </w:rPr>
          </w:rPrChange>
        </w:rPr>
        <w:t xml:space="preserve"> PDU with COUNT = RCVD_COUNT has been received before:</w:t>
      </w:r>
    </w:p>
    <w:p w:rsidR="0052516E" w:rsidRPr="008D4A93" w:rsidRDefault="0052516E" w:rsidP="0052516E">
      <w:pPr>
        <w:pStyle w:val="B2"/>
        <w:rPr>
          <w:rPrChange w:id="2275" w:author="CR#0042r2" w:date="2020-04-05T13:29:00Z">
            <w:rPr/>
          </w:rPrChange>
        </w:rPr>
      </w:pPr>
      <w:r w:rsidRPr="008D4A93">
        <w:rPr>
          <w:rPrChange w:id="2276" w:author="CR#0042r2" w:date="2020-04-05T13:29:00Z">
            <w:rPr/>
          </w:rPrChange>
        </w:rPr>
        <w:t>-</w:t>
      </w:r>
      <w:r w:rsidRPr="008D4A93">
        <w:rPr>
          <w:rPrChange w:id="2277" w:author="CR#0042r2" w:date="2020-04-05T13:29:00Z">
            <w:rPr/>
          </w:rPrChange>
        </w:rPr>
        <w:tab/>
        <w:t xml:space="preserve">discard the PDCP </w:t>
      </w:r>
      <w:r w:rsidRPr="008D4A93">
        <w:rPr>
          <w:lang w:eastAsia="ko-KR"/>
          <w:rPrChange w:id="2278" w:author="CR#0042r2" w:date="2020-04-05T13:29:00Z">
            <w:rPr>
              <w:lang w:eastAsia="ko-KR"/>
            </w:rPr>
          </w:rPrChange>
        </w:rPr>
        <w:t>Data</w:t>
      </w:r>
      <w:r w:rsidRPr="008D4A93">
        <w:rPr>
          <w:rPrChange w:id="2279" w:author="CR#0042r2" w:date="2020-04-05T13:29:00Z">
            <w:rPr/>
          </w:rPrChange>
        </w:rPr>
        <w:t xml:space="preserve"> PDU;</w:t>
      </w:r>
    </w:p>
    <w:p w:rsidR="0052516E" w:rsidRPr="008D4A93" w:rsidRDefault="0052516E" w:rsidP="0052516E">
      <w:pPr>
        <w:rPr>
          <w:rPrChange w:id="2280" w:author="CR#0042r2" w:date="2020-04-05T13:29:00Z">
            <w:rPr/>
          </w:rPrChange>
        </w:rPr>
      </w:pPr>
      <w:r w:rsidRPr="008D4A93">
        <w:rPr>
          <w:lang w:eastAsia="ko-KR"/>
          <w:rPrChange w:id="2281" w:author="CR#0042r2" w:date="2020-04-05T13:29:00Z">
            <w:rPr>
              <w:lang w:eastAsia="ko-KR"/>
            </w:rPr>
          </w:rPrChange>
        </w:rPr>
        <w:lastRenderedPageBreak/>
        <w:t>If the received PDCP Data PDU with COUNT value = RCVD_COUNT is not discarded above, the receiving PDCP entity shall:</w:t>
      </w:r>
    </w:p>
    <w:p w:rsidR="0052516E" w:rsidRPr="008D4A93" w:rsidRDefault="0052516E" w:rsidP="0052516E">
      <w:pPr>
        <w:pStyle w:val="B1"/>
        <w:rPr>
          <w:lang w:val="en-GB"/>
          <w:rPrChange w:id="2282" w:author="CR#0042r2" w:date="2020-04-05T13:29:00Z">
            <w:rPr>
              <w:lang w:val="en-GB"/>
            </w:rPr>
          </w:rPrChange>
        </w:rPr>
      </w:pPr>
      <w:r w:rsidRPr="008D4A93">
        <w:rPr>
          <w:lang w:val="en-GB"/>
          <w:rPrChange w:id="2283" w:author="CR#0042r2" w:date="2020-04-05T13:29:00Z">
            <w:rPr>
              <w:lang w:val="en-GB"/>
            </w:rPr>
          </w:rPrChange>
        </w:rPr>
        <w:t>-</w:t>
      </w:r>
      <w:r w:rsidRPr="008D4A93">
        <w:rPr>
          <w:lang w:val="en-GB"/>
          <w:rPrChange w:id="2284" w:author="CR#0042r2" w:date="2020-04-05T13:29:00Z">
            <w:rPr>
              <w:lang w:val="en-GB"/>
            </w:rPr>
          </w:rPrChange>
        </w:rPr>
        <w:tab/>
        <w:t>store the resulting PDCP SDU in the reception buffer;</w:t>
      </w:r>
    </w:p>
    <w:p w:rsidR="0052516E" w:rsidRPr="008D4A93" w:rsidRDefault="0052516E" w:rsidP="0052516E">
      <w:pPr>
        <w:pStyle w:val="B1"/>
        <w:rPr>
          <w:lang w:val="en-GB"/>
          <w:rPrChange w:id="2285" w:author="CR#0042r2" w:date="2020-04-05T13:29:00Z">
            <w:rPr>
              <w:lang w:val="en-GB"/>
            </w:rPr>
          </w:rPrChange>
        </w:rPr>
      </w:pPr>
      <w:r w:rsidRPr="008D4A93">
        <w:rPr>
          <w:lang w:val="en-GB"/>
          <w:rPrChange w:id="2286" w:author="CR#0042r2" w:date="2020-04-05T13:29:00Z">
            <w:rPr>
              <w:lang w:val="en-GB"/>
            </w:rPr>
          </w:rPrChange>
        </w:rPr>
        <w:t>-</w:t>
      </w:r>
      <w:r w:rsidRPr="008D4A93">
        <w:rPr>
          <w:lang w:val="en-GB"/>
          <w:rPrChange w:id="2287" w:author="CR#0042r2" w:date="2020-04-05T13:29:00Z">
            <w:rPr>
              <w:lang w:val="en-GB"/>
            </w:rPr>
          </w:rPrChange>
        </w:rPr>
        <w:tab/>
        <w:t>if RCVD_COUNT &gt;= RX_NEXT:</w:t>
      </w:r>
    </w:p>
    <w:p w:rsidR="0052516E" w:rsidRPr="008D4A93" w:rsidRDefault="0052516E" w:rsidP="0052516E">
      <w:pPr>
        <w:pStyle w:val="B2"/>
        <w:rPr>
          <w:lang w:eastAsia="ko-KR"/>
          <w:rPrChange w:id="2288" w:author="CR#0042r2" w:date="2020-04-05T13:29:00Z">
            <w:rPr>
              <w:lang w:eastAsia="ko-KR"/>
            </w:rPr>
          </w:rPrChange>
        </w:rPr>
      </w:pPr>
      <w:r w:rsidRPr="008D4A93">
        <w:rPr>
          <w:lang w:eastAsia="ko-KR"/>
          <w:rPrChange w:id="2289" w:author="CR#0042r2" w:date="2020-04-05T13:29:00Z">
            <w:rPr>
              <w:lang w:eastAsia="ko-KR"/>
            </w:rPr>
          </w:rPrChange>
        </w:rPr>
        <w:t>-</w:t>
      </w:r>
      <w:r w:rsidRPr="008D4A93">
        <w:rPr>
          <w:lang w:eastAsia="ko-KR"/>
          <w:rPrChange w:id="2290" w:author="CR#0042r2" w:date="2020-04-05T13:29:00Z">
            <w:rPr>
              <w:lang w:eastAsia="ko-KR"/>
            </w:rPr>
          </w:rPrChange>
        </w:rPr>
        <w:tab/>
        <w:t>update RX_NEXT to RCVD_COUNT + 1.</w:t>
      </w:r>
    </w:p>
    <w:p w:rsidR="0052516E" w:rsidRPr="008D4A93" w:rsidRDefault="0052516E" w:rsidP="0052516E">
      <w:pPr>
        <w:pStyle w:val="B1"/>
        <w:rPr>
          <w:lang w:val="en-GB" w:eastAsia="ko-KR"/>
          <w:rPrChange w:id="2291" w:author="CR#0042r2" w:date="2020-04-05T13:29:00Z">
            <w:rPr>
              <w:lang w:val="en-GB" w:eastAsia="ko-KR"/>
            </w:rPr>
          </w:rPrChange>
        </w:rPr>
      </w:pPr>
      <w:r w:rsidRPr="008D4A93">
        <w:rPr>
          <w:lang w:val="en-GB" w:eastAsia="ko-KR"/>
          <w:rPrChange w:id="2292" w:author="CR#0042r2" w:date="2020-04-05T13:29:00Z">
            <w:rPr>
              <w:lang w:val="en-GB" w:eastAsia="ko-KR"/>
            </w:rPr>
          </w:rPrChange>
        </w:rPr>
        <w:t>-</w:t>
      </w:r>
      <w:r w:rsidRPr="008D4A93">
        <w:rPr>
          <w:lang w:val="en-GB" w:eastAsia="ko-KR"/>
          <w:rPrChange w:id="2293" w:author="CR#0042r2" w:date="2020-04-05T13:29:00Z">
            <w:rPr>
              <w:lang w:val="en-GB" w:eastAsia="ko-KR"/>
            </w:rPr>
          </w:rPrChange>
        </w:rPr>
        <w:tab/>
        <w:t xml:space="preserve">if </w:t>
      </w:r>
      <w:r w:rsidRPr="008D4A93">
        <w:rPr>
          <w:i/>
          <w:lang w:val="en-GB" w:eastAsia="ko-KR"/>
          <w:rPrChange w:id="2294" w:author="CR#0042r2" w:date="2020-04-05T13:29:00Z">
            <w:rPr>
              <w:i/>
              <w:lang w:val="en-GB" w:eastAsia="ko-KR"/>
            </w:rPr>
          </w:rPrChange>
        </w:rPr>
        <w:t>outOfOrderDelivery</w:t>
      </w:r>
      <w:r w:rsidRPr="008D4A93">
        <w:rPr>
          <w:lang w:val="en-GB" w:eastAsia="ko-KR"/>
          <w:rPrChange w:id="2295" w:author="CR#0042r2" w:date="2020-04-05T13:29:00Z">
            <w:rPr>
              <w:lang w:val="en-GB" w:eastAsia="ko-KR"/>
            </w:rPr>
          </w:rPrChange>
        </w:rPr>
        <w:t xml:space="preserve"> is configured:</w:t>
      </w:r>
    </w:p>
    <w:p w:rsidR="0052516E" w:rsidRPr="008D4A93" w:rsidRDefault="0052516E" w:rsidP="0052516E">
      <w:pPr>
        <w:pStyle w:val="B2"/>
        <w:rPr>
          <w:lang w:eastAsia="ko-KR"/>
          <w:rPrChange w:id="2296" w:author="CR#0042r2" w:date="2020-04-05T13:29:00Z">
            <w:rPr>
              <w:lang w:eastAsia="ko-KR"/>
            </w:rPr>
          </w:rPrChange>
        </w:rPr>
      </w:pPr>
      <w:r w:rsidRPr="008D4A93">
        <w:rPr>
          <w:rPrChange w:id="2297" w:author="CR#0042r2" w:date="2020-04-05T13:29:00Z">
            <w:rPr/>
          </w:rPrChange>
        </w:rPr>
        <w:t>-</w:t>
      </w:r>
      <w:r w:rsidRPr="008D4A93">
        <w:rPr>
          <w:rPrChange w:id="2298" w:author="CR#0042r2" w:date="2020-04-05T13:29:00Z">
            <w:rPr/>
          </w:rPrChange>
        </w:rPr>
        <w:tab/>
        <w:t>deliver the resulting PDCP SDU to upper layers.</w:t>
      </w:r>
    </w:p>
    <w:p w:rsidR="0052516E" w:rsidRPr="008D4A93" w:rsidRDefault="0052516E" w:rsidP="0052516E">
      <w:pPr>
        <w:pStyle w:val="B1"/>
        <w:rPr>
          <w:lang w:val="en-GB" w:eastAsia="ko-KR"/>
          <w:rPrChange w:id="2299" w:author="CR#0042r2" w:date="2020-04-05T13:29:00Z">
            <w:rPr>
              <w:lang w:val="en-GB" w:eastAsia="ko-KR"/>
            </w:rPr>
          </w:rPrChange>
        </w:rPr>
      </w:pPr>
      <w:r w:rsidRPr="008D4A93">
        <w:rPr>
          <w:lang w:val="en-GB"/>
          <w:rPrChange w:id="2300" w:author="CR#0042r2" w:date="2020-04-05T13:29:00Z">
            <w:rPr>
              <w:lang w:val="en-GB"/>
            </w:rPr>
          </w:rPrChange>
        </w:rPr>
        <w:t>-</w:t>
      </w:r>
      <w:r w:rsidRPr="008D4A93">
        <w:rPr>
          <w:lang w:val="en-GB"/>
          <w:rPrChange w:id="2301" w:author="CR#0042r2" w:date="2020-04-05T13:29:00Z">
            <w:rPr>
              <w:lang w:val="en-GB"/>
            </w:rPr>
          </w:rPrChange>
        </w:rPr>
        <w:tab/>
      </w:r>
      <w:r w:rsidRPr="008D4A93">
        <w:rPr>
          <w:lang w:val="en-GB" w:eastAsia="ko-KR"/>
          <w:rPrChange w:id="2302" w:author="CR#0042r2" w:date="2020-04-05T13:29:00Z">
            <w:rPr>
              <w:lang w:val="en-GB" w:eastAsia="ko-KR"/>
            </w:rPr>
          </w:rPrChange>
        </w:rPr>
        <w:t>if RCVD_COUNT = RX_DELIV:</w:t>
      </w:r>
    </w:p>
    <w:p w:rsidR="0052516E" w:rsidRPr="008D4A93" w:rsidRDefault="0052516E" w:rsidP="0052516E">
      <w:pPr>
        <w:pStyle w:val="B2"/>
        <w:rPr>
          <w:lang w:eastAsia="ko-KR"/>
          <w:rPrChange w:id="2303" w:author="CR#0042r2" w:date="2020-04-05T13:29:00Z">
            <w:rPr>
              <w:lang w:eastAsia="ko-KR"/>
            </w:rPr>
          </w:rPrChange>
        </w:rPr>
      </w:pPr>
      <w:r w:rsidRPr="008D4A93">
        <w:rPr>
          <w:lang w:eastAsia="ko-KR"/>
          <w:rPrChange w:id="2304" w:author="CR#0042r2" w:date="2020-04-05T13:29:00Z">
            <w:rPr>
              <w:lang w:eastAsia="ko-KR"/>
            </w:rPr>
          </w:rPrChange>
        </w:rPr>
        <w:t>-</w:t>
      </w:r>
      <w:r w:rsidRPr="008D4A93">
        <w:rPr>
          <w:lang w:eastAsia="ko-KR"/>
          <w:rPrChange w:id="2305" w:author="CR#0042r2" w:date="2020-04-05T13:29:00Z">
            <w:rPr>
              <w:lang w:eastAsia="ko-KR"/>
            </w:rPr>
          </w:rPrChange>
        </w:rPr>
        <w:tab/>
        <w:t>deliver to upper layers in ascending order of the associated COUNT value after performing header decompression, if not decompressed before;</w:t>
      </w:r>
    </w:p>
    <w:p w:rsidR="0052516E" w:rsidRPr="008D4A93" w:rsidRDefault="0052516E" w:rsidP="0052516E">
      <w:pPr>
        <w:pStyle w:val="B3"/>
        <w:rPr>
          <w:lang w:val="en-GB"/>
          <w:rPrChange w:id="2306" w:author="CR#0042r2" w:date="2020-04-05T13:29:00Z">
            <w:rPr>
              <w:lang w:val="en-GB"/>
            </w:rPr>
          </w:rPrChange>
        </w:rPr>
      </w:pPr>
      <w:r w:rsidRPr="008D4A93">
        <w:rPr>
          <w:lang w:val="en-GB"/>
          <w:rPrChange w:id="2307" w:author="CR#0042r2" w:date="2020-04-05T13:29:00Z">
            <w:rPr>
              <w:lang w:val="en-GB"/>
            </w:rPr>
          </w:rPrChange>
        </w:rPr>
        <w:t>-</w:t>
      </w:r>
      <w:r w:rsidRPr="008D4A93">
        <w:rPr>
          <w:lang w:val="en-GB"/>
          <w:rPrChange w:id="2308" w:author="CR#0042r2" w:date="2020-04-05T13:29:00Z">
            <w:rPr>
              <w:lang w:val="en-GB"/>
            </w:rPr>
          </w:rPrChange>
        </w:rPr>
        <w:tab/>
        <w:t>all stored PDCP SDU(s) with consecutively associated COUNT value(s) starting from COUNT = RX_DELIV;</w:t>
      </w:r>
    </w:p>
    <w:p w:rsidR="0052516E" w:rsidRPr="008D4A93" w:rsidRDefault="0052516E" w:rsidP="0052516E">
      <w:pPr>
        <w:pStyle w:val="B2"/>
        <w:rPr>
          <w:lang w:eastAsia="ko-KR"/>
          <w:rPrChange w:id="2309" w:author="CR#0042r2" w:date="2020-04-05T13:29:00Z">
            <w:rPr>
              <w:lang w:eastAsia="ko-KR"/>
            </w:rPr>
          </w:rPrChange>
        </w:rPr>
      </w:pPr>
      <w:r w:rsidRPr="008D4A93">
        <w:rPr>
          <w:lang w:eastAsia="ko-KR"/>
          <w:rPrChange w:id="2310" w:author="CR#0042r2" w:date="2020-04-05T13:29:00Z">
            <w:rPr>
              <w:lang w:eastAsia="ko-KR"/>
            </w:rPr>
          </w:rPrChange>
        </w:rPr>
        <w:t>-</w:t>
      </w:r>
      <w:r w:rsidRPr="008D4A93">
        <w:rPr>
          <w:lang w:eastAsia="ko-KR"/>
          <w:rPrChange w:id="2311" w:author="CR#0042r2" w:date="2020-04-05T13:29:00Z">
            <w:rPr>
              <w:lang w:eastAsia="ko-KR"/>
            </w:rPr>
          </w:rPrChange>
        </w:rPr>
        <w:tab/>
        <w:t>update RX_DELIV to the COUNT value of the first PDCP SDU which has not been delivered to upper layers</w:t>
      </w:r>
      <w:r w:rsidRPr="008D4A93">
        <w:rPr>
          <w:rPrChange w:id="2312" w:author="CR#0042r2" w:date="2020-04-05T13:29:00Z">
            <w:rPr/>
          </w:rPrChange>
        </w:rPr>
        <w:t>, with COUNT value &gt; RX_DELIV</w:t>
      </w:r>
      <w:r w:rsidRPr="008D4A93">
        <w:rPr>
          <w:lang w:eastAsia="ko-KR"/>
          <w:rPrChange w:id="2313" w:author="CR#0042r2" w:date="2020-04-05T13:29:00Z">
            <w:rPr>
              <w:lang w:eastAsia="ko-KR"/>
            </w:rPr>
          </w:rPrChange>
        </w:rPr>
        <w:t>;</w:t>
      </w:r>
    </w:p>
    <w:p w:rsidR="0052516E" w:rsidRPr="008D4A93" w:rsidRDefault="0052516E" w:rsidP="0052516E">
      <w:pPr>
        <w:pStyle w:val="B1"/>
        <w:rPr>
          <w:lang w:val="en-GB" w:eastAsia="ko-KR"/>
          <w:rPrChange w:id="2314" w:author="CR#0042r2" w:date="2020-04-05T13:29:00Z">
            <w:rPr>
              <w:lang w:val="en-GB" w:eastAsia="ko-KR"/>
            </w:rPr>
          </w:rPrChange>
        </w:rPr>
      </w:pPr>
      <w:r w:rsidRPr="008D4A93">
        <w:rPr>
          <w:lang w:val="en-GB"/>
          <w:rPrChange w:id="2315" w:author="CR#0042r2" w:date="2020-04-05T13:29:00Z">
            <w:rPr>
              <w:lang w:val="en-GB"/>
            </w:rPr>
          </w:rPrChange>
        </w:rPr>
        <w:t>-</w:t>
      </w:r>
      <w:r w:rsidRPr="008D4A93">
        <w:rPr>
          <w:lang w:val="en-GB"/>
          <w:rPrChange w:id="2316" w:author="CR#0042r2" w:date="2020-04-05T13:29:00Z">
            <w:rPr>
              <w:lang w:val="en-GB"/>
            </w:rPr>
          </w:rPrChange>
        </w:rPr>
        <w:tab/>
        <w:t xml:space="preserve">if </w:t>
      </w:r>
      <w:r w:rsidRPr="008D4A93">
        <w:rPr>
          <w:i/>
          <w:lang w:val="en-GB" w:eastAsia="zh-TW"/>
          <w:rPrChange w:id="2317" w:author="CR#0042r2" w:date="2020-04-05T13:29:00Z">
            <w:rPr>
              <w:i/>
              <w:lang w:val="en-GB" w:eastAsia="zh-TW"/>
            </w:rPr>
          </w:rPrChange>
        </w:rPr>
        <w:t>t-R</w:t>
      </w:r>
      <w:r w:rsidRPr="008D4A93">
        <w:rPr>
          <w:i/>
          <w:lang w:val="en-GB" w:eastAsia="ko-KR"/>
          <w:rPrChange w:id="2318" w:author="CR#0042r2" w:date="2020-04-05T13:29:00Z">
            <w:rPr>
              <w:i/>
              <w:lang w:val="en-GB" w:eastAsia="ko-KR"/>
            </w:rPr>
          </w:rPrChange>
        </w:rPr>
        <w:t>eordering</w:t>
      </w:r>
      <w:r w:rsidRPr="008D4A93">
        <w:rPr>
          <w:lang w:val="en-GB"/>
          <w:rPrChange w:id="2319" w:author="CR#0042r2" w:date="2020-04-05T13:29:00Z">
            <w:rPr>
              <w:lang w:val="en-GB"/>
            </w:rPr>
          </w:rPrChange>
        </w:rPr>
        <w:t xml:space="preserve"> is </w:t>
      </w:r>
      <w:r w:rsidRPr="008D4A93">
        <w:rPr>
          <w:lang w:val="en-GB" w:eastAsia="ko-KR"/>
          <w:rPrChange w:id="2320" w:author="CR#0042r2" w:date="2020-04-05T13:29:00Z">
            <w:rPr>
              <w:lang w:val="en-GB" w:eastAsia="ko-KR"/>
            </w:rPr>
          </w:rPrChange>
        </w:rPr>
        <w:t>running</w:t>
      </w:r>
      <w:r w:rsidRPr="008D4A93">
        <w:rPr>
          <w:lang w:val="en-GB"/>
          <w:rPrChange w:id="2321" w:author="CR#0042r2" w:date="2020-04-05T13:29:00Z">
            <w:rPr>
              <w:lang w:val="en-GB"/>
            </w:rPr>
          </w:rPrChange>
        </w:rPr>
        <w:t>, and if RX_DELIV &gt;= RX_REORD</w:t>
      </w:r>
      <w:r w:rsidRPr="008D4A93">
        <w:rPr>
          <w:lang w:val="en-GB" w:eastAsia="ko-KR"/>
          <w:rPrChange w:id="2322" w:author="CR#0042r2" w:date="2020-04-05T13:29:00Z">
            <w:rPr>
              <w:lang w:val="en-GB" w:eastAsia="ko-KR"/>
            </w:rPr>
          </w:rPrChange>
        </w:rPr>
        <w:t>:</w:t>
      </w:r>
    </w:p>
    <w:p w:rsidR="0052516E" w:rsidRPr="008D4A93" w:rsidRDefault="0052516E" w:rsidP="0052516E">
      <w:pPr>
        <w:pStyle w:val="B2"/>
        <w:rPr>
          <w:rPrChange w:id="2323" w:author="CR#0042r2" w:date="2020-04-05T13:29:00Z">
            <w:rPr/>
          </w:rPrChange>
        </w:rPr>
      </w:pPr>
      <w:r w:rsidRPr="008D4A93">
        <w:rPr>
          <w:rPrChange w:id="2324" w:author="CR#0042r2" w:date="2020-04-05T13:29:00Z">
            <w:rPr/>
          </w:rPrChange>
        </w:rPr>
        <w:t>-</w:t>
      </w:r>
      <w:r w:rsidRPr="008D4A93">
        <w:rPr>
          <w:lang w:eastAsia="ko-KR"/>
          <w:rPrChange w:id="2325" w:author="CR#0042r2" w:date="2020-04-05T13:29:00Z">
            <w:rPr>
              <w:lang w:eastAsia="ko-KR"/>
            </w:rPr>
          </w:rPrChange>
        </w:rPr>
        <w:tab/>
        <w:t>stop</w:t>
      </w:r>
      <w:r w:rsidRPr="008D4A93">
        <w:rPr>
          <w:rPrChange w:id="2326" w:author="CR#0042r2" w:date="2020-04-05T13:29:00Z">
            <w:rPr/>
          </w:rPrChange>
        </w:rPr>
        <w:t xml:space="preserve"> and reset </w:t>
      </w:r>
      <w:r w:rsidRPr="008D4A93">
        <w:rPr>
          <w:i/>
          <w:lang w:eastAsia="zh-TW"/>
          <w:rPrChange w:id="2327" w:author="CR#0042r2" w:date="2020-04-05T13:29:00Z">
            <w:rPr>
              <w:i/>
              <w:lang w:eastAsia="zh-TW"/>
            </w:rPr>
          </w:rPrChange>
        </w:rPr>
        <w:t>t-R</w:t>
      </w:r>
      <w:r w:rsidRPr="008D4A93">
        <w:rPr>
          <w:i/>
          <w:lang w:eastAsia="ko-KR"/>
          <w:rPrChange w:id="2328" w:author="CR#0042r2" w:date="2020-04-05T13:29:00Z">
            <w:rPr>
              <w:i/>
              <w:lang w:eastAsia="ko-KR"/>
            </w:rPr>
          </w:rPrChange>
        </w:rPr>
        <w:t>eordering</w:t>
      </w:r>
      <w:r w:rsidRPr="008D4A93">
        <w:rPr>
          <w:rPrChange w:id="2329" w:author="CR#0042r2" w:date="2020-04-05T13:29:00Z">
            <w:rPr/>
          </w:rPrChange>
        </w:rPr>
        <w:t>.</w:t>
      </w:r>
    </w:p>
    <w:p w:rsidR="0052516E" w:rsidRPr="008D4A93" w:rsidRDefault="0052516E" w:rsidP="0052516E">
      <w:pPr>
        <w:pStyle w:val="B1"/>
        <w:rPr>
          <w:lang w:val="en-GB" w:eastAsia="ko-KR"/>
          <w:rPrChange w:id="2330" w:author="CR#0042r2" w:date="2020-04-05T13:29:00Z">
            <w:rPr>
              <w:lang w:val="en-GB" w:eastAsia="ko-KR"/>
            </w:rPr>
          </w:rPrChange>
        </w:rPr>
      </w:pPr>
      <w:r w:rsidRPr="008D4A93">
        <w:rPr>
          <w:lang w:val="en-GB"/>
          <w:rPrChange w:id="2331" w:author="CR#0042r2" w:date="2020-04-05T13:29:00Z">
            <w:rPr>
              <w:lang w:val="en-GB"/>
            </w:rPr>
          </w:rPrChange>
        </w:rPr>
        <w:t>-</w:t>
      </w:r>
      <w:r w:rsidRPr="008D4A93">
        <w:rPr>
          <w:lang w:val="en-GB"/>
          <w:rPrChange w:id="2332" w:author="CR#0042r2" w:date="2020-04-05T13:29:00Z">
            <w:rPr>
              <w:lang w:val="en-GB"/>
            </w:rPr>
          </w:rPrChange>
        </w:rPr>
        <w:tab/>
      </w:r>
      <w:r w:rsidRPr="008D4A93">
        <w:rPr>
          <w:lang w:val="en-GB" w:eastAsia="ko-KR"/>
          <w:rPrChange w:id="2333" w:author="CR#0042r2" w:date="2020-04-05T13:29:00Z">
            <w:rPr>
              <w:lang w:val="en-GB" w:eastAsia="ko-KR"/>
            </w:rPr>
          </w:rPrChange>
        </w:rPr>
        <w:t xml:space="preserve">if </w:t>
      </w:r>
      <w:r w:rsidRPr="008D4A93">
        <w:rPr>
          <w:i/>
          <w:lang w:val="en-GB" w:eastAsia="zh-TW"/>
          <w:rPrChange w:id="2334" w:author="CR#0042r2" w:date="2020-04-05T13:29:00Z">
            <w:rPr>
              <w:i/>
              <w:lang w:val="en-GB" w:eastAsia="zh-TW"/>
            </w:rPr>
          </w:rPrChange>
        </w:rPr>
        <w:t>t-R</w:t>
      </w:r>
      <w:r w:rsidRPr="008D4A93">
        <w:rPr>
          <w:i/>
          <w:lang w:val="en-GB" w:eastAsia="ko-KR"/>
          <w:rPrChange w:id="2335" w:author="CR#0042r2" w:date="2020-04-05T13:29:00Z">
            <w:rPr>
              <w:i/>
              <w:lang w:val="en-GB" w:eastAsia="ko-KR"/>
            </w:rPr>
          </w:rPrChange>
        </w:rPr>
        <w:t>eordering</w:t>
      </w:r>
      <w:r w:rsidRPr="008D4A93">
        <w:rPr>
          <w:lang w:val="en-GB" w:eastAsia="ko-KR"/>
          <w:rPrChange w:id="2336" w:author="CR#0042r2" w:date="2020-04-05T13:29:00Z">
            <w:rPr>
              <w:lang w:val="en-GB" w:eastAsia="ko-KR"/>
            </w:rPr>
          </w:rPrChange>
        </w:rPr>
        <w:t xml:space="preserve"> is not </w:t>
      </w:r>
      <w:r w:rsidRPr="008D4A93">
        <w:rPr>
          <w:lang w:val="en-GB"/>
          <w:rPrChange w:id="2337" w:author="CR#0042r2" w:date="2020-04-05T13:29:00Z">
            <w:rPr>
              <w:lang w:val="en-GB"/>
            </w:rPr>
          </w:rPrChange>
        </w:rPr>
        <w:t>running</w:t>
      </w:r>
      <w:r w:rsidRPr="008D4A93">
        <w:rPr>
          <w:lang w:val="en-GB" w:eastAsia="ko-KR"/>
          <w:rPrChange w:id="2338" w:author="CR#0042r2" w:date="2020-04-05T13:29:00Z">
            <w:rPr>
              <w:lang w:val="en-GB" w:eastAsia="ko-KR"/>
            </w:rPr>
          </w:rPrChange>
        </w:rPr>
        <w:t xml:space="preserve"> (</w:t>
      </w:r>
      <w:r w:rsidRPr="008D4A93">
        <w:rPr>
          <w:lang w:val="en-GB"/>
          <w:rPrChange w:id="2339" w:author="CR#0042r2" w:date="2020-04-05T13:29:00Z">
            <w:rPr>
              <w:lang w:val="en-GB"/>
            </w:rPr>
          </w:rPrChange>
        </w:rPr>
        <w:t xml:space="preserve">includes the case when </w:t>
      </w:r>
      <w:r w:rsidRPr="008D4A93">
        <w:rPr>
          <w:i/>
          <w:lang w:val="en-GB" w:eastAsia="zh-TW"/>
          <w:rPrChange w:id="2340" w:author="CR#0042r2" w:date="2020-04-05T13:29:00Z">
            <w:rPr>
              <w:i/>
              <w:lang w:val="en-GB" w:eastAsia="zh-TW"/>
            </w:rPr>
          </w:rPrChange>
        </w:rPr>
        <w:t>t-R</w:t>
      </w:r>
      <w:r w:rsidRPr="008D4A93">
        <w:rPr>
          <w:i/>
          <w:lang w:val="en-GB" w:eastAsia="ko-KR"/>
          <w:rPrChange w:id="2341" w:author="CR#0042r2" w:date="2020-04-05T13:29:00Z">
            <w:rPr>
              <w:i/>
              <w:lang w:val="en-GB" w:eastAsia="ko-KR"/>
            </w:rPr>
          </w:rPrChange>
        </w:rPr>
        <w:t>eordering</w:t>
      </w:r>
      <w:r w:rsidRPr="008D4A93">
        <w:rPr>
          <w:lang w:val="en-GB"/>
          <w:rPrChange w:id="2342" w:author="CR#0042r2" w:date="2020-04-05T13:29:00Z">
            <w:rPr>
              <w:lang w:val="en-GB"/>
            </w:rPr>
          </w:rPrChange>
        </w:rPr>
        <w:t xml:space="preserve"> is stopped due to actions above</w:t>
      </w:r>
      <w:r w:rsidRPr="008D4A93">
        <w:rPr>
          <w:lang w:val="en-GB" w:eastAsia="ko-KR"/>
          <w:rPrChange w:id="2343" w:author="CR#0042r2" w:date="2020-04-05T13:29:00Z">
            <w:rPr>
              <w:lang w:val="en-GB" w:eastAsia="ko-KR"/>
            </w:rPr>
          </w:rPrChange>
        </w:rPr>
        <w:t>), and RX_DELIV &lt; RX_NEXT:</w:t>
      </w:r>
    </w:p>
    <w:p w:rsidR="0052516E" w:rsidRPr="008D4A93" w:rsidRDefault="0052516E" w:rsidP="0052516E">
      <w:pPr>
        <w:pStyle w:val="B2"/>
        <w:rPr>
          <w:lang w:eastAsia="ko-KR"/>
          <w:rPrChange w:id="2344" w:author="CR#0042r2" w:date="2020-04-05T13:29:00Z">
            <w:rPr>
              <w:lang w:eastAsia="ko-KR"/>
            </w:rPr>
          </w:rPrChange>
        </w:rPr>
      </w:pPr>
      <w:r w:rsidRPr="008D4A93">
        <w:rPr>
          <w:lang w:eastAsia="ko-KR"/>
          <w:rPrChange w:id="2345" w:author="CR#0042r2" w:date="2020-04-05T13:29:00Z">
            <w:rPr>
              <w:lang w:eastAsia="ko-KR"/>
            </w:rPr>
          </w:rPrChange>
        </w:rPr>
        <w:t>-</w:t>
      </w:r>
      <w:r w:rsidRPr="008D4A93">
        <w:rPr>
          <w:lang w:eastAsia="ko-KR"/>
          <w:rPrChange w:id="2346" w:author="CR#0042r2" w:date="2020-04-05T13:29:00Z">
            <w:rPr>
              <w:lang w:eastAsia="ko-KR"/>
            </w:rPr>
          </w:rPrChange>
        </w:rPr>
        <w:tab/>
        <w:t xml:space="preserve">update </w:t>
      </w:r>
      <w:r w:rsidRPr="008D4A93">
        <w:rPr>
          <w:rPrChange w:id="2347" w:author="CR#0042r2" w:date="2020-04-05T13:29:00Z">
            <w:rPr/>
          </w:rPrChange>
        </w:rPr>
        <w:t>RX_REORD</w:t>
      </w:r>
      <w:r w:rsidRPr="008D4A93">
        <w:rPr>
          <w:lang w:eastAsia="ko-KR"/>
          <w:rPrChange w:id="2348" w:author="CR#0042r2" w:date="2020-04-05T13:29:00Z">
            <w:rPr>
              <w:lang w:eastAsia="ko-KR"/>
            </w:rPr>
          </w:rPrChange>
        </w:rPr>
        <w:t xml:space="preserve"> to RX_NEXT;</w:t>
      </w:r>
    </w:p>
    <w:p w:rsidR="0052516E" w:rsidRPr="008D4A93" w:rsidRDefault="0052516E" w:rsidP="0052516E">
      <w:pPr>
        <w:pStyle w:val="B2"/>
        <w:rPr>
          <w:lang w:eastAsia="ko-KR"/>
          <w:rPrChange w:id="2349" w:author="CR#0042r2" w:date="2020-04-05T13:29:00Z">
            <w:rPr>
              <w:lang w:eastAsia="ko-KR"/>
            </w:rPr>
          </w:rPrChange>
        </w:rPr>
      </w:pPr>
      <w:r w:rsidRPr="008D4A93">
        <w:rPr>
          <w:rPrChange w:id="2350" w:author="CR#0042r2" w:date="2020-04-05T13:29:00Z">
            <w:rPr/>
          </w:rPrChange>
        </w:rPr>
        <w:t>-</w:t>
      </w:r>
      <w:r w:rsidRPr="008D4A93">
        <w:rPr>
          <w:rPrChange w:id="2351" w:author="CR#0042r2" w:date="2020-04-05T13:29:00Z">
            <w:rPr/>
          </w:rPrChange>
        </w:rPr>
        <w:tab/>
      </w:r>
      <w:r w:rsidRPr="008D4A93">
        <w:rPr>
          <w:lang w:eastAsia="ko-KR"/>
          <w:rPrChange w:id="2352" w:author="CR#0042r2" w:date="2020-04-05T13:29:00Z">
            <w:rPr>
              <w:lang w:eastAsia="ko-KR"/>
            </w:rPr>
          </w:rPrChange>
        </w:rPr>
        <w:t xml:space="preserve">start </w:t>
      </w:r>
      <w:r w:rsidRPr="008D4A93">
        <w:rPr>
          <w:i/>
          <w:lang w:eastAsia="zh-TW"/>
          <w:rPrChange w:id="2353" w:author="CR#0042r2" w:date="2020-04-05T13:29:00Z">
            <w:rPr>
              <w:i/>
              <w:lang w:eastAsia="zh-TW"/>
            </w:rPr>
          </w:rPrChange>
        </w:rPr>
        <w:t>t-R</w:t>
      </w:r>
      <w:r w:rsidRPr="008D4A93">
        <w:rPr>
          <w:i/>
          <w:lang w:eastAsia="ko-KR"/>
          <w:rPrChange w:id="2354" w:author="CR#0042r2" w:date="2020-04-05T13:29:00Z">
            <w:rPr>
              <w:i/>
              <w:lang w:eastAsia="ko-KR"/>
            </w:rPr>
          </w:rPrChange>
        </w:rPr>
        <w:t>eordering</w:t>
      </w:r>
      <w:r w:rsidRPr="008D4A93">
        <w:rPr>
          <w:lang w:eastAsia="ko-KR"/>
          <w:rPrChange w:id="2355" w:author="CR#0042r2" w:date="2020-04-05T13:29:00Z">
            <w:rPr>
              <w:lang w:eastAsia="ko-KR"/>
            </w:rPr>
          </w:rPrChange>
        </w:rPr>
        <w:t>.</w:t>
      </w:r>
    </w:p>
    <w:p w:rsidR="0052516E" w:rsidRPr="008D4A93" w:rsidRDefault="0052516E" w:rsidP="0052516E">
      <w:pPr>
        <w:pStyle w:val="Heading4"/>
        <w:rPr>
          <w:b/>
          <w:bCs/>
          <w:lang w:eastAsia="ko-KR"/>
          <w:rPrChange w:id="2356" w:author="CR#0042r2" w:date="2020-04-05T13:29:00Z">
            <w:rPr>
              <w:b/>
              <w:bCs/>
              <w:lang w:eastAsia="ko-KR"/>
            </w:rPr>
          </w:rPrChange>
        </w:rPr>
      </w:pPr>
      <w:bookmarkStart w:id="2357" w:name="_Toc12616338"/>
      <w:r w:rsidRPr="008D4A93">
        <w:rPr>
          <w:lang w:eastAsia="ko-KR"/>
          <w:rPrChange w:id="2358" w:author="CR#0042r2" w:date="2020-04-05T13:29:00Z">
            <w:rPr>
              <w:lang w:eastAsia="ko-KR"/>
            </w:rPr>
          </w:rPrChange>
        </w:rPr>
        <w:t>5.2.2.2</w:t>
      </w:r>
      <w:r w:rsidRPr="008D4A93">
        <w:rPr>
          <w:lang w:eastAsia="ko-KR"/>
          <w:rPrChange w:id="2359" w:author="CR#0042r2" w:date="2020-04-05T13:29:00Z">
            <w:rPr>
              <w:lang w:eastAsia="ko-KR"/>
            </w:rPr>
          </w:rPrChange>
        </w:rPr>
        <w:tab/>
        <w:t xml:space="preserve">Actions when a </w:t>
      </w:r>
      <w:r w:rsidRPr="008D4A93">
        <w:rPr>
          <w:i/>
          <w:lang w:eastAsia="ko-KR"/>
          <w:rPrChange w:id="2360" w:author="CR#0042r2" w:date="2020-04-05T13:29:00Z">
            <w:rPr>
              <w:i/>
              <w:lang w:eastAsia="ko-KR"/>
            </w:rPr>
          </w:rPrChange>
        </w:rPr>
        <w:t>t-Reordering</w:t>
      </w:r>
      <w:r w:rsidRPr="008D4A93">
        <w:rPr>
          <w:lang w:eastAsia="ko-KR"/>
          <w:rPrChange w:id="2361" w:author="CR#0042r2" w:date="2020-04-05T13:29:00Z">
            <w:rPr>
              <w:lang w:eastAsia="ko-KR"/>
            </w:rPr>
          </w:rPrChange>
        </w:rPr>
        <w:t xml:space="preserve"> expires</w:t>
      </w:r>
      <w:bookmarkEnd w:id="2357"/>
    </w:p>
    <w:p w:rsidR="0052516E" w:rsidRPr="008D4A93" w:rsidRDefault="0052516E" w:rsidP="0052516E">
      <w:pPr>
        <w:rPr>
          <w:rPrChange w:id="2362" w:author="CR#0042r2" w:date="2020-04-05T13:29:00Z">
            <w:rPr/>
          </w:rPrChange>
        </w:rPr>
      </w:pPr>
      <w:r w:rsidRPr="008D4A93">
        <w:rPr>
          <w:rPrChange w:id="2363" w:author="CR#0042r2" w:date="2020-04-05T13:29:00Z">
            <w:rPr/>
          </w:rPrChange>
        </w:rPr>
        <w:t xml:space="preserve">When </w:t>
      </w:r>
      <w:r w:rsidRPr="008D4A93">
        <w:rPr>
          <w:i/>
          <w:lang w:eastAsia="zh-TW"/>
          <w:rPrChange w:id="2364" w:author="CR#0042r2" w:date="2020-04-05T13:29:00Z">
            <w:rPr>
              <w:i/>
              <w:lang w:eastAsia="zh-TW"/>
            </w:rPr>
          </w:rPrChange>
        </w:rPr>
        <w:t>t-R</w:t>
      </w:r>
      <w:r w:rsidRPr="008D4A93">
        <w:rPr>
          <w:i/>
          <w:lang w:eastAsia="ko-KR"/>
          <w:rPrChange w:id="2365" w:author="CR#0042r2" w:date="2020-04-05T13:29:00Z">
            <w:rPr>
              <w:i/>
              <w:lang w:eastAsia="ko-KR"/>
            </w:rPr>
          </w:rPrChange>
        </w:rPr>
        <w:t>eordering</w:t>
      </w:r>
      <w:r w:rsidRPr="008D4A93">
        <w:rPr>
          <w:rPrChange w:id="2366" w:author="CR#0042r2" w:date="2020-04-05T13:29:00Z">
            <w:rPr/>
          </w:rPrChange>
        </w:rPr>
        <w:t xml:space="preserve"> expires, the receiving PDCP entity shall:</w:t>
      </w:r>
    </w:p>
    <w:p w:rsidR="0052516E" w:rsidRPr="008D4A93" w:rsidRDefault="0052516E" w:rsidP="0052516E">
      <w:pPr>
        <w:pStyle w:val="B1"/>
        <w:rPr>
          <w:lang w:val="en-GB" w:eastAsia="ko-KR"/>
          <w:rPrChange w:id="2367" w:author="CR#0042r2" w:date="2020-04-05T13:29:00Z">
            <w:rPr>
              <w:lang w:val="en-GB" w:eastAsia="ko-KR"/>
            </w:rPr>
          </w:rPrChange>
        </w:rPr>
      </w:pPr>
      <w:r w:rsidRPr="008D4A93">
        <w:rPr>
          <w:lang w:val="en-GB" w:eastAsia="ko-KR"/>
          <w:rPrChange w:id="2368" w:author="CR#0042r2" w:date="2020-04-05T13:29:00Z">
            <w:rPr>
              <w:lang w:val="en-GB" w:eastAsia="ko-KR"/>
            </w:rPr>
          </w:rPrChange>
        </w:rPr>
        <w:t>-</w:t>
      </w:r>
      <w:r w:rsidRPr="008D4A93">
        <w:rPr>
          <w:lang w:val="en-GB" w:eastAsia="ko-KR"/>
          <w:rPrChange w:id="2369" w:author="CR#0042r2" w:date="2020-04-05T13:29:00Z">
            <w:rPr>
              <w:lang w:val="en-GB" w:eastAsia="ko-KR"/>
            </w:rPr>
          </w:rPrChange>
        </w:rPr>
        <w:tab/>
        <w:t>deliver to upper layers in ascending order of the associated COUNT value after performing header decompression, if not decompressed before:</w:t>
      </w:r>
    </w:p>
    <w:p w:rsidR="0052516E" w:rsidRPr="008D4A93" w:rsidRDefault="0052516E" w:rsidP="0052516E">
      <w:pPr>
        <w:pStyle w:val="B2"/>
        <w:rPr>
          <w:lang w:eastAsia="ko-KR"/>
          <w:rPrChange w:id="2370" w:author="CR#0042r2" w:date="2020-04-05T13:29:00Z">
            <w:rPr>
              <w:lang w:eastAsia="ko-KR"/>
            </w:rPr>
          </w:rPrChange>
        </w:rPr>
      </w:pPr>
      <w:r w:rsidRPr="008D4A93">
        <w:rPr>
          <w:lang w:eastAsia="ko-KR"/>
          <w:rPrChange w:id="2371" w:author="CR#0042r2" w:date="2020-04-05T13:29:00Z">
            <w:rPr>
              <w:lang w:eastAsia="ko-KR"/>
            </w:rPr>
          </w:rPrChange>
        </w:rPr>
        <w:t>-</w:t>
      </w:r>
      <w:r w:rsidRPr="008D4A93">
        <w:rPr>
          <w:lang w:eastAsia="ko-KR"/>
          <w:rPrChange w:id="2372" w:author="CR#0042r2" w:date="2020-04-05T13:29:00Z">
            <w:rPr>
              <w:lang w:eastAsia="ko-KR"/>
            </w:rPr>
          </w:rPrChange>
        </w:rPr>
        <w:tab/>
      </w:r>
      <w:r w:rsidRPr="008D4A93">
        <w:rPr>
          <w:rPrChange w:id="2373" w:author="CR#0042r2" w:date="2020-04-05T13:29:00Z">
            <w:rPr/>
          </w:rPrChange>
        </w:rPr>
        <w:t xml:space="preserve">all stored PDCP </w:t>
      </w:r>
      <w:r w:rsidRPr="008D4A93">
        <w:rPr>
          <w:lang w:eastAsia="ko-KR"/>
          <w:rPrChange w:id="2374" w:author="CR#0042r2" w:date="2020-04-05T13:29:00Z">
            <w:rPr>
              <w:lang w:eastAsia="ko-KR"/>
            </w:rPr>
          </w:rPrChange>
        </w:rPr>
        <w:t xml:space="preserve">SDU(s) </w:t>
      </w:r>
      <w:r w:rsidRPr="008D4A93">
        <w:rPr>
          <w:rPrChange w:id="2375" w:author="CR#0042r2" w:date="2020-04-05T13:29:00Z">
            <w:rPr/>
          </w:rPrChange>
        </w:rPr>
        <w:t>with associated COUNT value</w:t>
      </w:r>
      <w:r w:rsidRPr="008D4A93">
        <w:rPr>
          <w:lang w:eastAsia="ko-KR"/>
          <w:rPrChange w:id="2376" w:author="CR#0042r2" w:date="2020-04-05T13:29:00Z">
            <w:rPr>
              <w:lang w:eastAsia="ko-KR"/>
            </w:rPr>
          </w:rPrChange>
        </w:rPr>
        <w:t>(s)</w:t>
      </w:r>
      <w:r w:rsidRPr="008D4A93">
        <w:rPr>
          <w:rPrChange w:id="2377" w:author="CR#0042r2" w:date="2020-04-05T13:29:00Z">
            <w:rPr/>
          </w:rPrChange>
        </w:rPr>
        <w:t xml:space="preserve"> &lt; RX_REORD;</w:t>
      </w:r>
    </w:p>
    <w:p w:rsidR="0052516E" w:rsidRPr="008D4A93" w:rsidRDefault="0052516E" w:rsidP="0052516E">
      <w:pPr>
        <w:pStyle w:val="B2"/>
        <w:rPr>
          <w:lang w:eastAsia="ko-KR"/>
          <w:rPrChange w:id="2378" w:author="CR#0042r2" w:date="2020-04-05T13:29:00Z">
            <w:rPr>
              <w:lang w:eastAsia="ko-KR"/>
            </w:rPr>
          </w:rPrChange>
        </w:rPr>
      </w:pPr>
      <w:r w:rsidRPr="008D4A93">
        <w:rPr>
          <w:lang w:eastAsia="ko-KR"/>
          <w:rPrChange w:id="2379" w:author="CR#0042r2" w:date="2020-04-05T13:29:00Z">
            <w:rPr>
              <w:lang w:eastAsia="ko-KR"/>
            </w:rPr>
          </w:rPrChange>
        </w:rPr>
        <w:t>-</w:t>
      </w:r>
      <w:r w:rsidRPr="008D4A93">
        <w:rPr>
          <w:lang w:eastAsia="ko-KR"/>
          <w:rPrChange w:id="2380" w:author="CR#0042r2" w:date="2020-04-05T13:29:00Z">
            <w:rPr>
              <w:lang w:eastAsia="ko-KR"/>
            </w:rPr>
          </w:rPrChange>
        </w:rPr>
        <w:tab/>
      </w:r>
      <w:r w:rsidRPr="008D4A93">
        <w:rPr>
          <w:rPrChange w:id="2381" w:author="CR#0042r2" w:date="2020-04-05T13:29:00Z">
            <w:rPr/>
          </w:rPrChange>
        </w:rPr>
        <w:t xml:space="preserve">all stored PDCP </w:t>
      </w:r>
      <w:r w:rsidRPr="008D4A93">
        <w:rPr>
          <w:lang w:eastAsia="ko-KR"/>
          <w:rPrChange w:id="2382" w:author="CR#0042r2" w:date="2020-04-05T13:29:00Z">
            <w:rPr>
              <w:lang w:eastAsia="ko-KR"/>
            </w:rPr>
          </w:rPrChange>
        </w:rPr>
        <w:t xml:space="preserve">SDU(s) </w:t>
      </w:r>
      <w:r w:rsidRPr="008D4A93">
        <w:rPr>
          <w:rPrChange w:id="2383" w:author="CR#0042r2" w:date="2020-04-05T13:29:00Z">
            <w:rPr/>
          </w:rPrChange>
        </w:rPr>
        <w:t>with consecutive</w:t>
      </w:r>
      <w:r w:rsidRPr="008D4A93">
        <w:rPr>
          <w:lang w:eastAsia="ko-KR"/>
          <w:rPrChange w:id="2384" w:author="CR#0042r2" w:date="2020-04-05T13:29:00Z">
            <w:rPr>
              <w:lang w:eastAsia="ko-KR"/>
            </w:rPr>
          </w:rPrChange>
        </w:rPr>
        <w:t>ly</w:t>
      </w:r>
      <w:r w:rsidRPr="008D4A93">
        <w:rPr>
          <w:rPrChange w:id="2385" w:author="CR#0042r2" w:date="2020-04-05T13:29:00Z">
            <w:rPr/>
          </w:rPrChange>
        </w:rPr>
        <w:t xml:space="preserve"> associated COUNT value(s) starting from RX_REORD</w:t>
      </w:r>
      <w:r w:rsidRPr="008D4A93">
        <w:rPr>
          <w:lang w:eastAsia="ko-KR"/>
          <w:rPrChange w:id="2386" w:author="CR#0042r2" w:date="2020-04-05T13:29:00Z">
            <w:rPr>
              <w:lang w:eastAsia="ko-KR"/>
            </w:rPr>
          </w:rPrChange>
        </w:rPr>
        <w:t>;</w:t>
      </w:r>
    </w:p>
    <w:p w:rsidR="0052516E" w:rsidRPr="008D4A93" w:rsidRDefault="0052516E" w:rsidP="0052516E">
      <w:pPr>
        <w:pStyle w:val="B1"/>
        <w:rPr>
          <w:lang w:val="en-GB" w:eastAsia="ko-KR"/>
          <w:rPrChange w:id="2387" w:author="CR#0042r2" w:date="2020-04-05T13:29:00Z">
            <w:rPr>
              <w:lang w:val="en-GB" w:eastAsia="ko-KR"/>
            </w:rPr>
          </w:rPrChange>
        </w:rPr>
      </w:pPr>
      <w:r w:rsidRPr="008D4A93">
        <w:rPr>
          <w:lang w:val="en-GB" w:eastAsia="ko-KR"/>
          <w:rPrChange w:id="2388" w:author="CR#0042r2" w:date="2020-04-05T13:29:00Z">
            <w:rPr>
              <w:lang w:val="en-GB" w:eastAsia="ko-KR"/>
            </w:rPr>
          </w:rPrChange>
        </w:rPr>
        <w:t>-</w:t>
      </w:r>
      <w:r w:rsidRPr="008D4A93">
        <w:rPr>
          <w:lang w:val="en-GB" w:eastAsia="ko-KR"/>
          <w:rPrChange w:id="2389" w:author="CR#0042r2" w:date="2020-04-05T13:29:00Z">
            <w:rPr>
              <w:lang w:val="en-GB" w:eastAsia="ko-KR"/>
            </w:rPr>
          </w:rPrChange>
        </w:rPr>
        <w:tab/>
        <w:t>update RX_DELIV to the COUNT value of the first PDCP SDU which has not been delivered to upper layers, with COUNT value &gt;= RX_REORD;</w:t>
      </w:r>
    </w:p>
    <w:p w:rsidR="0052516E" w:rsidRPr="008D4A93" w:rsidRDefault="0052516E" w:rsidP="0052516E">
      <w:pPr>
        <w:pStyle w:val="B1"/>
        <w:rPr>
          <w:lang w:val="en-GB" w:eastAsia="ko-KR"/>
          <w:rPrChange w:id="2390" w:author="CR#0042r2" w:date="2020-04-05T13:29:00Z">
            <w:rPr>
              <w:lang w:val="en-GB" w:eastAsia="ko-KR"/>
            </w:rPr>
          </w:rPrChange>
        </w:rPr>
      </w:pPr>
      <w:r w:rsidRPr="008D4A93">
        <w:rPr>
          <w:lang w:val="en-GB" w:eastAsia="ko-KR"/>
          <w:rPrChange w:id="2391" w:author="CR#0042r2" w:date="2020-04-05T13:29:00Z">
            <w:rPr>
              <w:lang w:val="en-GB" w:eastAsia="ko-KR"/>
            </w:rPr>
          </w:rPrChange>
        </w:rPr>
        <w:t>-</w:t>
      </w:r>
      <w:r w:rsidRPr="008D4A93">
        <w:rPr>
          <w:lang w:val="en-GB" w:eastAsia="ko-KR"/>
          <w:rPrChange w:id="2392" w:author="CR#0042r2" w:date="2020-04-05T13:29:00Z">
            <w:rPr>
              <w:lang w:val="en-GB" w:eastAsia="ko-KR"/>
            </w:rPr>
          </w:rPrChange>
        </w:rPr>
        <w:tab/>
        <w:t>if RX_DELIV &lt; RX_NEXT:</w:t>
      </w:r>
    </w:p>
    <w:p w:rsidR="0052516E" w:rsidRPr="008D4A93" w:rsidRDefault="0052516E" w:rsidP="0052516E">
      <w:pPr>
        <w:pStyle w:val="B2"/>
        <w:rPr>
          <w:lang w:eastAsia="ko-KR"/>
          <w:rPrChange w:id="2393" w:author="CR#0042r2" w:date="2020-04-05T13:29:00Z">
            <w:rPr>
              <w:lang w:eastAsia="ko-KR"/>
            </w:rPr>
          </w:rPrChange>
        </w:rPr>
      </w:pPr>
      <w:r w:rsidRPr="008D4A93">
        <w:rPr>
          <w:lang w:eastAsia="ko-KR"/>
          <w:rPrChange w:id="2394" w:author="CR#0042r2" w:date="2020-04-05T13:29:00Z">
            <w:rPr>
              <w:lang w:eastAsia="ko-KR"/>
            </w:rPr>
          </w:rPrChange>
        </w:rPr>
        <w:t>-</w:t>
      </w:r>
      <w:r w:rsidRPr="008D4A93">
        <w:rPr>
          <w:lang w:eastAsia="ko-KR"/>
          <w:rPrChange w:id="2395" w:author="CR#0042r2" w:date="2020-04-05T13:29:00Z">
            <w:rPr>
              <w:lang w:eastAsia="ko-KR"/>
            </w:rPr>
          </w:rPrChange>
        </w:rPr>
        <w:tab/>
        <w:t>update RX_REORD to RX_NEXT;</w:t>
      </w:r>
    </w:p>
    <w:p w:rsidR="0052516E" w:rsidRPr="008D4A93" w:rsidRDefault="0052516E" w:rsidP="0052516E">
      <w:pPr>
        <w:pStyle w:val="B2"/>
        <w:rPr>
          <w:lang w:eastAsia="ko-KR"/>
          <w:rPrChange w:id="2396" w:author="CR#0042r2" w:date="2020-04-05T13:29:00Z">
            <w:rPr>
              <w:lang w:eastAsia="ko-KR"/>
            </w:rPr>
          </w:rPrChange>
        </w:rPr>
      </w:pPr>
      <w:r w:rsidRPr="008D4A93">
        <w:rPr>
          <w:rPrChange w:id="2397" w:author="CR#0042r2" w:date="2020-04-05T13:29:00Z">
            <w:rPr/>
          </w:rPrChange>
        </w:rPr>
        <w:t>-</w:t>
      </w:r>
      <w:r w:rsidRPr="008D4A93">
        <w:rPr>
          <w:rPrChange w:id="2398" w:author="CR#0042r2" w:date="2020-04-05T13:29:00Z">
            <w:rPr/>
          </w:rPrChange>
        </w:rPr>
        <w:tab/>
      </w:r>
      <w:r w:rsidRPr="008D4A93">
        <w:rPr>
          <w:lang w:eastAsia="ko-KR"/>
          <w:rPrChange w:id="2399" w:author="CR#0042r2" w:date="2020-04-05T13:29:00Z">
            <w:rPr>
              <w:lang w:eastAsia="ko-KR"/>
            </w:rPr>
          </w:rPrChange>
        </w:rPr>
        <w:t xml:space="preserve">start </w:t>
      </w:r>
      <w:r w:rsidRPr="008D4A93">
        <w:rPr>
          <w:i/>
          <w:lang w:eastAsia="zh-TW"/>
          <w:rPrChange w:id="2400" w:author="CR#0042r2" w:date="2020-04-05T13:29:00Z">
            <w:rPr>
              <w:i/>
              <w:lang w:eastAsia="zh-TW"/>
            </w:rPr>
          </w:rPrChange>
        </w:rPr>
        <w:t>t-R</w:t>
      </w:r>
      <w:r w:rsidRPr="008D4A93">
        <w:rPr>
          <w:i/>
          <w:lang w:eastAsia="ko-KR"/>
          <w:rPrChange w:id="2401" w:author="CR#0042r2" w:date="2020-04-05T13:29:00Z">
            <w:rPr>
              <w:i/>
              <w:lang w:eastAsia="ko-KR"/>
            </w:rPr>
          </w:rPrChange>
        </w:rPr>
        <w:t>eordering</w:t>
      </w:r>
      <w:r w:rsidRPr="008D4A93">
        <w:rPr>
          <w:lang w:eastAsia="ko-KR"/>
          <w:rPrChange w:id="2402" w:author="CR#0042r2" w:date="2020-04-05T13:29:00Z">
            <w:rPr>
              <w:lang w:eastAsia="ko-KR"/>
            </w:rPr>
          </w:rPrChange>
        </w:rPr>
        <w:t>.</w:t>
      </w:r>
    </w:p>
    <w:p w:rsidR="0052516E" w:rsidRPr="008D4A93" w:rsidRDefault="0052516E" w:rsidP="0052516E">
      <w:pPr>
        <w:pStyle w:val="Heading4"/>
        <w:rPr>
          <w:b/>
          <w:bCs/>
          <w:lang w:eastAsia="ko-KR"/>
          <w:rPrChange w:id="2403" w:author="CR#0042r2" w:date="2020-04-05T13:29:00Z">
            <w:rPr>
              <w:b/>
              <w:bCs/>
              <w:lang w:eastAsia="ko-KR"/>
            </w:rPr>
          </w:rPrChange>
        </w:rPr>
      </w:pPr>
      <w:bookmarkStart w:id="2404" w:name="_Toc12616339"/>
      <w:r w:rsidRPr="008D4A93">
        <w:rPr>
          <w:lang w:eastAsia="ko-KR"/>
          <w:rPrChange w:id="2405" w:author="CR#0042r2" w:date="2020-04-05T13:29:00Z">
            <w:rPr>
              <w:lang w:eastAsia="ko-KR"/>
            </w:rPr>
          </w:rPrChange>
        </w:rPr>
        <w:t>5.2.2.3</w:t>
      </w:r>
      <w:r w:rsidRPr="008D4A93">
        <w:rPr>
          <w:lang w:eastAsia="ko-KR"/>
          <w:rPrChange w:id="2406" w:author="CR#0042r2" w:date="2020-04-05T13:29:00Z">
            <w:rPr>
              <w:lang w:eastAsia="ko-KR"/>
            </w:rPr>
          </w:rPrChange>
        </w:rPr>
        <w:tab/>
        <w:t xml:space="preserve">Actions when the value of </w:t>
      </w:r>
      <w:r w:rsidRPr="008D4A93">
        <w:rPr>
          <w:i/>
          <w:lang w:eastAsia="ko-KR"/>
          <w:rPrChange w:id="2407" w:author="CR#0042r2" w:date="2020-04-05T13:29:00Z">
            <w:rPr>
              <w:i/>
              <w:lang w:eastAsia="ko-KR"/>
            </w:rPr>
          </w:rPrChange>
        </w:rPr>
        <w:t>t-Reordering</w:t>
      </w:r>
      <w:r w:rsidRPr="008D4A93">
        <w:rPr>
          <w:lang w:eastAsia="ko-KR"/>
          <w:rPrChange w:id="2408" w:author="CR#0042r2" w:date="2020-04-05T13:29:00Z">
            <w:rPr>
              <w:lang w:eastAsia="ko-KR"/>
            </w:rPr>
          </w:rPrChange>
        </w:rPr>
        <w:t xml:space="preserve"> is reconfigured</w:t>
      </w:r>
      <w:bookmarkEnd w:id="2404"/>
    </w:p>
    <w:p w:rsidR="0052516E" w:rsidRPr="008D4A93" w:rsidRDefault="0052516E" w:rsidP="0052516E">
      <w:pPr>
        <w:rPr>
          <w:lang w:eastAsia="ko-KR"/>
          <w:rPrChange w:id="2409" w:author="CR#0042r2" w:date="2020-04-05T13:29:00Z">
            <w:rPr>
              <w:lang w:eastAsia="ko-KR"/>
            </w:rPr>
          </w:rPrChange>
        </w:rPr>
      </w:pPr>
      <w:r w:rsidRPr="008D4A93">
        <w:rPr>
          <w:lang w:eastAsia="ko-KR"/>
          <w:rPrChange w:id="2410" w:author="CR#0042r2" w:date="2020-04-05T13:29:00Z">
            <w:rPr>
              <w:lang w:eastAsia="ko-KR"/>
            </w:rPr>
          </w:rPrChange>
        </w:rPr>
        <w:t xml:space="preserve">When the value of the </w:t>
      </w:r>
      <w:r w:rsidRPr="008D4A93">
        <w:rPr>
          <w:i/>
          <w:lang w:eastAsia="zh-TW"/>
          <w:rPrChange w:id="2411" w:author="CR#0042r2" w:date="2020-04-05T13:29:00Z">
            <w:rPr>
              <w:i/>
              <w:lang w:eastAsia="zh-TW"/>
            </w:rPr>
          </w:rPrChange>
        </w:rPr>
        <w:t>t-R</w:t>
      </w:r>
      <w:r w:rsidRPr="008D4A93">
        <w:rPr>
          <w:i/>
          <w:lang w:eastAsia="ko-KR"/>
          <w:rPrChange w:id="2412" w:author="CR#0042r2" w:date="2020-04-05T13:29:00Z">
            <w:rPr>
              <w:i/>
              <w:lang w:eastAsia="ko-KR"/>
            </w:rPr>
          </w:rPrChange>
        </w:rPr>
        <w:t>eordering</w:t>
      </w:r>
      <w:r w:rsidRPr="008D4A93">
        <w:rPr>
          <w:lang w:eastAsia="ko-KR"/>
          <w:rPrChange w:id="2413" w:author="CR#0042r2" w:date="2020-04-05T13:29:00Z">
            <w:rPr>
              <w:lang w:eastAsia="ko-KR"/>
            </w:rPr>
          </w:rPrChange>
        </w:rPr>
        <w:t xml:space="preserve"> is reconfigured by upper layers while the </w:t>
      </w:r>
      <w:r w:rsidRPr="008D4A93">
        <w:rPr>
          <w:i/>
          <w:lang w:eastAsia="zh-TW"/>
          <w:rPrChange w:id="2414" w:author="CR#0042r2" w:date="2020-04-05T13:29:00Z">
            <w:rPr>
              <w:i/>
              <w:lang w:eastAsia="zh-TW"/>
            </w:rPr>
          </w:rPrChange>
        </w:rPr>
        <w:t>t-R</w:t>
      </w:r>
      <w:r w:rsidRPr="008D4A93">
        <w:rPr>
          <w:i/>
          <w:lang w:eastAsia="ko-KR"/>
          <w:rPrChange w:id="2415" w:author="CR#0042r2" w:date="2020-04-05T13:29:00Z">
            <w:rPr>
              <w:i/>
              <w:lang w:eastAsia="ko-KR"/>
            </w:rPr>
          </w:rPrChange>
        </w:rPr>
        <w:t>eordering</w:t>
      </w:r>
      <w:r w:rsidRPr="008D4A93">
        <w:rPr>
          <w:lang w:eastAsia="ko-KR"/>
          <w:rPrChange w:id="2416" w:author="CR#0042r2" w:date="2020-04-05T13:29:00Z">
            <w:rPr>
              <w:lang w:eastAsia="ko-KR"/>
            </w:rPr>
          </w:rPrChange>
        </w:rPr>
        <w:t xml:space="preserve"> is running, the receiving PDCP entity shall:</w:t>
      </w:r>
    </w:p>
    <w:p w:rsidR="0052516E" w:rsidRPr="008D4A93" w:rsidRDefault="0052516E" w:rsidP="0052516E">
      <w:pPr>
        <w:pStyle w:val="B1"/>
        <w:rPr>
          <w:lang w:val="en-GB" w:eastAsia="ko-KR"/>
          <w:rPrChange w:id="2417" w:author="CR#0042r2" w:date="2020-04-05T13:29:00Z">
            <w:rPr>
              <w:lang w:val="en-GB" w:eastAsia="ko-KR"/>
            </w:rPr>
          </w:rPrChange>
        </w:rPr>
      </w:pPr>
      <w:r w:rsidRPr="008D4A93">
        <w:rPr>
          <w:lang w:val="en-GB" w:eastAsia="ko-KR"/>
          <w:rPrChange w:id="2418" w:author="CR#0042r2" w:date="2020-04-05T13:29:00Z">
            <w:rPr>
              <w:lang w:val="en-GB" w:eastAsia="ko-KR"/>
            </w:rPr>
          </w:rPrChange>
        </w:rPr>
        <w:t>-</w:t>
      </w:r>
      <w:r w:rsidRPr="008D4A93">
        <w:rPr>
          <w:lang w:val="en-GB" w:eastAsia="ko-KR"/>
          <w:rPrChange w:id="2419" w:author="CR#0042r2" w:date="2020-04-05T13:29:00Z">
            <w:rPr>
              <w:lang w:val="en-GB" w:eastAsia="ko-KR"/>
            </w:rPr>
          </w:rPrChange>
        </w:rPr>
        <w:tab/>
        <w:t>update RX_REORD to RX_NEXT;</w:t>
      </w:r>
    </w:p>
    <w:p w:rsidR="0052516E" w:rsidRPr="008D4A93" w:rsidRDefault="0052516E" w:rsidP="0052516E">
      <w:pPr>
        <w:pStyle w:val="B1"/>
        <w:rPr>
          <w:lang w:val="en-GB" w:eastAsia="ko-KR"/>
          <w:rPrChange w:id="2420" w:author="CR#0042r2" w:date="2020-04-05T13:29:00Z">
            <w:rPr>
              <w:lang w:val="en-GB" w:eastAsia="ko-KR"/>
            </w:rPr>
          </w:rPrChange>
        </w:rPr>
      </w:pPr>
      <w:r w:rsidRPr="008D4A93">
        <w:rPr>
          <w:lang w:val="en-GB" w:eastAsia="ko-KR"/>
          <w:rPrChange w:id="2421" w:author="CR#0042r2" w:date="2020-04-05T13:29:00Z">
            <w:rPr>
              <w:lang w:val="en-GB" w:eastAsia="ko-KR"/>
            </w:rPr>
          </w:rPrChange>
        </w:rPr>
        <w:t>-</w:t>
      </w:r>
      <w:r w:rsidRPr="008D4A93">
        <w:rPr>
          <w:lang w:val="en-GB" w:eastAsia="ko-KR"/>
          <w:rPrChange w:id="2422" w:author="CR#0042r2" w:date="2020-04-05T13:29:00Z">
            <w:rPr>
              <w:lang w:val="en-GB" w:eastAsia="ko-KR"/>
            </w:rPr>
          </w:rPrChange>
        </w:rPr>
        <w:tab/>
        <w:t xml:space="preserve">stop and restart </w:t>
      </w:r>
      <w:r w:rsidRPr="008D4A93">
        <w:rPr>
          <w:i/>
          <w:lang w:val="en-GB" w:eastAsia="zh-TW"/>
          <w:rPrChange w:id="2423" w:author="CR#0042r2" w:date="2020-04-05T13:29:00Z">
            <w:rPr>
              <w:i/>
              <w:lang w:val="en-GB" w:eastAsia="zh-TW"/>
            </w:rPr>
          </w:rPrChange>
        </w:rPr>
        <w:t>t-R</w:t>
      </w:r>
      <w:r w:rsidRPr="008D4A93">
        <w:rPr>
          <w:i/>
          <w:lang w:val="en-GB" w:eastAsia="ko-KR"/>
          <w:rPrChange w:id="2424" w:author="CR#0042r2" w:date="2020-04-05T13:29:00Z">
            <w:rPr>
              <w:i/>
              <w:lang w:val="en-GB" w:eastAsia="ko-KR"/>
            </w:rPr>
          </w:rPrChange>
        </w:rPr>
        <w:t>eordering</w:t>
      </w:r>
      <w:r w:rsidRPr="008D4A93">
        <w:rPr>
          <w:lang w:val="en-GB" w:eastAsia="ko-KR"/>
          <w:rPrChange w:id="2425" w:author="CR#0042r2" w:date="2020-04-05T13:29:00Z">
            <w:rPr>
              <w:lang w:val="en-GB" w:eastAsia="ko-KR"/>
            </w:rPr>
          </w:rPrChange>
        </w:rPr>
        <w:t>.</w:t>
      </w:r>
    </w:p>
    <w:p w:rsidR="00433821" w:rsidRPr="008D4A93" w:rsidRDefault="00433821" w:rsidP="00433821">
      <w:pPr>
        <w:pStyle w:val="Heading3"/>
        <w:rPr>
          <w:ins w:id="2426" w:author="CR#0038r2" w:date="2020-04-05T12:19:00Z"/>
          <w:lang w:eastAsia="zh-CN"/>
          <w:rPrChange w:id="2427" w:author="CR#0042r2" w:date="2020-04-05T13:29:00Z">
            <w:rPr>
              <w:ins w:id="2428" w:author="CR#0038r2" w:date="2020-04-05T12:19:00Z"/>
              <w:lang w:eastAsia="zh-CN"/>
            </w:rPr>
          </w:rPrChange>
        </w:rPr>
      </w:pPr>
      <w:bookmarkStart w:id="2429" w:name="_Toc12616340"/>
      <w:ins w:id="2430" w:author="CR#0038r2" w:date="2020-04-05T12:19:00Z">
        <w:r w:rsidRPr="008D4A93">
          <w:rPr>
            <w:rFonts w:hint="eastAsia"/>
            <w:lang w:eastAsia="zh-CN"/>
            <w:rPrChange w:id="2431" w:author="CR#0042r2" w:date="2020-04-05T13:29:00Z">
              <w:rPr>
                <w:rFonts w:hint="eastAsia"/>
                <w:lang w:eastAsia="zh-CN"/>
              </w:rPr>
            </w:rPrChange>
          </w:rPr>
          <w:lastRenderedPageBreak/>
          <w:t>5.2.3</w:t>
        </w:r>
        <w:r w:rsidRPr="008D4A93">
          <w:rPr>
            <w:rFonts w:hint="eastAsia"/>
            <w:lang w:eastAsia="zh-CN"/>
            <w:rPrChange w:id="2432" w:author="CR#0042r2" w:date="2020-04-05T13:29:00Z">
              <w:rPr>
                <w:rFonts w:hint="eastAsia"/>
                <w:lang w:eastAsia="zh-CN"/>
              </w:rPr>
            </w:rPrChange>
          </w:rPr>
          <w:tab/>
        </w:r>
        <w:r w:rsidRPr="008D4A93">
          <w:rPr>
            <w:lang w:eastAsia="zh-CN"/>
            <w:rPrChange w:id="2433" w:author="CR#0042r2" w:date="2020-04-05T13:29:00Z">
              <w:rPr>
                <w:lang w:eastAsia="zh-CN"/>
              </w:rPr>
            </w:rPrChange>
          </w:rPr>
          <w:t xml:space="preserve">Sidelink </w:t>
        </w:r>
        <w:r w:rsidRPr="008D4A93">
          <w:rPr>
            <w:rFonts w:hint="eastAsia"/>
            <w:lang w:eastAsia="zh-CN"/>
            <w:rPrChange w:id="2434" w:author="CR#0042r2" w:date="2020-04-05T13:29:00Z">
              <w:rPr>
                <w:rFonts w:hint="eastAsia"/>
                <w:lang w:eastAsia="zh-CN"/>
              </w:rPr>
            </w:rPrChange>
          </w:rPr>
          <w:t>transmit operation</w:t>
        </w:r>
      </w:ins>
    </w:p>
    <w:p w:rsidR="00433821" w:rsidRPr="008D4A93" w:rsidRDefault="00433821" w:rsidP="00433821">
      <w:pPr>
        <w:rPr>
          <w:ins w:id="2435" w:author="CR#0038r2" w:date="2020-04-05T12:19:00Z"/>
          <w:lang w:eastAsia="ko-KR"/>
          <w:rPrChange w:id="2436" w:author="CR#0042r2" w:date="2020-04-05T13:29:00Z">
            <w:rPr>
              <w:ins w:id="2437" w:author="CR#0038r2" w:date="2020-04-05T12:19:00Z"/>
              <w:lang w:eastAsia="ko-KR"/>
            </w:rPr>
          </w:rPrChange>
        </w:rPr>
      </w:pPr>
      <w:ins w:id="2438" w:author="CR#0038r2" w:date="2020-04-05T12:19:00Z">
        <w:r w:rsidRPr="008D4A93">
          <w:rPr>
            <w:lang w:eastAsia="ko-KR"/>
            <w:rPrChange w:id="2439" w:author="CR#0042r2" w:date="2020-04-05T13:29:00Z">
              <w:rPr>
                <w:lang w:eastAsia="ko-KR"/>
              </w:rPr>
            </w:rPrChange>
          </w:rPr>
          <w:t xml:space="preserve">For </w:t>
        </w:r>
        <w:r w:rsidRPr="008D4A93">
          <w:rPr>
            <w:rFonts w:hint="eastAsia"/>
            <w:lang w:eastAsia="zh-CN"/>
            <w:rPrChange w:id="2440" w:author="CR#0042r2" w:date="2020-04-05T13:29:00Z">
              <w:rPr>
                <w:rFonts w:hint="eastAsia"/>
                <w:lang w:eastAsia="zh-CN"/>
              </w:rPr>
            </w:rPrChange>
          </w:rPr>
          <w:t>s</w:t>
        </w:r>
        <w:r w:rsidRPr="008D4A93">
          <w:rPr>
            <w:lang w:eastAsia="ko-KR"/>
            <w:rPrChange w:id="2441" w:author="CR#0042r2" w:date="2020-04-05T13:29:00Z">
              <w:rPr>
                <w:lang w:eastAsia="ko-KR"/>
              </w:rPr>
            </w:rPrChange>
          </w:rPr>
          <w:t xml:space="preserve">idelink </w:t>
        </w:r>
        <w:r w:rsidRPr="008D4A93">
          <w:rPr>
            <w:lang w:eastAsia="zh-CN"/>
            <w:rPrChange w:id="2442" w:author="CR#0042r2" w:date="2020-04-05T13:29:00Z">
              <w:rPr>
                <w:lang w:eastAsia="zh-CN"/>
              </w:rPr>
            </w:rPrChange>
          </w:rPr>
          <w:t>transmission</w:t>
        </w:r>
        <w:r w:rsidRPr="008D4A93" w:rsidDel="00016E66">
          <w:rPr>
            <w:rStyle w:val="CommentReference"/>
            <w:lang w:eastAsia="zh-CN"/>
            <w:rPrChange w:id="2443" w:author="CR#0042r2" w:date="2020-04-05T13:29:00Z">
              <w:rPr>
                <w:rStyle w:val="CommentReference"/>
                <w:lang w:eastAsia="zh-CN"/>
              </w:rPr>
            </w:rPrChange>
          </w:rPr>
          <w:t xml:space="preserve"> </w:t>
        </w:r>
        <w:r w:rsidRPr="008D4A93">
          <w:rPr>
            <w:lang w:eastAsia="ko-KR"/>
            <w:rPrChange w:id="2444" w:author="CR#0042r2" w:date="2020-04-05T13:29:00Z">
              <w:rPr>
                <w:lang w:eastAsia="ko-KR"/>
              </w:rPr>
            </w:rPrChange>
          </w:rPr>
          <w:t>of the SLRB, the UE shall follow the procedures in subclause 5.</w:t>
        </w:r>
        <w:r w:rsidRPr="008D4A93">
          <w:rPr>
            <w:rFonts w:hint="eastAsia"/>
            <w:lang w:eastAsia="zh-CN"/>
            <w:rPrChange w:id="2445" w:author="CR#0042r2" w:date="2020-04-05T13:29:00Z">
              <w:rPr>
                <w:rFonts w:hint="eastAsia"/>
                <w:lang w:eastAsia="zh-CN"/>
              </w:rPr>
            </w:rPrChange>
          </w:rPr>
          <w:t>2</w:t>
        </w:r>
        <w:r w:rsidRPr="008D4A93">
          <w:rPr>
            <w:lang w:eastAsia="ko-KR"/>
            <w:rPrChange w:id="2446" w:author="CR#0042r2" w:date="2020-04-05T13:29:00Z">
              <w:rPr>
                <w:lang w:eastAsia="ko-KR"/>
              </w:rPr>
            </w:rPrChange>
          </w:rPr>
          <w:t>.1 with following modification:</w:t>
        </w:r>
      </w:ins>
    </w:p>
    <w:p w:rsidR="00433821" w:rsidRPr="008D4A93" w:rsidRDefault="00433821" w:rsidP="00433821">
      <w:pPr>
        <w:pStyle w:val="B1"/>
        <w:rPr>
          <w:ins w:id="2447" w:author="CR#0038r2" w:date="2020-04-05T12:19:00Z"/>
          <w:lang w:eastAsia="zh-CN"/>
          <w:rPrChange w:id="2448" w:author="CR#0042r2" w:date="2020-04-05T13:29:00Z">
            <w:rPr>
              <w:ins w:id="2449" w:author="CR#0038r2" w:date="2020-04-05T12:19:00Z"/>
              <w:lang w:eastAsia="zh-CN"/>
            </w:rPr>
          </w:rPrChange>
        </w:rPr>
      </w:pPr>
      <w:ins w:id="2450" w:author="CR#0038r2" w:date="2020-04-05T12:19:00Z">
        <w:r w:rsidRPr="008D4A93">
          <w:rPr>
            <w:lang w:eastAsia="ko-KR"/>
            <w:rPrChange w:id="2451" w:author="CR#0042r2" w:date="2020-04-05T13:29:00Z">
              <w:rPr>
                <w:lang w:eastAsia="ko-KR"/>
              </w:rPr>
            </w:rPrChange>
          </w:rPr>
          <w:t>-</w:t>
        </w:r>
        <w:r w:rsidRPr="008D4A93">
          <w:rPr>
            <w:lang w:eastAsia="ko-KR"/>
            <w:rPrChange w:id="2452" w:author="CR#0042r2" w:date="2020-04-05T13:29:00Z">
              <w:rPr>
                <w:lang w:eastAsia="ko-KR"/>
              </w:rPr>
            </w:rPrChange>
          </w:rPr>
          <w:tab/>
        </w:r>
        <w:r w:rsidRPr="008D4A93">
          <w:rPr>
            <w:rPrChange w:id="2453" w:author="CR#0042r2" w:date="2020-04-05T13:29:00Z">
              <w:rPr/>
            </w:rPrChange>
          </w:rPr>
          <w:t>perform the header compression</w:t>
        </w:r>
        <w:r w:rsidRPr="008D4A93">
          <w:rPr>
            <w:rFonts w:hint="eastAsia"/>
            <w:lang w:eastAsia="zh-CN"/>
            <w:rPrChange w:id="2454" w:author="CR#0042r2" w:date="2020-04-05T13:29:00Z">
              <w:rPr>
                <w:rFonts w:hint="eastAsia"/>
                <w:lang w:eastAsia="zh-CN"/>
              </w:rPr>
            </w:rPrChange>
          </w:rPr>
          <w:t xml:space="preserve"> </w:t>
        </w:r>
        <w:r w:rsidRPr="008D4A93">
          <w:rPr>
            <w:lang w:eastAsia="zh-CN"/>
            <w:rPrChange w:id="2455" w:author="CR#0042r2" w:date="2020-04-05T13:29:00Z">
              <w:rPr>
                <w:lang w:eastAsia="zh-CN"/>
              </w:rPr>
            </w:rPrChange>
          </w:rPr>
          <w:t>using ROHC</w:t>
        </w:r>
        <w:r w:rsidRPr="008D4A93">
          <w:rPr>
            <w:rFonts w:hint="eastAsia"/>
            <w:lang w:eastAsia="zh-CN"/>
            <w:rPrChange w:id="2456" w:author="CR#0042r2" w:date="2020-04-05T13:29:00Z">
              <w:rPr>
                <w:rFonts w:hint="eastAsia"/>
                <w:lang w:eastAsia="zh-CN"/>
              </w:rPr>
            </w:rPrChange>
          </w:rPr>
          <w:t xml:space="preserve"> </w:t>
        </w:r>
        <w:r w:rsidRPr="008D4A93">
          <w:rPr>
            <w:rPrChange w:id="2457" w:author="CR#0042r2" w:date="2020-04-05T13:29:00Z">
              <w:rPr/>
            </w:rPrChange>
          </w:rPr>
          <w:t>as specified in subclause 5.</w:t>
        </w:r>
        <w:r w:rsidRPr="008D4A93">
          <w:rPr>
            <w:rFonts w:hint="eastAsia"/>
            <w:lang w:eastAsia="zh-CN"/>
            <w:rPrChange w:id="2458" w:author="CR#0042r2" w:date="2020-04-05T13:29:00Z">
              <w:rPr>
                <w:rFonts w:hint="eastAsia"/>
                <w:lang w:eastAsia="zh-CN"/>
              </w:rPr>
            </w:rPrChange>
          </w:rPr>
          <w:t>7</w:t>
        </w:r>
        <w:r w:rsidRPr="008D4A93">
          <w:rPr>
            <w:rPrChange w:id="2459" w:author="CR#0042r2" w:date="2020-04-05T13:29:00Z">
              <w:rPr/>
            </w:rPrChange>
          </w:rPr>
          <w:t>.</w:t>
        </w:r>
        <w:r w:rsidRPr="008D4A93">
          <w:rPr>
            <w:rFonts w:hint="eastAsia"/>
            <w:lang w:eastAsia="zh-CN"/>
            <w:rPrChange w:id="2460" w:author="CR#0042r2" w:date="2020-04-05T13:29:00Z">
              <w:rPr>
                <w:rFonts w:hint="eastAsia"/>
                <w:lang w:eastAsia="zh-CN"/>
              </w:rPr>
            </w:rPrChange>
          </w:rPr>
          <w:t xml:space="preserve">4, </w:t>
        </w:r>
        <w:r w:rsidRPr="008D4A93">
          <w:rPr>
            <w:rPrChange w:id="2461" w:author="CR#0042r2" w:date="2020-04-05T13:29:00Z">
              <w:rPr/>
            </w:rPrChange>
          </w:rPr>
          <w:t>if SDU Type is</w:t>
        </w:r>
        <w:r w:rsidRPr="008D4A93">
          <w:rPr>
            <w:rFonts w:hint="eastAsia"/>
            <w:lang w:eastAsia="zh-CN"/>
            <w:rPrChange w:id="2462" w:author="CR#0042r2" w:date="2020-04-05T13:29:00Z">
              <w:rPr>
                <w:rFonts w:hint="eastAsia"/>
                <w:lang w:eastAsia="zh-CN"/>
              </w:rPr>
            </w:rPrChange>
          </w:rPr>
          <w:t xml:space="preserve"> </w:t>
        </w:r>
        <w:r w:rsidRPr="008D4A93">
          <w:rPr>
            <w:rPrChange w:id="2463" w:author="CR#0042r2" w:date="2020-04-05T13:29:00Z">
              <w:rPr/>
            </w:rPrChange>
          </w:rPr>
          <w:t>IP.</w:t>
        </w:r>
      </w:ins>
    </w:p>
    <w:p w:rsidR="00433821" w:rsidRPr="008D4A93" w:rsidRDefault="00433821" w:rsidP="00433821">
      <w:pPr>
        <w:pStyle w:val="Heading3"/>
        <w:rPr>
          <w:ins w:id="2464" w:author="CR#0038r2" w:date="2020-04-05T12:19:00Z"/>
          <w:lang w:eastAsia="zh-CN"/>
          <w:rPrChange w:id="2465" w:author="CR#0042r2" w:date="2020-04-05T13:29:00Z">
            <w:rPr>
              <w:ins w:id="2466" w:author="CR#0038r2" w:date="2020-04-05T12:19:00Z"/>
              <w:lang w:eastAsia="zh-CN"/>
            </w:rPr>
          </w:rPrChange>
        </w:rPr>
      </w:pPr>
      <w:ins w:id="2467" w:author="CR#0038r2" w:date="2020-04-05T12:19:00Z">
        <w:r w:rsidRPr="008D4A93">
          <w:rPr>
            <w:rFonts w:hint="eastAsia"/>
            <w:lang w:eastAsia="zh-CN"/>
            <w:rPrChange w:id="2468" w:author="CR#0042r2" w:date="2020-04-05T13:29:00Z">
              <w:rPr>
                <w:rFonts w:hint="eastAsia"/>
                <w:lang w:eastAsia="zh-CN"/>
              </w:rPr>
            </w:rPrChange>
          </w:rPr>
          <w:t>5.2.4</w:t>
        </w:r>
        <w:r w:rsidRPr="008D4A93">
          <w:rPr>
            <w:rFonts w:hint="eastAsia"/>
            <w:lang w:eastAsia="zh-CN"/>
            <w:rPrChange w:id="2469" w:author="CR#0042r2" w:date="2020-04-05T13:29:00Z">
              <w:rPr>
                <w:rFonts w:hint="eastAsia"/>
                <w:lang w:eastAsia="zh-CN"/>
              </w:rPr>
            </w:rPrChange>
          </w:rPr>
          <w:tab/>
        </w:r>
        <w:r w:rsidRPr="008D4A93">
          <w:rPr>
            <w:lang w:eastAsia="zh-CN"/>
            <w:rPrChange w:id="2470" w:author="CR#0042r2" w:date="2020-04-05T13:29:00Z">
              <w:rPr>
                <w:lang w:eastAsia="zh-CN"/>
              </w:rPr>
            </w:rPrChange>
          </w:rPr>
          <w:t xml:space="preserve">Sidelink </w:t>
        </w:r>
        <w:r w:rsidRPr="008D4A93">
          <w:rPr>
            <w:rFonts w:hint="eastAsia"/>
            <w:lang w:eastAsia="zh-CN"/>
            <w:rPrChange w:id="2471" w:author="CR#0042r2" w:date="2020-04-05T13:29:00Z">
              <w:rPr>
                <w:rFonts w:hint="eastAsia"/>
                <w:lang w:eastAsia="zh-CN"/>
              </w:rPr>
            </w:rPrChange>
          </w:rPr>
          <w:t>receive operation</w:t>
        </w:r>
      </w:ins>
    </w:p>
    <w:p w:rsidR="00433821" w:rsidRPr="008D4A93" w:rsidRDefault="00433821" w:rsidP="00433821">
      <w:pPr>
        <w:rPr>
          <w:ins w:id="2472" w:author="CR#0038r2" w:date="2020-04-05T12:19:00Z"/>
          <w:rPrChange w:id="2473" w:author="CR#0042r2" w:date="2020-04-05T13:29:00Z">
            <w:rPr>
              <w:ins w:id="2474" w:author="CR#0038r2" w:date="2020-04-05T12:19:00Z"/>
            </w:rPr>
          </w:rPrChange>
        </w:rPr>
      </w:pPr>
      <w:ins w:id="2475" w:author="CR#0038r2" w:date="2020-04-05T12:19:00Z">
        <w:r w:rsidRPr="008D4A93">
          <w:rPr>
            <w:lang w:eastAsia="ko-KR"/>
            <w:rPrChange w:id="2476" w:author="CR#0042r2" w:date="2020-04-05T13:29:00Z">
              <w:rPr>
                <w:lang w:eastAsia="ko-KR"/>
              </w:rPr>
            </w:rPrChange>
          </w:rPr>
          <w:t xml:space="preserve">For </w:t>
        </w:r>
        <w:r w:rsidRPr="008D4A93">
          <w:rPr>
            <w:rFonts w:hint="eastAsia"/>
            <w:lang w:eastAsia="zh-CN"/>
            <w:rPrChange w:id="2477" w:author="CR#0042r2" w:date="2020-04-05T13:29:00Z">
              <w:rPr>
                <w:rFonts w:hint="eastAsia"/>
                <w:lang w:eastAsia="zh-CN"/>
              </w:rPr>
            </w:rPrChange>
          </w:rPr>
          <w:t>s</w:t>
        </w:r>
        <w:r w:rsidRPr="008D4A93">
          <w:rPr>
            <w:lang w:eastAsia="ko-KR"/>
            <w:rPrChange w:id="2478" w:author="CR#0042r2" w:date="2020-04-05T13:29:00Z">
              <w:rPr>
                <w:lang w:eastAsia="ko-KR"/>
              </w:rPr>
            </w:rPrChange>
          </w:rPr>
          <w:t xml:space="preserve">idelink </w:t>
        </w:r>
        <w:r w:rsidRPr="008D4A93">
          <w:rPr>
            <w:rFonts w:hint="eastAsia"/>
            <w:lang w:eastAsia="zh-CN"/>
            <w:rPrChange w:id="2479" w:author="CR#0042r2" w:date="2020-04-05T13:29:00Z">
              <w:rPr>
                <w:rFonts w:hint="eastAsia"/>
                <w:lang w:eastAsia="zh-CN"/>
              </w:rPr>
            </w:rPrChange>
          </w:rPr>
          <w:t>reception</w:t>
        </w:r>
        <w:r w:rsidRPr="008D4A93">
          <w:rPr>
            <w:lang w:eastAsia="ko-KR"/>
            <w:rPrChange w:id="2480" w:author="CR#0042r2" w:date="2020-04-05T13:29:00Z">
              <w:rPr>
                <w:lang w:eastAsia="ko-KR"/>
              </w:rPr>
            </w:rPrChange>
          </w:rPr>
          <w:t xml:space="preserve"> of the SLRB, the UE shall follow the procedures in subclause 5.</w:t>
        </w:r>
        <w:r w:rsidRPr="008D4A93">
          <w:rPr>
            <w:rFonts w:hint="eastAsia"/>
            <w:lang w:eastAsia="zh-CN"/>
            <w:rPrChange w:id="2481" w:author="CR#0042r2" w:date="2020-04-05T13:29:00Z">
              <w:rPr>
                <w:rFonts w:hint="eastAsia"/>
                <w:lang w:eastAsia="zh-CN"/>
              </w:rPr>
            </w:rPrChange>
          </w:rPr>
          <w:t>2.2</w:t>
        </w:r>
        <w:r w:rsidRPr="008D4A93">
          <w:rPr>
            <w:lang w:eastAsia="ko-KR"/>
            <w:rPrChange w:id="2482" w:author="CR#0042r2" w:date="2020-04-05T13:29:00Z">
              <w:rPr>
                <w:lang w:eastAsia="ko-KR"/>
              </w:rPr>
            </w:rPrChange>
          </w:rPr>
          <w:t xml:space="preserve"> with following modification</w:t>
        </w:r>
        <w:r w:rsidRPr="008D4A93">
          <w:rPr>
            <w:rPrChange w:id="2483" w:author="CR#0042r2" w:date="2020-04-05T13:29:00Z">
              <w:rPr/>
            </w:rPrChange>
          </w:rPr>
          <w:t>:</w:t>
        </w:r>
      </w:ins>
    </w:p>
    <w:p w:rsidR="00433821" w:rsidRPr="008D4A93" w:rsidRDefault="00433821" w:rsidP="00433821">
      <w:pPr>
        <w:pStyle w:val="B1"/>
        <w:rPr>
          <w:ins w:id="2484" w:author="CR#0038r2" w:date="2020-04-05T12:19:00Z"/>
          <w:rPrChange w:id="2485" w:author="CR#0042r2" w:date="2020-04-05T13:29:00Z">
            <w:rPr>
              <w:ins w:id="2486" w:author="CR#0038r2" w:date="2020-04-05T12:19:00Z"/>
            </w:rPr>
          </w:rPrChange>
        </w:rPr>
        <w:pPrChange w:id="2487" w:author="CR#0038r2" w:date="2020-04-05T12:19:00Z">
          <w:pPr>
            <w:pStyle w:val="Heading2"/>
          </w:pPr>
        </w:pPrChange>
      </w:pPr>
      <w:ins w:id="2488" w:author="CR#0038r2" w:date="2020-04-05T12:19:00Z">
        <w:r w:rsidRPr="008D4A93">
          <w:rPr>
            <w:rPrChange w:id="2489" w:author="CR#0042r2" w:date="2020-04-05T13:29:00Z">
              <w:rPr/>
            </w:rPrChange>
          </w:rPr>
          <w:t>-</w:t>
        </w:r>
        <w:r w:rsidRPr="008D4A93">
          <w:rPr>
            <w:rPrChange w:id="2490" w:author="CR#0042r2" w:date="2020-04-05T13:29:00Z">
              <w:rPr/>
            </w:rPrChange>
          </w:rPr>
          <w:tab/>
          <w:t xml:space="preserve">perform the header </w:t>
        </w:r>
        <w:r w:rsidRPr="008D4A93">
          <w:rPr>
            <w:rFonts w:hint="eastAsia"/>
            <w:lang w:eastAsia="zh-CN"/>
            <w:rPrChange w:id="2491" w:author="CR#0042r2" w:date="2020-04-05T13:29:00Z">
              <w:rPr>
                <w:rFonts w:hint="eastAsia"/>
                <w:lang w:eastAsia="zh-CN"/>
              </w:rPr>
            </w:rPrChange>
          </w:rPr>
          <w:t>de</w:t>
        </w:r>
        <w:r w:rsidRPr="008D4A93">
          <w:rPr>
            <w:rPrChange w:id="2492" w:author="CR#0042r2" w:date="2020-04-05T13:29:00Z">
              <w:rPr/>
            </w:rPrChange>
          </w:rPr>
          <w:t>compression</w:t>
        </w:r>
        <w:r w:rsidRPr="008D4A93">
          <w:rPr>
            <w:rFonts w:hint="eastAsia"/>
            <w:lang w:eastAsia="zh-CN"/>
            <w:rPrChange w:id="2493" w:author="CR#0042r2" w:date="2020-04-05T13:29:00Z">
              <w:rPr>
                <w:rFonts w:hint="eastAsia"/>
                <w:lang w:eastAsia="zh-CN"/>
              </w:rPr>
            </w:rPrChange>
          </w:rPr>
          <w:t xml:space="preserve"> </w:t>
        </w:r>
        <w:r w:rsidRPr="008D4A93">
          <w:rPr>
            <w:lang w:eastAsia="zh-CN"/>
            <w:rPrChange w:id="2494" w:author="CR#0042r2" w:date="2020-04-05T13:29:00Z">
              <w:rPr>
                <w:lang w:eastAsia="zh-CN"/>
              </w:rPr>
            </w:rPrChange>
          </w:rPr>
          <w:t>using ROHC</w:t>
        </w:r>
        <w:r w:rsidRPr="008D4A93">
          <w:rPr>
            <w:rFonts w:hint="eastAsia"/>
            <w:lang w:eastAsia="zh-CN"/>
            <w:rPrChange w:id="2495" w:author="CR#0042r2" w:date="2020-04-05T13:29:00Z">
              <w:rPr>
                <w:rFonts w:hint="eastAsia"/>
                <w:lang w:eastAsia="zh-CN"/>
              </w:rPr>
            </w:rPrChange>
          </w:rPr>
          <w:t xml:space="preserve"> </w:t>
        </w:r>
        <w:r w:rsidRPr="008D4A93">
          <w:rPr>
            <w:rPrChange w:id="2496" w:author="CR#0042r2" w:date="2020-04-05T13:29:00Z">
              <w:rPr/>
            </w:rPrChange>
          </w:rPr>
          <w:t>as specified in subclause 5.</w:t>
        </w:r>
        <w:r w:rsidRPr="008D4A93">
          <w:rPr>
            <w:rFonts w:hint="eastAsia"/>
            <w:lang w:eastAsia="zh-CN"/>
            <w:rPrChange w:id="2497" w:author="CR#0042r2" w:date="2020-04-05T13:29:00Z">
              <w:rPr>
                <w:rFonts w:hint="eastAsia"/>
                <w:lang w:eastAsia="zh-CN"/>
              </w:rPr>
            </w:rPrChange>
          </w:rPr>
          <w:t>7</w:t>
        </w:r>
        <w:r w:rsidRPr="008D4A93">
          <w:rPr>
            <w:rPrChange w:id="2498" w:author="CR#0042r2" w:date="2020-04-05T13:29:00Z">
              <w:rPr/>
            </w:rPrChange>
          </w:rPr>
          <w:t>.</w:t>
        </w:r>
        <w:r w:rsidRPr="008D4A93">
          <w:rPr>
            <w:rFonts w:hint="eastAsia"/>
            <w:lang w:eastAsia="zh-CN"/>
            <w:rPrChange w:id="2499" w:author="CR#0042r2" w:date="2020-04-05T13:29:00Z">
              <w:rPr>
                <w:rFonts w:hint="eastAsia"/>
                <w:lang w:eastAsia="zh-CN"/>
              </w:rPr>
            </w:rPrChange>
          </w:rPr>
          <w:t xml:space="preserve">5, </w:t>
        </w:r>
        <w:r w:rsidRPr="008D4A93">
          <w:rPr>
            <w:rPrChange w:id="2500" w:author="CR#0042r2" w:date="2020-04-05T13:29:00Z">
              <w:rPr/>
            </w:rPrChange>
          </w:rPr>
          <w:t>if SDU Type is</w:t>
        </w:r>
        <w:r w:rsidRPr="008D4A93">
          <w:rPr>
            <w:rFonts w:hint="eastAsia"/>
            <w:lang w:eastAsia="zh-CN"/>
            <w:rPrChange w:id="2501" w:author="CR#0042r2" w:date="2020-04-05T13:29:00Z">
              <w:rPr>
                <w:rFonts w:hint="eastAsia"/>
                <w:lang w:eastAsia="zh-CN"/>
              </w:rPr>
            </w:rPrChange>
          </w:rPr>
          <w:t xml:space="preserve"> </w:t>
        </w:r>
        <w:r w:rsidRPr="008D4A93">
          <w:rPr>
            <w:rPrChange w:id="2502" w:author="CR#0042r2" w:date="2020-04-05T13:29:00Z">
              <w:rPr/>
            </w:rPrChange>
          </w:rPr>
          <w:t>IP.</w:t>
        </w:r>
      </w:ins>
    </w:p>
    <w:p w:rsidR="0052516E" w:rsidRPr="008D4A93" w:rsidRDefault="0052516E" w:rsidP="0052516E">
      <w:pPr>
        <w:pStyle w:val="Heading2"/>
        <w:rPr>
          <w:rPrChange w:id="2503" w:author="CR#0042r2" w:date="2020-04-05T13:29:00Z">
            <w:rPr/>
          </w:rPrChange>
        </w:rPr>
      </w:pPr>
      <w:r w:rsidRPr="008D4A93">
        <w:rPr>
          <w:rPrChange w:id="2504" w:author="CR#0042r2" w:date="2020-04-05T13:29:00Z">
            <w:rPr/>
          </w:rPrChange>
        </w:rPr>
        <w:t>5.3</w:t>
      </w:r>
      <w:r w:rsidRPr="008D4A93">
        <w:rPr>
          <w:rPrChange w:id="2505" w:author="CR#0042r2" w:date="2020-04-05T13:29:00Z">
            <w:rPr/>
          </w:rPrChange>
        </w:rPr>
        <w:tab/>
        <w:t>SDU discard</w:t>
      </w:r>
      <w:bookmarkEnd w:id="2429"/>
    </w:p>
    <w:p w:rsidR="0052516E" w:rsidRPr="008D4A93" w:rsidRDefault="0052516E" w:rsidP="0052516E">
      <w:pPr>
        <w:rPr>
          <w:rPrChange w:id="2506" w:author="CR#0042r2" w:date="2020-04-05T13:29:00Z">
            <w:rPr/>
          </w:rPrChange>
        </w:rPr>
      </w:pPr>
      <w:r w:rsidRPr="008D4A93">
        <w:rPr>
          <w:rPrChange w:id="2507" w:author="CR#0042r2" w:date="2020-04-05T13:29:00Z">
            <w:rPr/>
          </w:rPrChange>
        </w:rPr>
        <w:t xml:space="preserve">When the </w:t>
      </w:r>
      <w:r w:rsidRPr="008D4A93">
        <w:rPr>
          <w:i/>
          <w:rPrChange w:id="2508" w:author="CR#0042r2" w:date="2020-04-05T13:29:00Z">
            <w:rPr>
              <w:i/>
            </w:rPr>
          </w:rPrChange>
        </w:rPr>
        <w:t>discardTimer</w:t>
      </w:r>
      <w:r w:rsidRPr="008D4A93">
        <w:rPr>
          <w:rPrChange w:id="2509" w:author="CR#0042r2" w:date="2020-04-05T13:29:00Z">
            <w:rPr/>
          </w:rPrChange>
        </w:rPr>
        <w:t xml:space="preserve"> expires for a PDCP SDU</w:t>
      </w:r>
      <w:r w:rsidRPr="008D4A93">
        <w:rPr>
          <w:lang w:eastAsia="ko-KR"/>
          <w:rPrChange w:id="2510" w:author="CR#0042r2" w:date="2020-04-05T13:29:00Z">
            <w:rPr>
              <w:lang w:eastAsia="ko-KR"/>
            </w:rPr>
          </w:rPrChange>
        </w:rPr>
        <w:t>,</w:t>
      </w:r>
      <w:r w:rsidRPr="008D4A93">
        <w:rPr>
          <w:rPrChange w:id="2511" w:author="CR#0042r2" w:date="2020-04-05T13:29:00Z">
            <w:rPr/>
          </w:rPrChange>
        </w:rPr>
        <w:t xml:space="preserve"> </w:t>
      </w:r>
      <w:r w:rsidRPr="008D4A93">
        <w:rPr>
          <w:lang w:eastAsia="ko-KR"/>
          <w:rPrChange w:id="2512" w:author="CR#0042r2" w:date="2020-04-05T13:29:00Z">
            <w:rPr>
              <w:lang w:eastAsia="ko-KR"/>
            </w:rPr>
          </w:rPrChange>
        </w:rPr>
        <w:t xml:space="preserve">or the successful delivery of a PDCP SDU is confirmed by PDCP status report, </w:t>
      </w:r>
      <w:r w:rsidRPr="008D4A93">
        <w:rPr>
          <w:rPrChange w:id="2513" w:author="CR#0042r2" w:date="2020-04-05T13:29:00Z">
            <w:rPr/>
          </w:rPrChange>
        </w:rPr>
        <w:t xml:space="preserve">the transmitting PDCP entity shall discard the PDCP </w:t>
      </w:r>
      <w:r w:rsidRPr="008D4A93">
        <w:rPr>
          <w:lang w:eastAsia="ko-KR"/>
          <w:rPrChange w:id="2514" w:author="CR#0042r2" w:date="2020-04-05T13:29:00Z">
            <w:rPr>
              <w:lang w:eastAsia="ko-KR"/>
            </w:rPr>
          </w:rPrChange>
        </w:rPr>
        <w:t>S</w:t>
      </w:r>
      <w:r w:rsidRPr="008D4A93">
        <w:rPr>
          <w:rPrChange w:id="2515" w:author="CR#0042r2" w:date="2020-04-05T13:29:00Z">
            <w:rPr/>
          </w:rPrChange>
        </w:rPr>
        <w:t xml:space="preserve">DU along with the corresponding PDCP </w:t>
      </w:r>
      <w:r w:rsidRPr="008D4A93">
        <w:rPr>
          <w:lang w:eastAsia="ko-KR"/>
          <w:rPrChange w:id="2516" w:author="CR#0042r2" w:date="2020-04-05T13:29:00Z">
            <w:rPr>
              <w:lang w:eastAsia="ko-KR"/>
            </w:rPr>
          </w:rPrChange>
        </w:rPr>
        <w:t>Data P</w:t>
      </w:r>
      <w:r w:rsidRPr="008D4A93">
        <w:rPr>
          <w:rPrChange w:id="2517" w:author="CR#0042r2" w:date="2020-04-05T13:29:00Z">
            <w:rPr/>
          </w:rPrChange>
        </w:rPr>
        <w:t xml:space="preserve">DU. If the corresponding PDCP </w:t>
      </w:r>
      <w:r w:rsidRPr="008D4A93">
        <w:rPr>
          <w:lang w:eastAsia="ko-KR"/>
          <w:rPrChange w:id="2518" w:author="CR#0042r2" w:date="2020-04-05T13:29:00Z">
            <w:rPr>
              <w:lang w:eastAsia="ko-KR"/>
            </w:rPr>
          </w:rPrChange>
        </w:rPr>
        <w:t>Data</w:t>
      </w:r>
      <w:r w:rsidRPr="008D4A93">
        <w:rPr>
          <w:rPrChange w:id="2519" w:author="CR#0042r2" w:date="2020-04-05T13:29:00Z">
            <w:rPr/>
          </w:rPrChange>
        </w:rPr>
        <w:t xml:space="preserve"> PDU has already been submitted to lower layers, the discard is indicated to lower layers.</w:t>
      </w:r>
    </w:p>
    <w:p w:rsidR="0052516E" w:rsidRPr="008D4A93" w:rsidRDefault="0052516E" w:rsidP="0052516E">
      <w:pPr>
        <w:rPr>
          <w:lang w:eastAsia="ko-KR"/>
          <w:rPrChange w:id="2520" w:author="CR#0042r2" w:date="2020-04-05T13:29:00Z">
            <w:rPr>
              <w:lang w:eastAsia="ko-KR"/>
            </w:rPr>
          </w:rPrChange>
        </w:rPr>
      </w:pPr>
      <w:r w:rsidRPr="008D4A93">
        <w:rPr>
          <w:rPrChange w:id="2521" w:author="CR#0042r2" w:date="2020-04-05T13:29:00Z">
            <w:rPr/>
          </w:rPrChange>
        </w:rPr>
        <w:t>For SRBs, when upper layers request a PDCP SDU discard, the PDCP entity shall discard all stored PDCP SDUs and PDCP PDUs.</w:t>
      </w:r>
    </w:p>
    <w:p w:rsidR="0052516E" w:rsidRPr="008D4A93" w:rsidRDefault="0052516E" w:rsidP="0052516E">
      <w:pPr>
        <w:pStyle w:val="NO"/>
        <w:rPr>
          <w:lang w:val="en-GB" w:eastAsia="ko-KR"/>
          <w:rPrChange w:id="2522" w:author="CR#0042r2" w:date="2020-04-05T13:29:00Z">
            <w:rPr>
              <w:lang w:val="en-GB" w:eastAsia="ko-KR"/>
            </w:rPr>
          </w:rPrChange>
        </w:rPr>
      </w:pPr>
      <w:r w:rsidRPr="008D4A93">
        <w:rPr>
          <w:lang w:val="en-GB" w:eastAsia="ko-KR"/>
          <w:rPrChange w:id="2523" w:author="CR#0042r2" w:date="2020-04-05T13:29:00Z">
            <w:rPr>
              <w:lang w:val="en-GB" w:eastAsia="ko-KR"/>
            </w:rPr>
          </w:rPrChange>
        </w:rPr>
        <w:t>NOTE:</w:t>
      </w:r>
      <w:r w:rsidRPr="008D4A93">
        <w:rPr>
          <w:lang w:val="en-GB" w:eastAsia="ko-KR"/>
          <w:rPrChange w:id="2524" w:author="CR#0042r2" w:date="2020-04-05T13:29:00Z">
            <w:rPr>
              <w:lang w:val="en-GB" w:eastAsia="ko-KR"/>
            </w:rPr>
          </w:rPrChange>
        </w:rPr>
        <w:tab/>
        <w:t>Discarding a PDCP SDU already associated with a PDCP SN causes a SN gap in the transmitted PDCP Data PDUs, which increases PDCP reordering delay in the receiving PDCP entity.</w:t>
      </w:r>
      <w:r w:rsidRPr="008D4A93">
        <w:rPr>
          <w:lang w:val="en-GB"/>
          <w:rPrChange w:id="2525" w:author="CR#0042r2" w:date="2020-04-05T13:29:00Z">
            <w:rPr>
              <w:lang w:val="en-GB"/>
            </w:rPr>
          </w:rPrChange>
        </w:rPr>
        <w:t xml:space="preserve"> </w:t>
      </w:r>
      <w:r w:rsidRPr="008D4A93">
        <w:rPr>
          <w:lang w:val="en-GB" w:eastAsia="ko-KR"/>
          <w:rPrChange w:id="2526" w:author="CR#0042r2" w:date="2020-04-05T13:29:00Z">
            <w:rPr>
              <w:lang w:val="en-GB" w:eastAsia="ko-KR"/>
            </w:rPr>
          </w:rPrChange>
        </w:rPr>
        <w:t>It is up to UE implementation how to minimize SN gap after SDU discard.</w:t>
      </w:r>
    </w:p>
    <w:p w:rsidR="0052516E" w:rsidRPr="008D4A93" w:rsidRDefault="0052516E" w:rsidP="0052516E">
      <w:pPr>
        <w:pStyle w:val="Heading2"/>
        <w:rPr>
          <w:rPrChange w:id="2527" w:author="CR#0042r2" w:date="2020-04-05T13:29:00Z">
            <w:rPr/>
          </w:rPrChange>
        </w:rPr>
      </w:pPr>
      <w:bookmarkStart w:id="2528" w:name="Signet22"/>
      <w:bookmarkStart w:id="2529" w:name="_Toc12616341"/>
      <w:bookmarkEnd w:id="2528"/>
      <w:r w:rsidRPr="008D4A93">
        <w:rPr>
          <w:rPrChange w:id="2530" w:author="CR#0042r2" w:date="2020-04-05T13:29:00Z">
            <w:rPr/>
          </w:rPrChange>
        </w:rPr>
        <w:t>5.4</w:t>
      </w:r>
      <w:r w:rsidRPr="008D4A93">
        <w:rPr>
          <w:lang w:eastAsia="ko-KR"/>
          <w:rPrChange w:id="2531" w:author="CR#0042r2" w:date="2020-04-05T13:29:00Z">
            <w:rPr>
              <w:lang w:eastAsia="ko-KR"/>
            </w:rPr>
          </w:rPrChange>
        </w:rPr>
        <w:tab/>
      </w:r>
      <w:r w:rsidRPr="008D4A93">
        <w:rPr>
          <w:rPrChange w:id="2532" w:author="CR#0042r2" w:date="2020-04-05T13:29:00Z">
            <w:rPr/>
          </w:rPrChange>
        </w:rPr>
        <w:t>Status reporting</w:t>
      </w:r>
      <w:bookmarkEnd w:id="2529"/>
    </w:p>
    <w:p w:rsidR="0052516E" w:rsidRPr="008D4A93" w:rsidRDefault="0052516E" w:rsidP="0052516E">
      <w:pPr>
        <w:pStyle w:val="Heading3"/>
        <w:rPr>
          <w:rPrChange w:id="2533" w:author="CR#0042r2" w:date="2020-04-05T13:29:00Z">
            <w:rPr/>
          </w:rPrChange>
        </w:rPr>
      </w:pPr>
      <w:bookmarkStart w:id="2534" w:name="_Toc12616342"/>
      <w:r w:rsidRPr="008D4A93">
        <w:rPr>
          <w:rPrChange w:id="2535" w:author="CR#0042r2" w:date="2020-04-05T13:29:00Z">
            <w:rPr/>
          </w:rPrChange>
        </w:rPr>
        <w:t>5.4.1</w:t>
      </w:r>
      <w:r w:rsidRPr="008D4A93">
        <w:rPr>
          <w:rPrChange w:id="2536" w:author="CR#0042r2" w:date="2020-04-05T13:29:00Z">
            <w:rPr/>
          </w:rPrChange>
        </w:rPr>
        <w:tab/>
        <w:t>Transmit operation</w:t>
      </w:r>
      <w:bookmarkEnd w:id="2534"/>
    </w:p>
    <w:p w:rsidR="0052516E" w:rsidRPr="008D4A93" w:rsidRDefault="0052516E" w:rsidP="0052516E">
      <w:pPr>
        <w:rPr>
          <w:lang w:eastAsia="ko-KR"/>
          <w:rPrChange w:id="2537" w:author="CR#0042r2" w:date="2020-04-05T13:29:00Z">
            <w:rPr>
              <w:lang w:eastAsia="ko-KR"/>
            </w:rPr>
          </w:rPrChange>
        </w:rPr>
      </w:pPr>
      <w:r w:rsidRPr="008D4A93">
        <w:rPr>
          <w:lang w:eastAsia="ko-KR"/>
          <w:rPrChange w:id="2538" w:author="CR#0042r2" w:date="2020-04-05T13:29:00Z">
            <w:rPr>
              <w:lang w:eastAsia="ko-KR"/>
            </w:rPr>
          </w:rPrChange>
        </w:rPr>
        <w:t xml:space="preserve">For AM DRBs </w:t>
      </w:r>
      <w:r w:rsidRPr="008D4A93">
        <w:rPr>
          <w:rPrChange w:id="2539" w:author="CR#0042r2" w:date="2020-04-05T13:29:00Z">
            <w:rPr/>
          </w:rPrChange>
        </w:rPr>
        <w:t>configured by upper layers to send a PDCP status report</w:t>
      </w:r>
      <w:r w:rsidRPr="008D4A93">
        <w:rPr>
          <w:lang w:eastAsia="ko-KR"/>
          <w:rPrChange w:id="2540" w:author="CR#0042r2" w:date="2020-04-05T13:29:00Z">
            <w:rPr>
              <w:lang w:eastAsia="ko-KR"/>
            </w:rPr>
          </w:rPrChange>
        </w:rPr>
        <w:t xml:space="preserve"> in the uplink (</w:t>
      </w:r>
      <w:r w:rsidRPr="008D4A93">
        <w:rPr>
          <w:i/>
          <w:rPrChange w:id="2541" w:author="CR#0042r2" w:date="2020-04-05T13:29:00Z">
            <w:rPr>
              <w:i/>
            </w:rPr>
          </w:rPrChange>
        </w:rPr>
        <w:t>statusReportRequired</w:t>
      </w:r>
      <w:r w:rsidRPr="008D4A93">
        <w:rPr>
          <w:i/>
          <w:lang w:eastAsia="ko-KR"/>
          <w:rPrChange w:id="2542" w:author="CR#0042r2" w:date="2020-04-05T13:29:00Z">
            <w:rPr>
              <w:i/>
              <w:lang w:eastAsia="ko-KR"/>
            </w:rPr>
          </w:rPrChange>
        </w:rPr>
        <w:t xml:space="preserve"> </w:t>
      </w:r>
      <w:r w:rsidRPr="008D4A93">
        <w:rPr>
          <w:lang w:eastAsia="ko-KR"/>
          <w:rPrChange w:id="2543" w:author="CR#0042r2" w:date="2020-04-05T13:29:00Z">
            <w:rPr>
              <w:lang w:eastAsia="ko-KR"/>
            </w:rPr>
          </w:rPrChange>
        </w:rPr>
        <w:t xml:space="preserve">in </w:t>
      </w:r>
      <w:r w:rsidRPr="008D4A93">
        <w:rPr>
          <w:rPrChange w:id="2544" w:author="CR#0042r2" w:date="2020-04-05T13:29:00Z">
            <w:rPr/>
          </w:rPrChange>
        </w:rPr>
        <w:t>TS 38.331</w:t>
      </w:r>
      <w:r w:rsidRPr="008D4A93">
        <w:rPr>
          <w:lang w:eastAsia="ko-KR"/>
          <w:rPrChange w:id="2545" w:author="CR#0042r2" w:date="2020-04-05T13:29:00Z">
            <w:rPr>
              <w:lang w:eastAsia="ko-KR"/>
            </w:rPr>
          </w:rPrChange>
        </w:rPr>
        <w:t xml:space="preserve"> [3]), the receiving PDCP entity shall trigger a PDCP status report when:</w:t>
      </w:r>
    </w:p>
    <w:p w:rsidR="0052516E" w:rsidRPr="008D4A93" w:rsidRDefault="0052516E" w:rsidP="0052516E">
      <w:pPr>
        <w:pStyle w:val="B1"/>
        <w:rPr>
          <w:lang w:val="en-GB"/>
          <w:rPrChange w:id="2546" w:author="CR#0042r2" w:date="2020-04-05T13:29:00Z">
            <w:rPr>
              <w:lang w:val="en-GB"/>
            </w:rPr>
          </w:rPrChange>
        </w:rPr>
      </w:pPr>
      <w:r w:rsidRPr="008D4A93">
        <w:rPr>
          <w:lang w:val="en-GB"/>
          <w:rPrChange w:id="2547" w:author="CR#0042r2" w:date="2020-04-05T13:29:00Z">
            <w:rPr>
              <w:lang w:val="en-GB"/>
            </w:rPr>
          </w:rPrChange>
        </w:rPr>
        <w:t>-</w:t>
      </w:r>
      <w:r w:rsidRPr="008D4A93">
        <w:rPr>
          <w:lang w:val="en-GB"/>
          <w:rPrChange w:id="2548" w:author="CR#0042r2" w:date="2020-04-05T13:29:00Z">
            <w:rPr>
              <w:lang w:val="en-GB"/>
            </w:rPr>
          </w:rPrChange>
        </w:rPr>
        <w:tab/>
        <w:t>upper layer requests a PDCP entity re-establishment;</w:t>
      </w:r>
    </w:p>
    <w:p w:rsidR="0052516E" w:rsidRPr="008D4A93" w:rsidRDefault="0052516E" w:rsidP="0052516E">
      <w:pPr>
        <w:pStyle w:val="B1"/>
        <w:rPr>
          <w:lang w:val="en-GB"/>
          <w:rPrChange w:id="2549" w:author="CR#0042r2" w:date="2020-04-05T13:29:00Z">
            <w:rPr>
              <w:lang w:val="en-GB"/>
            </w:rPr>
          </w:rPrChange>
        </w:rPr>
      </w:pPr>
      <w:r w:rsidRPr="008D4A93">
        <w:rPr>
          <w:lang w:val="en-GB"/>
          <w:rPrChange w:id="2550" w:author="CR#0042r2" w:date="2020-04-05T13:29:00Z">
            <w:rPr>
              <w:lang w:val="en-GB"/>
            </w:rPr>
          </w:rPrChange>
        </w:rPr>
        <w:t>-</w:t>
      </w:r>
      <w:r w:rsidRPr="008D4A93">
        <w:rPr>
          <w:lang w:val="en-GB"/>
          <w:rPrChange w:id="2551" w:author="CR#0042r2" w:date="2020-04-05T13:29:00Z">
            <w:rPr>
              <w:lang w:val="en-GB"/>
            </w:rPr>
          </w:rPrChange>
        </w:rPr>
        <w:tab/>
        <w:t>upper layer requests a PDCP data recovery.</w:t>
      </w:r>
    </w:p>
    <w:p w:rsidR="00F654A0" w:rsidRPr="008D4A93" w:rsidRDefault="00F654A0" w:rsidP="00F654A0">
      <w:pPr>
        <w:pStyle w:val="B1"/>
        <w:rPr>
          <w:ins w:id="2552" w:author="CR#0042r2" w:date="2020-04-05T13:18:00Z"/>
          <w:rPrChange w:id="2553" w:author="CR#0042r2" w:date="2020-04-05T13:29:00Z">
            <w:rPr>
              <w:ins w:id="2554" w:author="CR#0042r2" w:date="2020-04-05T13:18:00Z"/>
            </w:rPr>
          </w:rPrChange>
        </w:rPr>
      </w:pPr>
      <w:ins w:id="2555" w:author="CR#0042r2" w:date="2020-04-05T13:18:00Z">
        <w:r w:rsidRPr="008D4A93">
          <w:rPr>
            <w:rPrChange w:id="2556" w:author="CR#0042r2" w:date="2020-04-05T13:29:00Z">
              <w:rPr/>
            </w:rPrChange>
          </w:rPr>
          <w:t>-</w:t>
        </w:r>
        <w:r w:rsidRPr="008D4A93">
          <w:rPr>
            <w:rPrChange w:id="2557" w:author="CR#0042r2" w:date="2020-04-05T13:29:00Z">
              <w:rPr/>
            </w:rPrChange>
          </w:rPr>
          <w:tab/>
          <w:t>upper layer requests a uplink data switching;</w:t>
        </w:r>
      </w:ins>
    </w:p>
    <w:p w:rsidR="00F654A0" w:rsidRPr="008D4A93" w:rsidRDefault="00F654A0" w:rsidP="00F654A0">
      <w:pPr>
        <w:pStyle w:val="B1"/>
        <w:rPr>
          <w:ins w:id="2558" w:author="CR#0042r2" w:date="2020-04-05T13:18:00Z"/>
          <w:rPrChange w:id="2559" w:author="CR#0042r2" w:date="2020-04-05T13:29:00Z">
            <w:rPr>
              <w:ins w:id="2560" w:author="CR#0042r2" w:date="2020-04-05T13:18:00Z"/>
            </w:rPr>
          </w:rPrChange>
        </w:rPr>
      </w:pPr>
      <w:ins w:id="2561" w:author="CR#0042r2" w:date="2020-04-05T13:18:00Z">
        <w:r w:rsidRPr="008D4A93">
          <w:rPr>
            <w:rPrChange w:id="2562" w:author="CR#0042r2" w:date="2020-04-05T13:29:00Z">
              <w:rPr/>
            </w:rPrChange>
          </w:rPr>
          <w:t>-</w:t>
        </w:r>
        <w:r w:rsidRPr="008D4A93">
          <w:rPr>
            <w:rPrChange w:id="2563" w:author="CR#0042r2" w:date="2020-04-05T13:29:00Z">
              <w:rPr/>
            </w:rPrChange>
          </w:rPr>
          <w:tab/>
          <w:t>upper layer requests a PDCP entity reconfiguration and the associated RLC entity is released for a radio bearer.</w:t>
        </w:r>
      </w:ins>
    </w:p>
    <w:p w:rsidR="0052516E" w:rsidRPr="008D4A93" w:rsidRDefault="0052516E" w:rsidP="0052516E">
      <w:pPr>
        <w:rPr>
          <w:lang w:eastAsia="ko-KR"/>
          <w:rPrChange w:id="2564" w:author="CR#0042r2" w:date="2020-04-05T13:29:00Z">
            <w:rPr>
              <w:lang w:eastAsia="ko-KR"/>
            </w:rPr>
          </w:rPrChange>
        </w:rPr>
      </w:pPr>
      <w:r w:rsidRPr="008D4A93">
        <w:rPr>
          <w:lang w:eastAsia="ko-KR"/>
          <w:rPrChange w:id="2565" w:author="CR#0042r2" w:date="2020-04-05T13:29:00Z">
            <w:rPr>
              <w:lang w:eastAsia="ko-KR"/>
            </w:rPr>
          </w:rPrChange>
        </w:rPr>
        <w:t>If a PDCP status report is triggered, the receiving PDCP entity shall:</w:t>
      </w:r>
    </w:p>
    <w:p w:rsidR="0052516E" w:rsidRPr="008D4A93" w:rsidRDefault="0052516E" w:rsidP="0052516E">
      <w:pPr>
        <w:pStyle w:val="B1"/>
        <w:rPr>
          <w:lang w:val="en-GB"/>
          <w:rPrChange w:id="2566" w:author="CR#0042r2" w:date="2020-04-05T13:29:00Z">
            <w:rPr>
              <w:lang w:val="en-GB"/>
            </w:rPr>
          </w:rPrChange>
        </w:rPr>
      </w:pPr>
      <w:r w:rsidRPr="008D4A93">
        <w:rPr>
          <w:lang w:val="en-GB"/>
          <w:rPrChange w:id="2567" w:author="CR#0042r2" w:date="2020-04-05T13:29:00Z">
            <w:rPr>
              <w:lang w:val="en-GB"/>
            </w:rPr>
          </w:rPrChange>
        </w:rPr>
        <w:t>-</w:t>
      </w:r>
      <w:r w:rsidRPr="008D4A93">
        <w:rPr>
          <w:lang w:val="en-GB"/>
          <w:rPrChange w:id="2568" w:author="CR#0042r2" w:date="2020-04-05T13:29:00Z">
            <w:rPr>
              <w:lang w:val="en-GB"/>
            </w:rPr>
          </w:rPrChange>
        </w:rPr>
        <w:tab/>
        <w:t>compile a PDCP status report as indicated below by:</w:t>
      </w:r>
    </w:p>
    <w:p w:rsidR="0052516E" w:rsidRPr="008D4A93" w:rsidRDefault="0052516E" w:rsidP="0052516E">
      <w:pPr>
        <w:pStyle w:val="B2"/>
        <w:rPr>
          <w:rPrChange w:id="2569" w:author="CR#0042r2" w:date="2020-04-05T13:29:00Z">
            <w:rPr/>
          </w:rPrChange>
        </w:rPr>
      </w:pPr>
      <w:r w:rsidRPr="008D4A93">
        <w:rPr>
          <w:rPrChange w:id="2570" w:author="CR#0042r2" w:date="2020-04-05T13:29:00Z">
            <w:rPr/>
          </w:rPrChange>
        </w:rPr>
        <w:t>-</w:t>
      </w:r>
      <w:r w:rsidRPr="008D4A93">
        <w:rPr>
          <w:rPrChange w:id="2571" w:author="CR#0042r2" w:date="2020-04-05T13:29:00Z">
            <w:rPr/>
          </w:rPrChange>
        </w:rPr>
        <w:tab/>
        <w:t>setting the FMC field to RX_DELIV;</w:t>
      </w:r>
    </w:p>
    <w:p w:rsidR="0052516E" w:rsidRPr="008D4A93" w:rsidRDefault="0052516E" w:rsidP="0052516E">
      <w:pPr>
        <w:pStyle w:val="B2"/>
        <w:rPr>
          <w:rPrChange w:id="2572" w:author="CR#0042r2" w:date="2020-04-05T13:29:00Z">
            <w:rPr/>
          </w:rPrChange>
        </w:rPr>
      </w:pPr>
      <w:r w:rsidRPr="008D4A93">
        <w:rPr>
          <w:rPrChange w:id="2573" w:author="CR#0042r2" w:date="2020-04-05T13:29:00Z">
            <w:rPr/>
          </w:rPrChange>
        </w:rPr>
        <w:t>-</w:t>
      </w:r>
      <w:r w:rsidRPr="008D4A93">
        <w:rPr>
          <w:rPrChange w:id="2574" w:author="CR#0042r2" w:date="2020-04-05T13:29:00Z">
            <w:rPr/>
          </w:rPrChange>
        </w:rPr>
        <w:tab/>
        <w:t>if RX_DELIV &lt; RX_NEXT:</w:t>
      </w:r>
    </w:p>
    <w:p w:rsidR="0052516E" w:rsidRPr="008D4A93" w:rsidRDefault="0052516E" w:rsidP="0052516E">
      <w:pPr>
        <w:pStyle w:val="B3"/>
        <w:rPr>
          <w:lang w:val="en-GB"/>
          <w:rPrChange w:id="2575" w:author="CR#0042r2" w:date="2020-04-05T13:29:00Z">
            <w:rPr>
              <w:lang w:val="en-GB"/>
            </w:rPr>
          </w:rPrChange>
        </w:rPr>
      </w:pPr>
      <w:r w:rsidRPr="008D4A93">
        <w:rPr>
          <w:lang w:val="en-GB"/>
          <w:rPrChange w:id="2576" w:author="CR#0042r2" w:date="2020-04-05T13:29:00Z">
            <w:rPr>
              <w:lang w:val="en-GB"/>
            </w:rPr>
          </w:rPrChange>
        </w:rPr>
        <w:t>-</w:t>
      </w:r>
      <w:r w:rsidRPr="008D4A93">
        <w:rPr>
          <w:lang w:val="en-GB"/>
          <w:rPrChange w:id="2577" w:author="CR#0042r2" w:date="2020-04-05T13:29:00Z">
            <w:rPr>
              <w:lang w:val="en-GB"/>
            </w:rPr>
          </w:rPrChange>
        </w:rPr>
        <w:tab/>
        <w:t xml:space="preserve">allocating a Bitmap field of length in bits equal to the number of COUNTs </w:t>
      </w:r>
      <w:r w:rsidRPr="008D4A93">
        <w:rPr>
          <w:lang w:val="en-GB" w:eastAsia="ko-KR"/>
          <w:rPrChange w:id="2578" w:author="CR#0042r2" w:date="2020-04-05T13:29:00Z">
            <w:rPr>
              <w:lang w:val="en-GB" w:eastAsia="ko-KR"/>
            </w:rPr>
          </w:rPrChange>
        </w:rPr>
        <w:t xml:space="preserve">from and not including the first missing PDCP SDU up to and including </w:t>
      </w:r>
      <w:r w:rsidRPr="008D4A93">
        <w:rPr>
          <w:lang w:val="en-GB"/>
          <w:rPrChange w:id="2579" w:author="CR#0042r2" w:date="2020-04-05T13:29:00Z">
            <w:rPr>
              <w:lang w:val="en-GB"/>
            </w:rPr>
          </w:rPrChange>
        </w:rPr>
        <w:t xml:space="preserve">the last out-of-sequence PDCP </w:t>
      </w:r>
      <w:r w:rsidRPr="008D4A93">
        <w:rPr>
          <w:lang w:val="en-GB" w:eastAsia="ko-KR"/>
          <w:rPrChange w:id="2580" w:author="CR#0042r2" w:date="2020-04-05T13:29:00Z">
            <w:rPr>
              <w:lang w:val="en-GB" w:eastAsia="ko-KR"/>
            </w:rPr>
          </w:rPrChange>
        </w:rPr>
        <w:t>S</w:t>
      </w:r>
      <w:r w:rsidRPr="008D4A93">
        <w:rPr>
          <w:lang w:val="en-GB"/>
          <w:rPrChange w:id="2581" w:author="CR#0042r2" w:date="2020-04-05T13:29:00Z">
            <w:rPr>
              <w:lang w:val="en-GB"/>
            </w:rPr>
          </w:rPrChange>
        </w:rPr>
        <w:t>DUs, rounded up to the next multiple of 8</w:t>
      </w:r>
      <w:r w:rsidRPr="008D4A93">
        <w:rPr>
          <w:lang w:val="en-GB" w:eastAsia="ko-KR"/>
          <w:rPrChange w:id="2582" w:author="CR#0042r2" w:date="2020-04-05T13:29:00Z">
            <w:rPr>
              <w:lang w:val="en-GB" w:eastAsia="ko-KR"/>
            </w:rPr>
          </w:rPrChange>
        </w:rPr>
        <w:t>, or up to and including a PDCP SDU for which the resulting PDCP Control PDU size is equal to 9000 bytes, whichever comes first</w:t>
      </w:r>
      <w:r w:rsidRPr="008D4A93">
        <w:rPr>
          <w:lang w:val="en-GB"/>
          <w:rPrChange w:id="2583" w:author="CR#0042r2" w:date="2020-04-05T13:29:00Z">
            <w:rPr>
              <w:lang w:val="en-GB"/>
            </w:rPr>
          </w:rPrChange>
        </w:rPr>
        <w:t>;</w:t>
      </w:r>
    </w:p>
    <w:p w:rsidR="0052516E" w:rsidRPr="008D4A93" w:rsidRDefault="0052516E" w:rsidP="0052516E">
      <w:pPr>
        <w:pStyle w:val="B3"/>
        <w:rPr>
          <w:lang w:val="en-GB"/>
          <w:rPrChange w:id="2584" w:author="CR#0042r2" w:date="2020-04-05T13:29:00Z">
            <w:rPr>
              <w:lang w:val="en-GB"/>
            </w:rPr>
          </w:rPrChange>
        </w:rPr>
      </w:pPr>
      <w:r w:rsidRPr="008D4A93">
        <w:rPr>
          <w:lang w:val="en-GB"/>
          <w:rPrChange w:id="2585" w:author="CR#0042r2" w:date="2020-04-05T13:29:00Z">
            <w:rPr>
              <w:lang w:val="en-GB"/>
            </w:rPr>
          </w:rPrChange>
        </w:rPr>
        <w:t>-</w:t>
      </w:r>
      <w:r w:rsidRPr="008D4A93">
        <w:rPr>
          <w:lang w:val="en-GB"/>
          <w:rPrChange w:id="2586" w:author="CR#0042r2" w:date="2020-04-05T13:29:00Z">
            <w:rPr>
              <w:lang w:val="en-GB"/>
            </w:rPr>
          </w:rPrChange>
        </w:rPr>
        <w:tab/>
        <w:t xml:space="preserve">setting in the bitmap field as '0' </w:t>
      </w:r>
      <w:r w:rsidRPr="008D4A93">
        <w:rPr>
          <w:lang w:val="en-GB" w:eastAsia="ko-KR"/>
          <w:rPrChange w:id="2587" w:author="CR#0042r2" w:date="2020-04-05T13:29:00Z">
            <w:rPr>
              <w:lang w:val="en-GB" w:eastAsia="ko-KR"/>
            </w:rPr>
          </w:rPrChange>
        </w:rPr>
        <w:t xml:space="preserve">for </w:t>
      </w:r>
      <w:r w:rsidRPr="008D4A93">
        <w:rPr>
          <w:lang w:val="en-GB"/>
          <w:rPrChange w:id="2588" w:author="CR#0042r2" w:date="2020-04-05T13:29:00Z">
            <w:rPr>
              <w:lang w:val="en-GB"/>
            </w:rPr>
          </w:rPrChange>
        </w:rPr>
        <w:t>all PDCP SDUs that have not been received, and optionally PDCP SDUs for which decompression have failed;</w:t>
      </w:r>
    </w:p>
    <w:p w:rsidR="0052516E" w:rsidRPr="008D4A93" w:rsidRDefault="0052516E" w:rsidP="0052516E">
      <w:pPr>
        <w:pStyle w:val="B3"/>
        <w:rPr>
          <w:lang w:val="en-GB"/>
          <w:rPrChange w:id="2589" w:author="CR#0042r2" w:date="2020-04-05T13:29:00Z">
            <w:rPr>
              <w:lang w:val="en-GB"/>
            </w:rPr>
          </w:rPrChange>
        </w:rPr>
      </w:pPr>
      <w:r w:rsidRPr="008D4A93">
        <w:rPr>
          <w:lang w:val="en-GB"/>
          <w:rPrChange w:id="2590" w:author="CR#0042r2" w:date="2020-04-05T13:29:00Z">
            <w:rPr>
              <w:lang w:val="en-GB"/>
            </w:rPr>
          </w:rPrChange>
        </w:rPr>
        <w:t>-</w:t>
      </w:r>
      <w:r w:rsidRPr="008D4A93">
        <w:rPr>
          <w:lang w:val="en-GB"/>
          <w:rPrChange w:id="2591" w:author="CR#0042r2" w:date="2020-04-05T13:29:00Z">
            <w:rPr>
              <w:lang w:val="en-GB"/>
            </w:rPr>
          </w:rPrChange>
        </w:rPr>
        <w:tab/>
        <w:t xml:space="preserve">setting in the bitmap field as '1' </w:t>
      </w:r>
      <w:r w:rsidRPr="008D4A93">
        <w:rPr>
          <w:lang w:val="en-GB" w:eastAsia="ko-KR"/>
          <w:rPrChange w:id="2592" w:author="CR#0042r2" w:date="2020-04-05T13:29:00Z">
            <w:rPr>
              <w:lang w:val="en-GB" w:eastAsia="ko-KR"/>
            </w:rPr>
          </w:rPrChange>
        </w:rPr>
        <w:t xml:space="preserve">for </w:t>
      </w:r>
      <w:r w:rsidRPr="008D4A93">
        <w:rPr>
          <w:lang w:val="en-GB"/>
          <w:rPrChange w:id="2593" w:author="CR#0042r2" w:date="2020-04-05T13:29:00Z">
            <w:rPr>
              <w:lang w:val="en-GB"/>
            </w:rPr>
          </w:rPrChange>
        </w:rPr>
        <w:t>all PDCP SDUs that have been received;</w:t>
      </w:r>
    </w:p>
    <w:p w:rsidR="0052516E" w:rsidRPr="008D4A93" w:rsidRDefault="0052516E" w:rsidP="0052516E">
      <w:pPr>
        <w:pStyle w:val="B1"/>
        <w:rPr>
          <w:ins w:id="2594" w:author="CR#0042r2" w:date="2020-04-05T13:18:00Z"/>
          <w:lang w:val="en-GB"/>
          <w:rPrChange w:id="2595" w:author="CR#0042r2" w:date="2020-04-05T13:29:00Z">
            <w:rPr>
              <w:ins w:id="2596" w:author="CR#0042r2" w:date="2020-04-05T13:18:00Z"/>
              <w:lang w:val="en-GB"/>
            </w:rPr>
          </w:rPrChange>
        </w:rPr>
      </w:pPr>
      <w:r w:rsidRPr="008D4A93">
        <w:rPr>
          <w:lang w:val="en-GB" w:eastAsia="ko-KR"/>
          <w:rPrChange w:id="2597" w:author="CR#0042r2" w:date="2020-04-05T13:29:00Z">
            <w:rPr>
              <w:lang w:val="en-GB" w:eastAsia="ko-KR"/>
            </w:rPr>
          </w:rPrChange>
        </w:rPr>
        <w:t>-</w:t>
      </w:r>
      <w:r w:rsidRPr="008D4A93">
        <w:rPr>
          <w:lang w:val="en-GB" w:eastAsia="ko-KR"/>
          <w:rPrChange w:id="2598" w:author="CR#0042r2" w:date="2020-04-05T13:29:00Z">
            <w:rPr>
              <w:lang w:val="en-GB" w:eastAsia="ko-KR"/>
            </w:rPr>
          </w:rPrChange>
        </w:rPr>
        <w:tab/>
      </w:r>
      <w:r w:rsidRPr="008D4A93">
        <w:rPr>
          <w:lang w:val="en-GB"/>
          <w:rPrChange w:id="2599" w:author="CR#0042r2" w:date="2020-04-05T13:29:00Z">
            <w:rPr>
              <w:lang w:val="en-GB"/>
            </w:rPr>
          </w:rPrChange>
        </w:rPr>
        <w:t>submit the PDCP status report to lower layers as the first PDCP PDU for transmission via the transmitting PDCP entity as specified in clause 5.2.1.</w:t>
      </w:r>
    </w:p>
    <w:p w:rsidR="00F654A0" w:rsidRPr="008D4A93" w:rsidRDefault="00F654A0" w:rsidP="00F654A0">
      <w:pPr>
        <w:pStyle w:val="EditorsNote"/>
        <w:rPr>
          <w:color w:val="auto"/>
          <w:lang w:val="en-GB" w:eastAsia="zh-CN"/>
          <w:rPrChange w:id="2600" w:author="CR#0042r2" w:date="2020-04-05T13:29:00Z">
            <w:rPr>
              <w:lang w:val="en-GB" w:eastAsia="zh-CN"/>
            </w:rPr>
          </w:rPrChange>
        </w:rPr>
      </w:pPr>
      <w:ins w:id="2601" w:author="CR#0042r2" w:date="2020-04-05T13:18:00Z">
        <w:r w:rsidRPr="008D4A93">
          <w:rPr>
            <w:color w:val="auto"/>
            <w:rPrChange w:id="2602" w:author="CR#0042r2" w:date="2020-04-05T13:29:00Z">
              <w:rPr/>
            </w:rPrChange>
          </w:rPr>
          <w:lastRenderedPageBreak/>
          <w:t>Editor’s note: FFS on</w:t>
        </w:r>
        <w:r w:rsidRPr="008D4A93">
          <w:rPr>
            <w:color w:val="auto"/>
            <w:lang w:eastAsia="zh-CN"/>
            <w:rPrChange w:id="2603" w:author="CR#0042r2" w:date="2020-04-05T13:29:00Z">
              <w:rPr>
                <w:lang w:eastAsia="zh-CN"/>
              </w:rPr>
            </w:rPrChange>
          </w:rPr>
          <w:t xml:space="preserve"> whether PDCP status reporting for DAPS bearers is needed for UL or DL for RLC UM.</w:t>
        </w:r>
      </w:ins>
    </w:p>
    <w:p w:rsidR="0052516E" w:rsidRPr="008D4A93" w:rsidRDefault="0052516E" w:rsidP="0052516E">
      <w:pPr>
        <w:pStyle w:val="Heading3"/>
        <w:rPr>
          <w:lang w:eastAsia="ko-KR"/>
          <w:rPrChange w:id="2604" w:author="CR#0042r2" w:date="2020-04-05T13:29:00Z">
            <w:rPr>
              <w:lang w:eastAsia="ko-KR"/>
            </w:rPr>
          </w:rPrChange>
        </w:rPr>
      </w:pPr>
      <w:bookmarkStart w:id="2605" w:name="_Toc12616343"/>
      <w:r w:rsidRPr="008D4A93">
        <w:t>5</w:t>
      </w:r>
      <w:r w:rsidRPr="008D4A93">
        <w:rPr>
          <w:rPrChange w:id="2606" w:author="CR#0042r2" w:date="2020-04-05T13:29:00Z">
            <w:rPr/>
          </w:rPrChange>
        </w:rPr>
        <w:t>.4.2</w:t>
      </w:r>
      <w:r w:rsidRPr="008D4A93">
        <w:rPr>
          <w:rPrChange w:id="2607" w:author="CR#0042r2" w:date="2020-04-05T13:29:00Z">
            <w:rPr/>
          </w:rPrChange>
        </w:rPr>
        <w:tab/>
        <w:t>Receive operation</w:t>
      </w:r>
      <w:bookmarkEnd w:id="2605"/>
    </w:p>
    <w:p w:rsidR="0052516E" w:rsidRPr="008D4A93" w:rsidRDefault="0052516E" w:rsidP="0052516E">
      <w:pPr>
        <w:rPr>
          <w:rPrChange w:id="2608" w:author="CR#0042r2" w:date="2020-04-05T13:29:00Z">
            <w:rPr/>
          </w:rPrChange>
        </w:rPr>
      </w:pPr>
      <w:r w:rsidRPr="008D4A93">
        <w:rPr>
          <w:rPrChange w:id="2609" w:author="CR#0042r2" w:date="2020-04-05T13:29:00Z">
            <w:rPr/>
          </w:rPrChange>
        </w:rPr>
        <w:t>For AM DRBs, when a PDCP status report is received in the downlink, the transmitting PDCP entity shall:</w:t>
      </w:r>
    </w:p>
    <w:p w:rsidR="0052516E" w:rsidRPr="008D4A93" w:rsidRDefault="0052516E" w:rsidP="0052516E">
      <w:pPr>
        <w:pStyle w:val="B1"/>
        <w:rPr>
          <w:lang w:val="en-GB" w:eastAsia="ko-KR"/>
          <w:rPrChange w:id="2610" w:author="CR#0042r2" w:date="2020-04-05T13:29:00Z">
            <w:rPr>
              <w:lang w:val="en-GB" w:eastAsia="ko-KR"/>
            </w:rPr>
          </w:rPrChange>
        </w:rPr>
      </w:pPr>
      <w:r w:rsidRPr="008D4A93">
        <w:rPr>
          <w:lang w:val="en-GB"/>
          <w:rPrChange w:id="2611" w:author="CR#0042r2" w:date="2020-04-05T13:29:00Z">
            <w:rPr>
              <w:lang w:val="en-GB"/>
            </w:rPr>
          </w:rPrChange>
        </w:rPr>
        <w:t>-</w:t>
      </w:r>
      <w:r w:rsidRPr="008D4A93">
        <w:rPr>
          <w:lang w:val="en-GB"/>
          <w:rPrChange w:id="2612" w:author="CR#0042r2" w:date="2020-04-05T13:29:00Z">
            <w:rPr>
              <w:lang w:val="en-GB"/>
            </w:rPr>
          </w:rPrChange>
        </w:rPr>
        <w:tab/>
        <w:t xml:space="preserve">consider for each PDCP SDU, if any, with the bit in the bitmap set to '1', or with the associated COUNT value less than the value of FMC field as </w:t>
      </w:r>
      <w:r w:rsidRPr="008D4A93">
        <w:rPr>
          <w:lang w:val="en-GB" w:eastAsia="ko-KR"/>
          <w:rPrChange w:id="2613" w:author="CR#0042r2" w:date="2020-04-05T13:29:00Z">
            <w:rPr>
              <w:lang w:val="en-GB" w:eastAsia="ko-KR"/>
            </w:rPr>
          </w:rPrChange>
        </w:rPr>
        <w:t>successfully delivered, and discard the PDCP SDU as specified in clause 5.3</w:t>
      </w:r>
      <w:r w:rsidRPr="008D4A93">
        <w:rPr>
          <w:lang w:val="en-GB"/>
          <w:rPrChange w:id="2614" w:author="CR#0042r2" w:date="2020-04-05T13:29:00Z">
            <w:rPr>
              <w:lang w:val="en-GB"/>
            </w:rPr>
          </w:rPrChange>
        </w:rPr>
        <w:t>.</w:t>
      </w:r>
    </w:p>
    <w:p w:rsidR="0052516E" w:rsidRPr="008D4A93" w:rsidRDefault="0052516E" w:rsidP="0052516E">
      <w:pPr>
        <w:pStyle w:val="Heading2"/>
        <w:rPr>
          <w:lang w:eastAsia="ko-KR"/>
          <w:rPrChange w:id="2615" w:author="CR#0042r2" w:date="2020-04-05T13:29:00Z">
            <w:rPr>
              <w:lang w:eastAsia="ko-KR"/>
            </w:rPr>
          </w:rPrChange>
        </w:rPr>
      </w:pPr>
      <w:bookmarkStart w:id="2616" w:name="_Toc12616344"/>
      <w:r w:rsidRPr="008D4A93">
        <w:rPr>
          <w:lang w:eastAsia="ko-KR"/>
          <w:rPrChange w:id="2617" w:author="CR#0042r2" w:date="2020-04-05T13:29:00Z">
            <w:rPr>
              <w:lang w:eastAsia="ko-KR"/>
            </w:rPr>
          </w:rPrChange>
        </w:rPr>
        <w:t>5.5</w:t>
      </w:r>
      <w:r w:rsidRPr="008D4A93">
        <w:rPr>
          <w:lang w:eastAsia="ko-KR"/>
          <w:rPrChange w:id="2618" w:author="CR#0042r2" w:date="2020-04-05T13:29:00Z">
            <w:rPr>
              <w:lang w:eastAsia="ko-KR"/>
            </w:rPr>
          </w:rPrChange>
        </w:rPr>
        <w:tab/>
        <w:t>Data recovery</w:t>
      </w:r>
      <w:bookmarkEnd w:id="2616"/>
    </w:p>
    <w:p w:rsidR="0052516E" w:rsidRPr="008D4A93" w:rsidRDefault="0052516E" w:rsidP="0052516E">
      <w:pPr>
        <w:rPr>
          <w:lang w:eastAsia="ko-KR"/>
          <w:rPrChange w:id="2619" w:author="CR#0042r2" w:date="2020-04-05T13:29:00Z">
            <w:rPr>
              <w:lang w:eastAsia="ko-KR"/>
            </w:rPr>
          </w:rPrChange>
        </w:rPr>
      </w:pPr>
      <w:r w:rsidRPr="008D4A93">
        <w:rPr>
          <w:rPrChange w:id="2620" w:author="CR#0042r2" w:date="2020-04-05T13:29:00Z">
            <w:rPr/>
          </w:rPrChange>
        </w:rPr>
        <w:t xml:space="preserve">For AM DRBs, when upper layers </w:t>
      </w:r>
      <w:r w:rsidRPr="008D4A93">
        <w:rPr>
          <w:lang w:eastAsia="ko-KR"/>
          <w:rPrChange w:id="2621" w:author="CR#0042r2" w:date="2020-04-05T13:29:00Z">
            <w:rPr>
              <w:lang w:eastAsia="ko-KR"/>
            </w:rPr>
          </w:rPrChange>
        </w:rPr>
        <w:t>request a PDCP data recovery for a radio bearer, the transmitting PDCP entity shall:</w:t>
      </w:r>
    </w:p>
    <w:p w:rsidR="0052516E" w:rsidRPr="008D4A93" w:rsidRDefault="0052516E" w:rsidP="0052516E">
      <w:pPr>
        <w:pStyle w:val="B1"/>
        <w:rPr>
          <w:lang w:val="en-GB" w:eastAsia="ko-KR"/>
          <w:rPrChange w:id="2622" w:author="CR#0042r2" w:date="2020-04-05T13:29:00Z">
            <w:rPr>
              <w:lang w:val="en-GB" w:eastAsia="ko-KR"/>
            </w:rPr>
          </w:rPrChange>
        </w:rPr>
      </w:pPr>
      <w:r w:rsidRPr="008D4A93">
        <w:rPr>
          <w:lang w:val="en-GB" w:eastAsia="ko-KR"/>
          <w:rPrChange w:id="2623" w:author="CR#0042r2" w:date="2020-04-05T13:29:00Z">
            <w:rPr>
              <w:lang w:val="en-GB" w:eastAsia="ko-KR"/>
            </w:rPr>
          </w:rPrChange>
        </w:rPr>
        <w:t>-</w:t>
      </w:r>
      <w:r w:rsidRPr="008D4A93">
        <w:rPr>
          <w:lang w:val="en-GB" w:eastAsia="ko-KR"/>
          <w:rPrChange w:id="2624" w:author="CR#0042r2" w:date="2020-04-05T13:29:00Z">
            <w:rPr>
              <w:lang w:val="en-GB" w:eastAsia="ko-KR"/>
            </w:rPr>
          </w:rPrChange>
        </w:rPr>
        <w:tab/>
      </w:r>
      <w:r w:rsidRPr="008D4A93">
        <w:rPr>
          <w:lang w:val="en-GB"/>
          <w:rPrChange w:id="2625" w:author="CR#0042r2" w:date="2020-04-05T13:29:00Z">
            <w:rPr>
              <w:lang w:val="en-GB"/>
            </w:rPr>
          </w:rPrChange>
        </w:rPr>
        <w:t xml:space="preserve">perform </w:t>
      </w:r>
      <w:r w:rsidRPr="008D4A93">
        <w:rPr>
          <w:snapToGrid w:val="0"/>
          <w:lang w:val="en-GB"/>
          <w:rPrChange w:id="2626" w:author="CR#0042r2" w:date="2020-04-05T13:29:00Z">
            <w:rPr>
              <w:snapToGrid w:val="0"/>
              <w:lang w:val="en-GB"/>
            </w:rPr>
          </w:rPrChange>
        </w:rPr>
        <w:t>retransmission</w:t>
      </w:r>
      <w:r w:rsidRPr="008D4A93">
        <w:rPr>
          <w:lang w:val="en-GB" w:eastAsia="ko-KR"/>
          <w:rPrChange w:id="2627" w:author="CR#0042r2" w:date="2020-04-05T13:29:00Z">
            <w:rPr>
              <w:lang w:val="en-GB" w:eastAsia="ko-KR"/>
            </w:rPr>
          </w:rPrChange>
        </w:rPr>
        <w:t xml:space="preserve"> of all the PDCP Data PDUs previously submitted to re-established or released AM RLC entit</w:t>
      </w:r>
      <w:ins w:id="2628" w:author="CR#0039r3" w:date="2020-04-05T12:44:00Z">
        <w:r w:rsidR="001654A4" w:rsidRPr="008D4A93">
          <w:rPr>
            <w:lang w:val="en-GB" w:eastAsia="ko-KR"/>
            <w:rPrChange w:id="2629" w:author="CR#0042r2" w:date="2020-04-05T13:29:00Z">
              <w:rPr>
                <w:lang w:val="en-GB" w:eastAsia="ko-KR"/>
              </w:rPr>
            </w:rPrChange>
          </w:rPr>
          <w:t>ies</w:t>
        </w:r>
      </w:ins>
      <w:del w:id="2630" w:author="CR#0039r3" w:date="2020-04-05T12:44:00Z">
        <w:r w:rsidRPr="008D4A93" w:rsidDel="001654A4">
          <w:rPr>
            <w:lang w:val="en-GB" w:eastAsia="ko-KR"/>
            <w:rPrChange w:id="2631" w:author="CR#0042r2" w:date="2020-04-05T13:29:00Z">
              <w:rPr>
                <w:lang w:val="en-GB" w:eastAsia="ko-KR"/>
              </w:rPr>
            </w:rPrChange>
          </w:rPr>
          <w:delText>y</w:delText>
        </w:r>
      </w:del>
      <w:r w:rsidRPr="008D4A93">
        <w:rPr>
          <w:lang w:val="en-GB"/>
          <w:rPrChange w:id="2632" w:author="CR#0042r2" w:date="2020-04-05T13:29:00Z">
            <w:rPr>
              <w:lang w:val="en-GB"/>
            </w:rPr>
          </w:rPrChange>
        </w:rPr>
        <w:t xml:space="preserve"> in ascending order of the</w:t>
      </w:r>
      <w:r w:rsidRPr="008D4A93">
        <w:rPr>
          <w:lang w:val="en-GB" w:eastAsia="ko-KR"/>
          <w:rPrChange w:id="2633" w:author="CR#0042r2" w:date="2020-04-05T13:29:00Z">
            <w:rPr>
              <w:lang w:val="en-GB" w:eastAsia="ko-KR"/>
            </w:rPr>
          </w:rPrChange>
        </w:rPr>
        <w:t xml:space="preserve"> associated</w:t>
      </w:r>
      <w:r w:rsidRPr="008D4A93">
        <w:rPr>
          <w:lang w:val="en-GB"/>
          <w:rPrChange w:id="2634" w:author="CR#0042r2" w:date="2020-04-05T13:29:00Z">
            <w:rPr>
              <w:lang w:val="en-GB"/>
            </w:rPr>
          </w:rPrChange>
        </w:rPr>
        <w:t xml:space="preserve"> COUNT value</w:t>
      </w:r>
      <w:r w:rsidRPr="008D4A93">
        <w:rPr>
          <w:lang w:val="en-GB" w:eastAsia="ko-KR"/>
          <w:rPrChange w:id="2635" w:author="CR#0042r2" w:date="2020-04-05T13:29:00Z">
            <w:rPr>
              <w:lang w:val="en-GB" w:eastAsia="ko-KR"/>
            </w:rPr>
          </w:rPrChange>
        </w:rPr>
        <w:t>s for which the successful delivery has not been confirmed by lower layers, following the data submission procedure in clause 5.2.1.</w:t>
      </w:r>
    </w:p>
    <w:p w:rsidR="0052516E" w:rsidRPr="008D4A93" w:rsidRDefault="0052516E" w:rsidP="0052516E">
      <w:pPr>
        <w:rPr>
          <w:lang w:eastAsia="ko-KR"/>
          <w:rPrChange w:id="2636" w:author="CR#0042r2" w:date="2020-04-05T13:29:00Z">
            <w:rPr>
              <w:lang w:eastAsia="ko-KR"/>
            </w:rPr>
          </w:rPrChange>
        </w:rPr>
      </w:pPr>
      <w:r w:rsidRPr="008D4A93">
        <w:rPr>
          <w:rPrChange w:id="2637" w:author="CR#0042r2" w:date="2020-04-05T13:29:00Z">
            <w:rPr/>
          </w:rPrChange>
        </w:rPr>
        <w:t>After performing the above procedures, the transmitting PDCP entity shall follow the procedures in clause 5.2.1.</w:t>
      </w:r>
    </w:p>
    <w:p w:rsidR="0052516E" w:rsidRPr="008D4A93" w:rsidRDefault="0052516E" w:rsidP="0052516E">
      <w:pPr>
        <w:pStyle w:val="Heading2"/>
        <w:rPr>
          <w:lang w:eastAsia="ko-KR"/>
          <w:rPrChange w:id="2638" w:author="CR#0042r2" w:date="2020-04-05T13:29:00Z">
            <w:rPr>
              <w:lang w:eastAsia="ko-KR"/>
            </w:rPr>
          </w:rPrChange>
        </w:rPr>
      </w:pPr>
      <w:bookmarkStart w:id="2639" w:name="_Toc12616345"/>
      <w:r w:rsidRPr="008D4A93">
        <w:rPr>
          <w:rPrChange w:id="2640" w:author="CR#0042r2" w:date="2020-04-05T13:29:00Z">
            <w:rPr/>
          </w:rPrChange>
        </w:rPr>
        <w:t>5.6</w:t>
      </w:r>
      <w:r w:rsidRPr="008D4A93">
        <w:rPr>
          <w:rPrChange w:id="2641" w:author="CR#0042r2" w:date="2020-04-05T13:29:00Z">
            <w:rPr/>
          </w:rPrChange>
        </w:rPr>
        <w:tab/>
      </w:r>
      <w:r w:rsidRPr="008D4A93">
        <w:rPr>
          <w:lang w:eastAsia="ko-KR"/>
          <w:rPrChange w:id="2642" w:author="CR#0042r2" w:date="2020-04-05T13:29:00Z">
            <w:rPr>
              <w:lang w:eastAsia="ko-KR"/>
            </w:rPr>
          </w:rPrChange>
        </w:rPr>
        <w:t>Data volume calculation</w:t>
      </w:r>
      <w:bookmarkEnd w:id="2639"/>
    </w:p>
    <w:p w:rsidR="0052516E" w:rsidRPr="008D4A93" w:rsidRDefault="0052516E" w:rsidP="0052516E">
      <w:pPr>
        <w:rPr>
          <w:rPrChange w:id="2643" w:author="CR#0042r2" w:date="2020-04-05T13:29:00Z">
            <w:rPr/>
          </w:rPrChange>
        </w:rPr>
      </w:pPr>
      <w:r w:rsidRPr="008D4A93">
        <w:rPr>
          <w:rPrChange w:id="2644" w:author="CR#0042r2" w:date="2020-04-05T13:29:00Z">
            <w:rPr/>
          </w:rPrChange>
        </w:rPr>
        <w:t>For the purpose of MAC buffer status reporting, the transmitting PDCP entity shall consider the following as PDCP data volume:</w:t>
      </w:r>
    </w:p>
    <w:p w:rsidR="0052516E" w:rsidRPr="008D4A93" w:rsidRDefault="0052516E" w:rsidP="0052516E">
      <w:pPr>
        <w:pStyle w:val="B1"/>
        <w:rPr>
          <w:lang w:val="en-GB"/>
          <w:rPrChange w:id="2645" w:author="CR#0042r2" w:date="2020-04-05T13:29:00Z">
            <w:rPr>
              <w:lang w:val="en-GB"/>
            </w:rPr>
          </w:rPrChange>
        </w:rPr>
      </w:pPr>
      <w:r w:rsidRPr="008D4A93">
        <w:rPr>
          <w:lang w:val="en-GB"/>
          <w:rPrChange w:id="2646" w:author="CR#0042r2" w:date="2020-04-05T13:29:00Z">
            <w:rPr>
              <w:lang w:val="en-GB"/>
            </w:rPr>
          </w:rPrChange>
        </w:rPr>
        <w:t>-</w:t>
      </w:r>
      <w:r w:rsidRPr="008D4A93">
        <w:rPr>
          <w:lang w:val="en-GB"/>
          <w:rPrChange w:id="2647" w:author="CR#0042r2" w:date="2020-04-05T13:29:00Z">
            <w:rPr>
              <w:lang w:val="en-GB"/>
            </w:rPr>
          </w:rPrChange>
        </w:rPr>
        <w:tab/>
        <w:t>the PDCP SDUs for which no PDCP Data PDUs have been constructed;</w:t>
      </w:r>
    </w:p>
    <w:p w:rsidR="0052516E" w:rsidRPr="008D4A93" w:rsidRDefault="0052516E" w:rsidP="0052516E">
      <w:pPr>
        <w:pStyle w:val="B1"/>
        <w:rPr>
          <w:lang w:val="en-GB"/>
          <w:rPrChange w:id="2648" w:author="CR#0042r2" w:date="2020-04-05T13:29:00Z">
            <w:rPr>
              <w:lang w:val="en-GB"/>
            </w:rPr>
          </w:rPrChange>
        </w:rPr>
      </w:pPr>
      <w:r w:rsidRPr="008D4A93">
        <w:rPr>
          <w:lang w:val="en-GB"/>
          <w:rPrChange w:id="2649" w:author="CR#0042r2" w:date="2020-04-05T13:29:00Z">
            <w:rPr>
              <w:lang w:val="en-GB"/>
            </w:rPr>
          </w:rPrChange>
        </w:rPr>
        <w:t>-</w:t>
      </w:r>
      <w:r w:rsidRPr="008D4A93">
        <w:rPr>
          <w:lang w:val="en-GB"/>
          <w:rPrChange w:id="2650" w:author="CR#0042r2" w:date="2020-04-05T13:29:00Z">
            <w:rPr>
              <w:lang w:val="en-GB"/>
            </w:rPr>
          </w:rPrChange>
        </w:rPr>
        <w:tab/>
        <w:t>the PDCP Data PDUs that have not been submitted to lower layers;</w:t>
      </w:r>
    </w:p>
    <w:p w:rsidR="0052516E" w:rsidRPr="008D4A93" w:rsidRDefault="0052516E" w:rsidP="0052516E">
      <w:pPr>
        <w:pStyle w:val="B1"/>
        <w:rPr>
          <w:lang w:val="en-GB"/>
          <w:rPrChange w:id="2651" w:author="CR#0042r2" w:date="2020-04-05T13:29:00Z">
            <w:rPr>
              <w:lang w:val="en-GB"/>
            </w:rPr>
          </w:rPrChange>
        </w:rPr>
      </w:pPr>
      <w:r w:rsidRPr="008D4A93">
        <w:rPr>
          <w:lang w:val="en-GB"/>
          <w:rPrChange w:id="2652" w:author="CR#0042r2" w:date="2020-04-05T13:29:00Z">
            <w:rPr>
              <w:lang w:val="en-GB"/>
            </w:rPr>
          </w:rPrChange>
        </w:rPr>
        <w:t>-</w:t>
      </w:r>
      <w:r w:rsidRPr="008D4A93">
        <w:rPr>
          <w:lang w:val="en-GB"/>
          <w:rPrChange w:id="2653" w:author="CR#0042r2" w:date="2020-04-05T13:29:00Z">
            <w:rPr>
              <w:lang w:val="en-GB"/>
            </w:rPr>
          </w:rPrChange>
        </w:rPr>
        <w:tab/>
        <w:t>the PDCP Control PDUs;</w:t>
      </w:r>
    </w:p>
    <w:p w:rsidR="0052516E" w:rsidRPr="008D4A93" w:rsidRDefault="0052516E" w:rsidP="0052516E">
      <w:pPr>
        <w:pStyle w:val="B1"/>
        <w:rPr>
          <w:lang w:val="en-GB"/>
          <w:rPrChange w:id="2654" w:author="CR#0042r2" w:date="2020-04-05T13:29:00Z">
            <w:rPr>
              <w:lang w:val="en-GB"/>
            </w:rPr>
          </w:rPrChange>
        </w:rPr>
      </w:pPr>
      <w:r w:rsidRPr="008D4A93">
        <w:rPr>
          <w:lang w:val="en-GB"/>
          <w:rPrChange w:id="2655" w:author="CR#0042r2" w:date="2020-04-05T13:29:00Z">
            <w:rPr>
              <w:lang w:val="en-GB"/>
            </w:rPr>
          </w:rPrChange>
        </w:rPr>
        <w:t>-</w:t>
      </w:r>
      <w:r w:rsidRPr="008D4A93">
        <w:rPr>
          <w:lang w:val="en-GB"/>
          <w:rPrChange w:id="2656" w:author="CR#0042r2" w:date="2020-04-05T13:29:00Z">
            <w:rPr>
              <w:lang w:val="en-GB"/>
            </w:rPr>
          </w:rPrChange>
        </w:rPr>
        <w:tab/>
        <w:t>for AM DRBs, the PDCP SDUs to be retransmitted according to clause 5.1.2;</w:t>
      </w:r>
    </w:p>
    <w:p w:rsidR="0052516E" w:rsidRPr="008D4A93" w:rsidRDefault="0052516E" w:rsidP="0052516E">
      <w:pPr>
        <w:pStyle w:val="B1"/>
        <w:rPr>
          <w:lang w:val="en-GB"/>
          <w:rPrChange w:id="2657" w:author="CR#0042r2" w:date="2020-04-05T13:29:00Z">
            <w:rPr>
              <w:lang w:val="en-GB"/>
            </w:rPr>
          </w:rPrChange>
        </w:rPr>
      </w:pPr>
      <w:r w:rsidRPr="008D4A93">
        <w:rPr>
          <w:lang w:val="en-GB"/>
          <w:rPrChange w:id="2658" w:author="CR#0042r2" w:date="2020-04-05T13:29:00Z">
            <w:rPr>
              <w:lang w:val="en-GB"/>
            </w:rPr>
          </w:rPrChange>
        </w:rPr>
        <w:t>-</w:t>
      </w:r>
      <w:r w:rsidRPr="008D4A93">
        <w:rPr>
          <w:lang w:val="en-GB"/>
          <w:rPrChange w:id="2659" w:author="CR#0042r2" w:date="2020-04-05T13:29:00Z">
            <w:rPr>
              <w:lang w:val="en-GB"/>
            </w:rPr>
          </w:rPrChange>
        </w:rPr>
        <w:tab/>
        <w:t>for AM DRBs, the PDCP Data PDUs to be retransmitted according to clause 5.5.</w:t>
      </w:r>
    </w:p>
    <w:p w:rsidR="0052516E" w:rsidRPr="008D4A93" w:rsidRDefault="0052516E" w:rsidP="0052516E">
      <w:pPr>
        <w:rPr>
          <w:rPrChange w:id="2660" w:author="CR#0042r2" w:date="2020-04-05T13:29:00Z">
            <w:rPr/>
          </w:rPrChange>
        </w:rPr>
      </w:pPr>
      <w:r w:rsidRPr="008D4A93">
        <w:rPr>
          <w:rPrChange w:id="2661" w:author="CR#0042r2" w:date="2020-04-05T13:29:00Z">
            <w:rPr/>
          </w:rPrChange>
        </w:rPr>
        <w:t xml:space="preserve">If the transmitting PDCP entity is associated with </w:t>
      </w:r>
      <w:ins w:id="2662" w:author="CR#0039r3" w:date="2020-04-05T12:44:00Z">
        <w:r w:rsidR="001654A4" w:rsidRPr="008D4A93">
          <w:rPr>
            <w:rPrChange w:id="2663" w:author="CR#0042r2" w:date="2020-04-05T13:29:00Z">
              <w:rPr/>
            </w:rPrChange>
          </w:rPr>
          <w:t xml:space="preserve">at least </w:t>
        </w:r>
      </w:ins>
      <w:r w:rsidRPr="008D4A93">
        <w:rPr>
          <w:rPrChange w:id="2664" w:author="CR#0042r2" w:date="2020-04-05T13:29:00Z">
            <w:rPr/>
          </w:rPrChange>
        </w:rPr>
        <w:t xml:space="preserve">two RLC entities, when indicating the PDCP data volume to a MAC </w:t>
      </w:r>
      <w:r w:rsidRPr="008D4A93">
        <w:rPr>
          <w:lang w:eastAsia="ko-KR"/>
          <w:rPrChange w:id="2665" w:author="CR#0042r2" w:date="2020-04-05T13:29:00Z">
            <w:rPr>
              <w:lang w:eastAsia="ko-KR"/>
            </w:rPr>
          </w:rPrChange>
        </w:rPr>
        <w:t>entity for BSR triggering and Buffer Size calculation (as specified in TS 38.321 [4] and TS 36.321 [12])</w:t>
      </w:r>
      <w:r w:rsidRPr="008D4A93">
        <w:rPr>
          <w:rPrChange w:id="2666" w:author="CR#0042r2" w:date="2020-04-05T13:29:00Z">
            <w:rPr/>
          </w:rPrChange>
        </w:rPr>
        <w:t>, the transmitting PDCP entity</w:t>
      </w:r>
      <w:r w:rsidR="00B83DF5" w:rsidRPr="008D4A93">
        <w:rPr>
          <w:rPrChange w:id="2667" w:author="CR#0042r2" w:date="2020-04-05T13:29:00Z">
            <w:rPr/>
          </w:rPrChange>
        </w:rPr>
        <w:t xml:space="preserve"> </w:t>
      </w:r>
      <w:r w:rsidRPr="008D4A93">
        <w:rPr>
          <w:rPrChange w:id="2668" w:author="CR#0042r2" w:date="2020-04-05T13:29:00Z">
            <w:rPr/>
          </w:rPrChange>
        </w:rPr>
        <w:t>shall:</w:t>
      </w:r>
    </w:p>
    <w:p w:rsidR="0052516E" w:rsidRPr="008D4A93" w:rsidRDefault="0052516E" w:rsidP="0052516E">
      <w:pPr>
        <w:pStyle w:val="B1"/>
        <w:rPr>
          <w:lang w:val="en-GB"/>
          <w:rPrChange w:id="2669" w:author="CR#0042r2" w:date="2020-04-05T13:29:00Z">
            <w:rPr>
              <w:lang w:val="en-GB"/>
            </w:rPr>
          </w:rPrChange>
        </w:rPr>
      </w:pPr>
      <w:r w:rsidRPr="008D4A93">
        <w:rPr>
          <w:lang w:val="en-GB"/>
          <w:rPrChange w:id="2670" w:author="CR#0042r2" w:date="2020-04-05T13:29:00Z">
            <w:rPr>
              <w:lang w:val="en-GB"/>
            </w:rPr>
          </w:rPrChange>
        </w:rPr>
        <w:t>-</w:t>
      </w:r>
      <w:r w:rsidRPr="008D4A93">
        <w:rPr>
          <w:lang w:val="en-GB"/>
          <w:rPrChange w:id="2671" w:author="CR#0042r2" w:date="2020-04-05T13:29:00Z">
            <w:rPr>
              <w:lang w:val="en-GB"/>
            </w:rPr>
          </w:rPrChange>
        </w:rPr>
        <w:tab/>
        <w:t>if the PDCP duplication is activated:</w:t>
      </w:r>
    </w:p>
    <w:p w:rsidR="0052516E" w:rsidRPr="008D4A93" w:rsidRDefault="0052516E" w:rsidP="0052516E">
      <w:pPr>
        <w:pStyle w:val="B2"/>
        <w:rPr>
          <w:rPrChange w:id="2672" w:author="CR#0042r2" w:date="2020-04-05T13:29:00Z">
            <w:rPr/>
          </w:rPrChange>
        </w:rPr>
      </w:pPr>
      <w:r w:rsidRPr="008D4A93">
        <w:rPr>
          <w:rPrChange w:id="2673" w:author="CR#0042r2" w:date="2020-04-05T13:29:00Z">
            <w:rPr/>
          </w:rPrChange>
        </w:rPr>
        <w:t>-</w:t>
      </w:r>
      <w:r w:rsidRPr="008D4A93">
        <w:rPr>
          <w:rPrChange w:id="2674" w:author="CR#0042r2" w:date="2020-04-05T13:29:00Z">
            <w:rPr/>
          </w:rPrChange>
        </w:rPr>
        <w:tab/>
        <w:t>indicate the PDCP data volume to the MAC entity associated with the primary RLC entity;</w:t>
      </w:r>
    </w:p>
    <w:p w:rsidR="0052516E" w:rsidRPr="008D4A93" w:rsidRDefault="0052516E" w:rsidP="0052516E">
      <w:pPr>
        <w:pStyle w:val="B2"/>
        <w:rPr>
          <w:rPrChange w:id="2675" w:author="CR#0042r2" w:date="2020-04-05T13:29:00Z">
            <w:rPr/>
          </w:rPrChange>
        </w:rPr>
      </w:pPr>
      <w:r w:rsidRPr="008D4A93">
        <w:rPr>
          <w:rPrChange w:id="2676" w:author="CR#0042r2" w:date="2020-04-05T13:29:00Z">
            <w:rPr/>
          </w:rPrChange>
        </w:rPr>
        <w:t>-</w:t>
      </w:r>
      <w:r w:rsidRPr="008D4A93">
        <w:rPr>
          <w:rPrChange w:id="2677" w:author="CR#0042r2" w:date="2020-04-05T13:29:00Z">
            <w:rPr/>
          </w:rPrChange>
        </w:rPr>
        <w:tab/>
        <w:t xml:space="preserve">indicate the PDCP data volume excluding the PDCP Control PDU to the MAC entity associated with the </w:t>
      </w:r>
      <w:del w:id="2678" w:author="CR#0039r3" w:date="2020-04-05T12:44:00Z">
        <w:r w:rsidRPr="008D4A93" w:rsidDel="001654A4">
          <w:rPr>
            <w:rPrChange w:id="2679" w:author="CR#0042r2" w:date="2020-04-05T13:29:00Z">
              <w:rPr/>
            </w:rPrChange>
          </w:rPr>
          <w:delText xml:space="preserve">secondary </w:delText>
        </w:r>
      </w:del>
      <w:r w:rsidRPr="008D4A93">
        <w:rPr>
          <w:rPrChange w:id="2680" w:author="CR#0042r2" w:date="2020-04-05T13:29:00Z">
            <w:rPr/>
          </w:rPrChange>
        </w:rPr>
        <w:t>RLC entity</w:t>
      </w:r>
      <w:ins w:id="2681" w:author="CR#0039r3" w:date="2020-04-05T12:44:00Z">
        <w:r w:rsidR="001654A4" w:rsidRPr="008D4A93">
          <w:rPr>
            <w:rPrChange w:id="2682" w:author="CR#0042r2" w:date="2020-04-05T13:29:00Z">
              <w:rPr/>
            </w:rPrChange>
          </w:rPr>
          <w:t xml:space="preserve"> </w:t>
        </w:r>
        <w:r w:rsidR="001654A4" w:rsidRPr="008D4A93">
          <w:rPr>
            <w:rPrChange w:id="2683" w:author="CR#0042r2" w:date="2020-04-05T13:29:00Z">
              <w:rPr/>
            </w:rPrChange>
          </w:rPr>
          <w:t>other than the primary RLC entity activated</w:t>
        </w:r>
        <w:r w:rsidR="001654A4" w:rsidRPr="008D4A93">
          <w:rPr>
            <w:lang w:eastAsia="ko-KR"/>
            <w:rPrChange w:id="2684" w:author="CR#0042r2" w:date="2020-04-05T13:29:00Z">
              <w:rPr>
                <w:lang w:eastAsia="ko-KR"/>
              </w:rPr>
            </w:rPrChange>
          </w:rPr>
          <w:t xml:space="preserve"> for PDCP duplication</w:t>
        </w:r>
      </w:ins>
      <w:r w:rsidRPr="008D4A93">
        <w:rPr>
          <w:rPrChange w:id="2685" w:author="CR#0042r2" w:date="2020-04-05T13:29:00Z">
            <w:rPr/>
          </w:rPrChange>
        </w:rPr>
        <w:t>;</w:t>
      </w:r>
    </w:p>
    <w:p w:rsidR="001654A4" w:rsidRPr="008D4A93" w:rsidRDefault="001654A4" w:rsidP="001654A4">
      <w:pPr>
        <w:pStyle w:val="B2"/>
        <w:rPr>
          <w:ins w:id="2686" w:author="CR#0039r3" w:date="2020-04-05T12:45:00Z"/>
          <w:rPrChange w:id="2687" w:author="CR#0042r2" w:date="2020-04-05T13:29:00Z">
            <w:rPr>
              <w:ins w:id="2688" w:author="CR#0039r3" w:date="2020-04-05T12:45:00Z"/>
            </w:rPr>
          </w:rPrChange>
        </w:rPr>
      </w:pPr>
      <w:ins w:id="2689" w:author="CR#0039r3" w:date="2020-04-05T12:45:00Z">
        <w:r w:rsidRPr="008D4A93">
          <w:rPr>
            <w:rPrChange w:id="2690" w:author="CR#0042r2" w:date="2020-04-05T13:29:00Z">
              <w:rPr/>
            </w:rPrChange>
          </w:rPr>
          <w:t>-</w:t>
        </w:r>
        <w:r w:rsidRPr="008D4A93">
          <w:rPr>
            <w:rPrChange w:id="2691" w:author="CR#0042r2" w:date="2020-04-05T13:29:00Z">
              <w:rPr/>
            </w:rPrChange>
          </w:rPr>
          <w:tab/>
          <w:t>indicate the PDCP data volume as 0 to the MAC entity associated with RLC entity deactivated for PDCP duplication;</w:t>
        </w:r>
      </w:ins>
    </w:p>
    <w:p w:rsidR="0052516E" w:rsidRPr="008D4A93" w:rsidRDefault="0052516E" w:rsidP="0052516E">
      <w:pPr>
        <w:pStyle w:val="B1"/>
        <w:rPr>
          <w:lang w:val="en-GB"/>
          <w:rPrChange w:id="2692" w:author="CR#0042r2" w:date="2020-04-05T13:29:00Z">
            <w:rPr>
              <w:lang w:val="en-GB"/>
            </w:rPr>
          </w:rPrChange>
        </w:rPr>
      </w:pPr>
      <w:r w:rsidRPr="008D4A93">
        <w:rPr>
          <w:lang w:val="en-GB"/>
          <w:rPrChange w:id="2693" w:author="CR#0042r2" w:date="2020-04-05T13:29:00Z">
            <w:rPr>
              <w:lang w:val="en-GB"/>
            </w:rPr>
          </w:rPrChange>
        </w:rPr>
        <w:t>-</w:t>
      </w:r>
      <w:r w:rsidRPr="008D4A93">
        <w:rPr>
          <w:lang w:val="en-GB"/>
          <w:rPrChange w:id="2694" w:author="CR#0042r2" w:date="2020-04-05T13:29:00Z">
            <w:rPr>
              <w:lang w:val="en-GB"/>
            </w:rPr>
          </w:rPrChange>
        </w:rPr>
        <w:tab/>
        <w:t>else:</w:t>
      </w:r>
    </w:p>
    <w:p w:rsidR="001654A4" w:rsidRPr="008D4A93" w:rsidRDefault="001654A4" w:rsidP="001654A4">
      <w:pPr>
        <w:pStyle w:val="B2"/>
        <w:rPr>
          <w:ins w:id="2695" w:author="CR#0039r3" w:date="2020-04-05T12:45:00Z"/>
          <w:lang w:eastAsia="ko-KR"/>
          <w:rPrChange w:id="2696" w:author="CR#0042r2" w:date="2020-04-05T13:29:00Z">
            <w:rPr>
              <w:ins w:id="2697" w:author="CR#0039r3" w:date="2020-04-05T12:45:00Z"/>
              <w:lang w:eastAsia="ko-KR"/>
            </w:rPr>
          </w:rPrChange>
        </w:rPr>
      </w:pPr>
      <w:ins w:id="2698" w:author="CR#0039r3" w:date="2020-04-05T12:45:00Z">
        <w:r w:rsidRPr="008D4A93">
          <w:rPr>
            <w:rPrChange w:id="2699" w:author="CR#0042r2" w:date="2020-04-05T13:29:00Z">
              <w:rPr/>
            </w:rPrChange>
          </w:rPr>
          <w:t>-</w:t>
        </w:r>
        <w:r w:rsidRPr="008D4A93">
          <w:rPr>
            <w:rPrChange w:id="2700" w:author="CR#0042r2" w:date="2020-04-05T13:29:00Z">
              <w:rPr/>
            </w:rPrChange>
          </w:rPr>
          <w:tab/>
          <w:t>if the split secondary RLC entity is configured; and</w:t>
        </w:r>
      </w:ins>
    </w:p>
    <w:p w:rsidR="0052516E" w:rsidRPr="008D4A93" w:rsidDel="001654A4" w:rsidRDefault="0052516E" w:rsidP="0052516E">
      <w:pPr>
        <w:pStyle w:val="B2"/>
        <w:rPr>
          <w:del w:id="2701" w:author="CR#0039r3" w:date="2020-04-05T12:45:00Z"/>
          <w:lang w:eastAsia="ko-KR"/>
          <w:rPrChange w:id="2702" w:author="CR#0042r2" w:date="2020-04-05T13:29:00Z">
            <w:rPr>
              <w:del w:id="2703" w:author="CR#0039r3" w:date="2020-04-05T12:45:00Z"/>
              <w:lang w:eastAsia="ko-KR"/>
            </w:rPr>
          </w:rPrChange>
        </w:rPr>
      </w:pPr>
      <w:del w:id="2704" w:author="CR#0039r3" w:date="2020-04-05T12:45:00Z">
        <w:r w:rsidRPr="008D4A93" w:rsidDel="001654A4">
          <w:rPr>
            <w:rPrChange w:id="2705" w:author="CR#0042r2" w:date="2020-04-05T13:29:00Z">
              <w:rPr/>
            </w:rPrChange>
          </w:rPr>
          <w:delText>-</w:delText>
        </w:r>
        <w:r w:rsidRPr="008D4A93" w:rsidDel="001654A4">
          <w:rPr>
            <w:rPrChange w:id="2706" w:author="CR#0042r2" w:date="2020-04-05T13:29:00Z">
              <w:rPr/>
            </w:rPrChange>
          </w:rPr>
          <w:tab/>
          <w:delText>if the two associated RLC entities belong to the different Cell Groups; and</w:delText>
        </w:r>
      </w:del>
    </w:p>
    <w:p w:rsidR="00F654A0" w:rsidRPr="008D4A93" w:rsidRDefault="00F654A0" w:rsidP="00F654A0">
      <w:pPr>
        <w:pStyle w:val="B2"/>
        <w:rPr>
          <w:ins w:id="2707" w:author="CR#0042r2" w:date="2020-04-05T13:19:00Z"/>
          <w:lang w:eastAsia="ko-KR"/>
          <w:rPrChange w:id="2708" w:author="CR#0042r2" w:date="2020-04-05T13:29:00Z">
            <w:rPr>
              <w:ins w:id="2709" w:author="CR#0042r2" w:date="2020-04-05T13:19:00Z"/>
              <w:lang w:eastAsia="ko-KR"/>
            </w:rPr>
          </w:rPrChange>
        </w:rPr>
      </w:pPr>
      <w:ins w:id="2710" w:author="CR#0042r2" w:date="2020-04-05T13:19:00Z">
        <w:r w:rsidRPr="008D4A93">
          <w:rPr>
            <w:rPrChange w:id="2711" w:author="CR#0042r2" w:date="2020-04-05T13:29:00Z">
              <w:rPr/>
            </w:rPrChange>
          </w:rPr>
          <w:t>-</w:t>
        </w:r>
        <w:r w:rsidRPr="008D4A93">
          <w:rPr>
            <w:rPrChange w:id="2712" w:author="CR#0042r2" w:date="2020-04-05T13:29:00Z">
              <w:rPr/>
            </w:rPrChange>
          </w:rPr>
          <w:tab/>
          <w:t xml:space="preserve">if the transmitting PDCP entity is not associated with a DAPS bearer; and </w:t>
        </w:r>
      </w:ins>
    </w:p>
    <w:p w:rsidR="0052516E" w:rsidRPr="008D4A93" w:rsidRDefault="0052516E" w:rsidP="0052516E">
      <w:pPr>
        <w:pStyle w:val="B2"/>
        <w:rPr>
          <w:lang w:eastAsia="ko-KR"/>
          <w:rPrChange w:id="2713" w:author="CR#0042r2" w:date="2020-04-05T13:29:00Z">
            <w:rPr>
              <w:lang w:eastAsia="ko-KR"/>
            </w:rPr>
          </w:rPrChange>
        </w:rPr>
      </w:pPr>
      <w:r w:rsidRPr="008D4A93">
        <w:rPr>
          <w:lang w:eastAsia="ko-KR"/>
          <w:rPrChange w:id="2714" w:author="CR#0042r2" w:date="2020-04-05T13:29:00Z">
            <w:rPr>
              <w:lang w:eastAsia="ko-KR"/>
            </w:rPr>
          </w:rPrChange>
        </w:rPr>
        <w:t>-</w:t>
      </w:r>
      <w:r w:rsidRPr="008D4A93">
        <w:rPr>
          <w:lang w:eastAsia="ko-KR"/>
          <w:rPrChange w:id="2715" w:author="CR#0042r2" w:date="2020-04-05T13:29:00Z">
            <w:rPr>
              <w:lang w:eastAsia="ko-KR"/>
            </w:rPr>
          </w:rPrChange>
        </w:rPr>
        <w:tab/>
        <w:t xml:space="preserve">if the total amount of PDCP data volume and RLC data volume pending for initial transmission (as specified in TS 38.322 [5]) in the </w:t>
      </w:r>
      <w:ins w:id="2716" w:author="CR#0039r3" w:date="2020-04-05T12:46:00Z">
        <w:r w:rsidR="001654A4" w:rsidRPr="008D4A93">
          <w:rPr>
            <w:lang w:eastAsia="ko-KR"/>
            <w:rPrChange w:id="2717" w:author="CR#0042r2" w:date="2020-04-05T13:29:00Z">
              <w:rPr>
                <w:lang w:eastAsia="ko-KR"/>
              </w:rPr>
            </w:rPrChange>
          </w:rPr>
          <w:t>primary RLC entity and the split secondary RLC entity</w:t>
        </w:r>
      </w:ins>
      <w:del w:id="2718" w:author="CR#0039r3" w:date="2020-04-05T12:46:00Z">
        <w:r w:rsidRPr="008D4A93" w:rsidDel="001654A4">
          <w:rPr>
            <w:lang w:eastAsia="ko-KR"/>
            <w:rPrChange w:id="2719" w:author="CR#0042r2" w:date="2020-04-05T13:29:00Z">
              <w:rPr>
                <w:lang w:eastAsia="ko-KR"/>
              </w:rPr>
            </w:rPrChange>
          </w:rPr>
          <w:delText>two associated RLC entities</w:delText>
        </w:r>
      </w:del>
      <w:r w:rsidRPr="008D4A93">
        <w:rPr>
          <w:lang w:eastAsia="ko-KR"/>
          <w:rPrChange w:id="2720" w:author="CR#0042r2" w:date="2020-04-05T13:29:00Z">
            <w:rPr>
              <w:lang w:eastAsia="ko-KR"/>
            </w:rPr>
          </w:rPrChange>
        </w:rPr>
        <w:t xml:space="preserve"> is equal to or larger than </w:t>
      </w:r>
      <w:r w:rsidRPr="008D4A93">
        <w:rPr>
          <w:i/>
          <w:lang w:eastAsia="ko-KR"/>
          <w:rPrChange w:id="2721" w:author="CR#0042r2" w:date="2020-04-05T13:29:00Z">
            <w:rPr>
              <w:i/>
              <w:lang w:eastAsia="ko-KR"/>
            </w:rPr>
          </w:rPrChange>
        </w:rPr>
        <w:t>ul-DataSplitThreshold</w:t>
      </w:r>
      <w:r w:rsidRPr="008D4A93">
        <w:rPr>
          <w:lang w:eastAsia="ko-KR"/>
          <w:rPrChange w:id="2722" w:author="CR#0042r2" w:date="2020-04-05T13:29:00Z">
            <w:rPr>
              <w:lang w:eastAsia="ko-KR"/>
            </w:rPr>
          </w:rPrChange>
        </w:rPr>
        <w:t>:</w:t>
      </w:r>
    </w:p>
    <w:p w:rsidR="0052516E" w:rsidRPr="008D4A93" w:rsidRDefault="0052516E" w:rsidP="0052516E">
      <w:pPr>
        <w:pStyle w:val="B3"/>
        <w:rPr>
          <w:lang w:val="en-GB" w:eastAsia="ko-KR"/>
          <w:rPrChange w:id="2723" w:author="CR#0042r2" w:date="2020-04-05T13:29:00Z">
            <w:rPr>
              <w:lang w:val="en-GB" w:eastAsia="ko-KR"/>
            </w:rPr>
          </w:rPrChange>
        </w:rPr>
      </w:pPr>
      <w:r w:rsidRPr="008D4A93">
        <w:rPr>
          <w:lang w:val="en-GB" w:eastAsia="ko-KR"/>
          <w:rPrChange w:id="2724" w:author="CR#0042r2" w:date="2020-04-05T13:29:00Z">
            <w:rPr>
              <w:lang w:val="en-GB" w:eastAsia="ko-KR"/>
            </w:rPr>
          </w:rPrChange>
        </w:rPr>
        <w:t>-</w:t>
      </w:r>
      <w:r w:rsidRPr="008D4A93">
        <w:rPr>
          <w:lang w:val="en-GB" w:eastAsia="ko-KR"/>
          <w:rPrChange w:id="2725" w:author="CR#0042r2" w:date="2020-04-05T13:29:00Z">
            <w:rPr>
              <w:lang w:val="en-GB" w:eastAsia="ko-KR"/>
            </w:rPr>
          </w:rPrChange>
        </w:rPr>
        <w:tab/>
        <w:t xml:space="preserve">indicate the PDCP data volume to both the MAC entity associated with the primary RLC entity and the MAC entity associated with the </w:t>
      </w:r>
      <w:ins w:id="2726" w:author="CR#0039r3" w:date="2020-04-05T12:46:00Z">
        <w:r w:rsidR="001654A4" w:rsidRPr="008D4A93">
          <w:rPr>
            <w:lang w:eastAsia="ko-KR"/>
            <w:rPrChange w:id="2727" w:author="CR#0042r2" w:date="2020-04-05T13:29:00Z">
              <w:rPr>
                <w:lang w:eastAsia="ko-KR"/>
              </w:rPr>
            </w:rPrChange>
          </w:rPr>
          <w:t xml:space="preserve">split </w:t>
        </w:r>
      </w:ins>
      <w:r w:rsidRPr="008D4A93">
        <w:rPr>
          <w:lang w:val="en-GB" w:eastAsia="ko-KR"/>
          <w:rPrChange w:id="2728" w:author="CR#0042r2" w:date="2020-04-05T13:29:00Z">
            <w:rPr>
              <w:lang w:val="en-GB" w:eastAsia="ko-KR"/>
            </w:rPr>
          </w:rPrChange>
        </w:rPr>
        <w:t>secondary RLC entity;</w:t>
      </w:r>
    </w:p>
    <w:p w:rsidR="001654A4" w:rsidRPr="008D4A93" w:rsidRDefault="001654A4" w:rsidP="001654A4">
      <w:pPr>
        <w:pStyle w:val="B3"/>
        <w:rPr>
          <w:ins w:id="2729" w:author="CR#0039r3" w:date="2020-04-05T12:46:00Z"/>
          <w:lang w:eastAsia="ko-KR"/>
          <w:rPrChange w:id="2730" w:author="CR#0042r2" w:date="2020-04-05T13:29:00Z">
            <w:rPr>
              <w:ins w:id="2731" w:author="CR#0039r3" w:date="2020-04-05T12:46:00Z"/>
              <w:lang w:eastAsia="ko-KR"/>
            </w:rPr>
          </w:rPrChange>
        </w:rPr>
      </w:pPr>
      <w:ins w:id="2732" w:author="CR#0039r3" w:date="2020-04-05T12:46:00Z">
        <w:r w:rsidRPr="008D4A93">
          <w:rPr>
            <w:lang w:eastAsia="ko-KR"/>
            <w:rPrChange w:id="2733" w:author="CR#0042r2" w:date="2020-04-05T13:29:00Z">
              <w:rPr>
                <w:lang w:eastAsia="ko-KR"/>
              </w:rPr>
            </w:rPrChange>
          </w:rPr>
          <w:lastRenderedPageBreak/>
          <w:t>-</w:t>
        </w:r>
        <w:r w:rsidRPr="008D4A93">
          <w:rPr>
            <w:lang w:eastAsia="ko-KR"/>
            <w:rPrChange w:id="2734" w:author="CR#0042r2" w:date="2020-04-05T13:29:00Z">
              <w:rPr>
                <w:lang w:eastAsia="ko-KR"/>
              </w:rPr>
            </w:rPrChange>
          </w:rPr>
          <w:tab/>
          <w:t>indicate the PDCP data volume as 0 to the MAC entity associated with RLC entity other than the primary RLC entity and the split secondary RLC entity;</w:t>
        </w:r>
      </w:ins>
    </w:p>
    <w:p w:rsidR="00F654A0" w:rsidRPr="008D4A93" w:rsidRDefault="00F654A0" w:rsidP="00F654A0">
      <w:pPr>
        <w:pStyle w:val="B2"/>
        <w:rPr>
          <w:ins w:id="2735" w:author="CR#0042r2" w:date="2020-04-05T13:20:00Z"/>
          <w:lang w:eastAsia="ko-KR"/>
          <w:rPrChange w:id="2736" w:author="CR#0042r2" w:date="2020-04-05T13:29:00Z">
            <w:rPr>
              <w:ins w:id="2737" w:author="CR#0042r2" w:date="2020-04-05T13:20:00Z"/>
              <w:lang w:eastAsia="ko-KR"/>
            </w:rPr>
          </w:rPrChange>
        </w:rPr>
      </w:pPr>
      <w:ins w:id="2738" w:author="CR#0042r2" w:date="2020-04-05T13:20:00Z">
        <w:r w:rsidRPr="008D4A93">
          <w:rPr>
            <w:lang w:eastAsia="ko-KR"/>
            <w:rPrChange w:id="2739" w:author="CR#0042r2" w:date="2020-04-05T13:29:00Z">
              <w:rPr>
                <w:lang w:eastAsia="ko-KR"/>
              </w:rPr>
            </w:rPrChange>
          </w:rPr>
          <w:t xml:space="preserve">- </w:t>
        </w:r>
        <w:r w:rsidRPr="008D4A93">
          <w:rPr>
            <w:lang w:eastAsia="ko-KR"/>
            <w:rPrChange w:id="2740" w:author="CR#0042r2" w:date="2020-04-05T13:29:00Z">
              <w:rPr>
                <w:lang w:eastAsia="ko-KR"/>
              </w:rPr>
            </w:rPrChange>
          </w:rPr>
          <w:tab/>
          <w:t>else, if the transmitting PDCP entity is associated with the DAPS bearer:</w:t>
        </w:r>
      </w:ins>
    </w:p>
    <w:p w:rsidR="00F654A0" w:rsidRPr="008D4A93" w:rsidRDefault="00F654A0" w:rsidP="00F654A0">
      <w:pPr>
        <w:pStyle w:val="B3"/>
        <w:rPr>
          <w:ins w:id="2741" w:author="CR#0042r2" w:date="2020-04-05T13:20:00Z"/>
          <w:lang w:eastAsia="ko-KR"/>
          <w:rPrChange w:id="2742" w:author="CR#0042r2" w:date="2020-04-05T13:29:00Z">
            <w:rPr>
              <w:ins w:id="2743" w:author="CR#0042r2" w:date="2020-04-05T13:20:00Z"/>
              <w:lang w:eastAsia="ko-KR"/>
            </w:rPr>
          </w:rPrChange>
        </w:rPr>
      </w:pPr>
      <w:ins w:id="2744" w:author="CR#0042r2" w:date="2020-04-05T13:20:00Z">
        <w:r w:rsidRPr="008D4A93">
          <w:rPr>
            <w:lang w:eastAsia="ko-KR"/>
            <w:rPrChange w:id="2745" w:author="CR#0042r2" w:date="2020-04-05T13:29:00Z">
              <w:rPr>
                <w:lang w:eastAsia="ko-KR"/>
              </w:rPr>
            </w:rPrChange>
          </w:rPr>
          <w:t xml:space="preserve">- </w:t>
        </w:r>
        <w:r w:rsidRPr="008D4A93">
          <w:rPr>
            <w:lang w:eastAsia="ko-KR"/>
            <w:rPrChange w:id="2746" w:author="CR#0042r2" w:date="2020-04-05T13:29:00Z">
              <w:rPr>
                <w:lang w:eastAsia="ko-KR"/>
              </w:rPr>
            </w:rPrChange>
          </w:rPr>
          <w:tab/>
        </w:r>
        <w:r w:rsidRPr="008D4A93">
          <w:rPr>
            <w:rPrChange w:id="2747" w:author="CR#0042r2" w:date="2020-04-05T13:29:00Z">
              <w:rPr/>
            </w:rPrChange>
          </w:rPr>
          <w:t>if the uplink data switching has not been requested</w:t>
        </w:r>
        <w:r w:rsidRPr="008D4A93">
          <w:rPr>
            <w:lang w:eastAsia="ko-KR"/>
            <w:rPrChange w:id="2748" w:author="CR#0042r2" w:date="2020-04-05T13:29:00Z">
              <w:rPr>
                <w:lang w:eastAsia="ko-KR"/>
              </w:rPr>
            </w:rPrChange>
          </w:rPr>
          <w:t>:</w:t>
        </w:r>
      </w:ins>
    </w:p>
    <w:p w:rsidR="00F654A0" w:rsidRPr="008D4A93" w:rsidRDefault="00F654A0" w:rsidP="00F654A0">
      <w:pPr>
        <w:pStyle w:val="B4"/>
        <w:rPr>
          <w:ins w:id="2749" w:author="CR#0042r2" w:date="2020-04-05T13:20:00Z"/>
          <w:lang w:eastAsia="ko-KR"/>
          <w:rPrChange w:id="2750" w:author="CR#0042r2" w:date="2020-04-05T13:29:00Z">
            <w:rPr>
              <w:ins w:id="2751" w:author="CR#0042r2" w:date="2020-04-05T13:20:00Z"/>
              <w:lang w:eastAsia="ko-KR"/>
            </w:rPr>
          </w:rPrChange>
        </w:rPr>
        <w:pPrChange w:id="2752" w:author="CR#0042r2" w:date="2020-04-05T13:20:00Z">
          <w:pPr>
            <w:pStyle w:val="B2"/>
            <w:ind w:left="1134" w:firstLine="1"/>
          </w:pPr>
        </w:pPrChange>
      </w:pPr>
      <w:ins w:id="2753" w:author="CR#0042r2" w:date="2020-04-05T13:20:00Z">
        <w:r w:rsidRPr="008D4A93">
          <w:rPr>
            <w:lang w:eastAsia="ko-KR"/>
            <w:rPrChange w:id="2754" w:author="CR#0042r2" w:date="2020-04-05T13:29:00Z">
              <w:rPr>
                <w:lang w:eastAsia="ko-KR"/>
              </w:rPr>
            </w:rPrChange>
          </w:rPr>
          <w:t>-</w:t>
        </w:r>
        <w:r w:rsidRPr="008D4A93">
          <w:rPr>
            <w:lang w:eastAsia="ko-KR"/>
            <w:rPrChange w:id="2755" w:author="CR#0042r2" w:date="2020-04-05T13:29:00Z">
              <w:rPr>
                <w:lang w:eastAsia="ko-KR"/>
              </w:rPr>
            </w:rPrChange>
          </w:rPr>
          <w:tab/>
          <w:t>indicate the PDCP data volume to the MAC entity associated with the source cell;</w:t>
        </w:r>
      </w:ins>
    </w:p>
    <w:p w:rsidR="00F654A0" w:rsidRPr="008D4A93" w:rsidRDefault="00F654A0" w:rsidP="00F654A0">
      <w:pPr>
        <w:pStyle w:val="B3"/>
        <w:rPr>
          <w:ins w:id="2756" w:author="CR#0042r2" w:date="2020-04-05T13:20:00Z"/>
          <w:lang w:eastAsia="ko-KR"/>
          <w:rPrChange w:id="2757" w:author="CR#0042r2" w:date="2020-04-05T13:29:00Z">
            <w:rPr>
              <w:ins w:id="2758" w:author="CR#0042r2" w:date="2020-04-05T13:20:00Z"/>
              <w:lang w:eastAsia="ko-KR"/>
            </w:rPr>
          </w:rPrChange>
        </w:rPr>
      </w:pPr>
      <w:ins w:id="2759" w:author="CR#0042r2" w:date="2020-04-05T13:20:00Z">
        <w:r w:rsidRPr="008D4A93">
          <w:rPr>
            <w:lang w:eastAsia="ko-KR"/>
            <w:rPrChange w:id="2760" w:author="CR#0042r2" w:date="2020-04-05T13:29:00Z">
              <w:rPr>
                <w:lang w:eastAsia="ko-KR"/>
              </w:rPr>
            </w:rPrChange>
          </w:rPr>
          <w:t>-</w:t>
        </w:r>
        <w:r w:rsidRPr="008D4A93">
          <w:rPr>
            <w:lang w:eastAsia="ko-KR"/>
            <w:rPrChange w:id="2761" w:author="CR#0042r2" w:date="2020-04-05T13:29:00Z">
              <w:rPr>
                <w:lang w:eastAsia="ko-KR"/>
              </w:rPr>
            </w:rPrChange>
          </w:rPr>
          <w:tab/>
          <w:t>else</w:t>
        </w:r>
        <w:r w:rsidRPr="008D4A93">
          <w:rPr>
            <w:rPrChange w:id="2762" w:author="CR#0042r2" w:date="2020-04-05T13:29:00Z">
              <w:rPr/>
            </w:rPrChange>
          </w:rPr>
          <w:t>:</w:t>
        </w:r>
      </w:ins>
    </w:p>
    <w:p w:rsidR="00F654A0" w:rsidRPr="008D4A93" w:rsidRDefault="00F654A0" w:rsidP="00F654A0">
      <w:pPr>
        <w:pStyle w:val="B4"/>
        <w:rPr>
          <w:ins w:id="2763" w:author="CR#0042r2" w:date="2020-04-05T13:20:00Z"/>
          <w:lang w:eastAsia="ko-KR"/>
          <w:rPrChange w:id="2764" w:author="CR#0042r2" w:date="2020-04-05T13:29:00Z">
            <w:rPr>
              <w:ins w:id="2765" w:author="CR#0042r2" w:date="2020-04-05T13:20:00Z"/>
              <w:lang w:eastAsia="ko-KR"/>
            </w:rPr>
          </w:rPrChange>
        </w:rPr>
        <w:pPrChange w:id="2766" w:author="CR#0042r2" w:date="2020-04-05T13:20:00Z">
          <w:pPr>
            <w:pStyle w:val="B2"/>
            <w:ind w:left="1411" w:hanging="276"/>
          </w:pPr>
        </w:pPrChange>
      </w:pPr>
      <w:ins w:id="2767" w:author="CR#0042r2" w:date="2020-04-05T13:20:00Z">
        <w:r w:rsidRPr="008D4A93">
          <w:rPr>
            <w:lang w:eastAsia="ko-KR"/>
            <w:rPrChange w:id="2768" w:author="CR#0042r2" w:date="2020-04-05T13:29:00Z">
              <w:rPr>
                <w:lang w:eastAsia="ko-KR"/>
              </w:rPr>
            </w:rPrChange>
          </w:rPr>
          <w:t>-</w:t>
        </w:r>
        <w:r w:rsidRPr="008D4A93">
          <w:rPr>
            <w:lang w:eastAsia="ko-KR"/>
            <w:rPrChange w:id="2769" w:author="CR#0042r2" w:date="2020-04-05T13:29:00Z">
              <w:rPr>
                <w:lang w:eastAsia="ko-KR"/>
              </w:rPr>
            </w:rPrChange>
          </w:rPr>
          <w:tab/>
          <w:t>indicate the PDCP data volume excluding the PDCP Control PDU for interspersed ROHC feedback associated with the source cell to the MAC entity associated with the target cell;</w:t>
        </w:r>
      </w:ins>
    </w:p>
    <w:p w:rsidR="00F654A0" w:rsidRPr="008D4A93" w:rsidRDefault="00F654A0" w:rsidP="00F654A0">
      <w:pPr>
        <w:pStyle w:val="B4"/>
        <w:rPr>
          <w:ins w:id="2770" w:author="CR#0042r2" w:date="2020-04-05T13:20:00Z"/>
          <w:lang w:eastAsia="ko-KR"/>
          <w:rPrChange w:id="2771" w:author="CR#0042r2" w:date="2020-04-05T13:29:00Z">
            <w:rPr>
              <w:ins w:id="2772" w:author="CR#0042r2" w:date="2020-04-05T13:20:00Z"/>
              <w:lang w:eastAsia="ko-KR"/>
            </w:rPr>
          </w:rPrChange>
        </w:rPr>
        <w:pPrChange w:id="2773" w:author="CR#0042r2" w:date="2020-04-05T13:20:00Z">
          <w:pPr>
            <w:pStyle w:val="B2"/>
          </w:pPr>
        </w:pPrChange>
      </w:pPr>
      <w:ins w:id="2774" w:author="CR#0042r2" w:date="2020-04-05T13:20:00Z">
        <w:r w:rsidRPr="008D4A93">
          <w:rPr>
            <w:lang w:eastAsia="ko-KR"/>
            <w:rPrChange w:id="2775" w:author="CR#0042r2" w:date="2020-04-05T13:29:00Z">
              <w:rPr>
                <w:lang w:eastAsia="ko-KR"/>
              </w:rPr>
            </w:rPrChange>
          </w:rPr>
          <w:t>-</w:t>
        </w:r>
        <w:r w:rsidRPr="008D4A93">
          <w:rPr>
            <w:lang w:eastAsia="ko-KR"/>
            <w:rPrChange w:id="2776" w:author="CR#0042r2" w:date="2020-04-05T13:29:00Z">
              <w:rPr>
                <w:lang w:eastAsia="ko-KR"/>
              </w:rPr>
            </w:rPrChange>
          </w:rPr>
          <w:tab/>
          <w:t>indicate the PDCP data volume of PDCP Control PDU for interspersed ROHC feedback associated with the source cell to the MAC entity assocaited with the source cell;</w:t>
        </w:r>
      </w:ins>
    </w:p>
    <w:p w:rsidR="0052516E" w:rsidRPr="008D4A93" w:rsidRDefault="0052516E" w:rsidP="00F654A0">
      <w:pPr>
        <w:pStyle w:val="B2"/>
        <w:rPr>
          <w:lang w:eastAsia="ko-KR"/>
          <w:rPrChange w:id="2777" w:author="CR#0042r2" w:date="2020-04-05T13:29:00Z">
            <w:rPr>
              <w:lang w:eastAsia="ko-KR"/>
            </w:rPr>
          </w:rPrChange>
        </w:rPr>
      </w:pPr>
      <w:r w:rsidRPr="008D4A93">
        <w:rPr>
          <w:lang w:eastAsia="ko-KR"/>
          <w:rPrChange w:id="2778" w:author="CR#0042r2" w:date="2020-04-05T13:29:00Z">
            <w:rPr>
              <w:lang w:eastAsia="ko-KR"/>
            </w:rPr>
          </w:rPrChange>
        </w:rPr>
        <w:t>-</w:t>
      </w:r>
      <w:r w:rsidRPr="008D4A93">
        <w:rPr>
          <w:lang w:eastAsia="ko-KR"/>
          <w:rPrChange w:id="2779" w:author="CR#0042r2" w:date="2020-04-05T13:29:00Z">
            <w:rPr>
              <w:lang w:eastAsia="ko-KR"/>
            </w:rPr>
          </w:rPrChange>
        </w:rPr>
        <w:tab/>
        <w:t>else:</w:t>
      </w:r>
    </w:p>
    <w:p w:rsidR="0052516E" w:rsidRPr="008D4A93" w:rsidRDefault="0052516E" w:rsidP="0052516E">
      <w:pPr>
        <w:pStyle w:val="B3"/>
        <w:rPr>
          <w:lang w:val="en-GB"/>
          <w:rPrChange w:id="2780" w:author="CR#0042r2" w:date="2020-04-05T13:29:00Z">
            <w:rPr>
              <w:lang w:val="en-GB"/>
            </w:rPr>
          </w:rPrChange>
        </w:rPr>
      </w:pPr>
      <w:r w:rsidRPr="008D4A93">
        <w:rPr>
          <w:lang w:val="en-GB"/>
          <w:rPrChange w:id="2781" w:author="CR#0042r2" w:date="2020-04-05T13:29:00Z">
            <w:rPr>
              <w:lang w:val="en-GB"/>
            </w:rPr>
          </w:rPrChange>
        </w:rPr>
        <w:t>-</w:t>
      </w:r>
      <w:r w:rsidRPr="008D4A93">
        <w:rPr>
          <w:lang w:val="en-GB"/>
          <w:rPrChange w:id="2782" w:author="CR#0042r2" w:date="2020-04-05T13:29:00Z">
            <w:rPr>
              <w:lang w:val="en-GB"/>
            </w:rPr>
          </w:rPrChange>
        </w:rPr>
        <w:tab/>
        <w:t>indicate the PDCP data volume to the MAC entity associated with the primary RLC entity;</w:t>
      </w:r>
    </w:p>
    <w:p w:rsidR="0052516E" w:rsidRPr="008D4A93" w:rsidRDefault="0052516E" w:rsidP="0052516E">
      <w:pPr>
        <w:pStyle w:val="B3"/>
        <w:rPr>
          <w:lang w:val="en-GB"/>
          <w:rPrChange w:id="2783" w:author="CR#0042r2" w:date="2020-04-05T13:29:00Z">
            <w:rPr>
              <w:lang w:val="en-GB"/>
            </w:rPr>
          </w:rPrChange>
        </w:rPr>
      </w:pPr>
      <w:r w:rsidRPr="008D4A93">
        <w:rPr>
          <w:lang w:val="en-GB"/>
          <w:rPrChange w:id="2784" w:author="CR#0042r2" w:date="2020-04-05T13:29:00Z">
            <w:rPr>
              <w:lang w:val="en-GB"/>
            </w:rPr>
          </w:rPrChange>
        </w:rPr>
        <w:t>-</w:t>
      </w:r>
      <w:r w:rsidRPr="008D4A93">
        <w:rPr>
          <w:lang w:val="en-GB"/>
          <w:rPrChange w:id="2785" w:author="CR#0042r2" w:date="2020-04-05T13:29:00Z">
            <w:rPr>
              <w:lang w:val="en-GB"/>
            </w:rPr>
          </w:rPrChange>
        </w:rPr>
        <w:tab/>
        <w:t xml:space="preserve">indicate the PDCP data volume as 0 to the MAC entity associated with the </w:t>
      </w:r>
      <w:del w:id="2786" w:author="CR#0039r3" w:date="2020-04-05T12:47:00Z">
        <w:r w:rsidRPr="008D4A93" w:rsidDel="001654A4">
          <w:rPr>
            <w:lang w:val="en-GB"/>
            <w:rPrChange w:id="2787" w:author="CR#0042r2" w:date="2020-04-05T13:29:00Z">
              <w:rPr>
                <w:lang w:val="en-GB"/>
              </w:rPr>
            </w:rPrChange>
          </w:rPr>
          <w:delText xml:space="preserve">secondary </w:delText>
        </w:r>
      </w:del>
      <w:r w:rsidRPr="008D4A93">
        <w:rPr>
          <w:lang w:val="en-GB"/>
          <w:rPrChange w:id="2788" w:author="CR#0042r2" w:date="2020-04-05T13:29:00Z">
            <w:rPr>
              <w:lang w:val="en-GB"/>
            </w:rPr>
          </w:rPrChange>
        </w:rPr>
        <w:t>RLC entity</w:t>
      </w:r>
      <w:ins w:id="2789" w:author="CR#0039r3" w:date="2020-04-05T12:47:00Z">
        <w:r w:rsidR="001654A4" w:rsidRPr="008D4A93">
          <w:rPr>
            <w:rPrChange w:id="2790" w:author="CR#0042r2" w:date="2020-04-05T13:29:00Z">
              <w:rPr/>
            </w:rPrChange>
          </w:rPr>
          <w:t xml:space="preserve"> other than the primary RLC entity</w:t>
        </w:r>
      </w:ins>
      <w:r w:rsidRPr="008D4A93">
        <w:rPr>
          <w:lang w:val="en-GB"/>
          <w:rPrChange w:id="2791" w:author="CR#0042r2" w:date="2020-04-05T13:29:00Z">
            <w:rPr>
              <w:lang w:val="en-GB"/>
            </w:rPr>
          </w:rPrChange>
        </w:rPr>
        <w:t>.</w:t>
      </w:r>
    </w:p>
    <w:p w:rsidR="0052516E" w:rsidRPr="008D4A93" w:rsidRDefault="0052516E" w:rsidP="0052516E">
      <w:pPr>
        <w:pStyle w:val="Heading2"/>
        <w:rPr>
          <w:lang w:eastAsia="ko-KR"/>
          <w:rPrChange w:id="2792" w:author="CR#0042r2" w:date="2020-04-05T13:29:00Z">
            <w:rPr>
              <w:lang w:eastAsia="ko-KR"/>
            </w:rPr>
          </w:rPrChange>
        </w:rPr>
      </w:pPr>
      <w:bookmarkStart w:id="2793" w:name="_Toc12616346"/>
      <w:r w:rsidRPr="008D4A93">
        <w:rPr>
          <w:rPrChange w:id="2794" w:author="CR#0042r2" w:date="2020-04-05T13:29:00Z">
            <w:rPr/>
          </w:rPrChange>
        </w:rPr>
        <w:t>5.7</w:t>
      </w:r>
      <w:r w:rsidRPr="008D4A93">
        <w:rPr>
          <w:sz w:val="24"/>
          <w:lang w:eastAsia="en-GB"/>
          <w:rPrChange w:id="2795" w:author="CR#0042r2" w:date="2020-04-05T13:29:00Z">
            <w:rPr>
              <w:sz w:val="24"/>
              <w:lang w:eastAsia="en-GB"/>
            </w:rPr>
          </w:rPrChange>
        </w:rPr>
        <w:tab/>
      </w:r>
      <w:ins w:id="2796" w:author="CR#0039r3" w:date="2020-04-05T12:47:00Z">
        <w:r w:rsidR="001654A4" w:rsidRPr="008D4A93">
          <w:rPr>
            <w:rPrChange w:id="2797" w:author="CR#0042r2" w:date="2020-04-05T13:29:00Z">
              <w:rPr>
                <w:sz w:val="24"/>
                <w:lang w:eastAsia="en-GB"/>
              </w:rPr>
            </w:rPrChange>
          </w:rPr>
          <w:t>Robust</w:t>
        </w:r>
        <w:r w:rsidR="001654A4" w:rsidRPr="008D4A93">
          <w:t xml:space="preserve"> </w:t>
        </w:r>
      </w:ins>
      <w:del w:id="2798" w:author="CR#0039r3" w:date="2020-04-05T12:47:00Z">
        <w:r w:rsidRPr="008D4A93" w:rsidDel="001654A4">
          <w:rPr>
            <w:rPrChange w:id="2799" w:author="CR#0042r2" w:date="2020-04-05T13:29:00Z">
              <w:rPr/>
            </w:rPrChange>
          </w:rPr>
          <w:delText>H</w:delText>
        </w:r>
      </w:del>
      <w:ins w:id="2800" w:author="CR#0039r3" w:date="2020-04-05T12:47:00Z">
        <w:r w:rsidR="001654A4" w:rsidRPr="008D4A93">
          <w:rPr>
            <w:rPrChange w:id="2801" w:author="CR#0042r2" w:date="2020-04-05T13:29:00Z">
              <w:rPr/>
            </w:rPrChange>
          </w:rPr>
          <w:t>h</w:t>
        </w:r>
      </w:ins>
      <w:r w:rsidRPr="008D4A93">
        <w:rPr>
          <w:rPrChange w:id="2802" w:author="CR#0042r2" w:date="2020-04-05T13:29:00Z">
            <w:rPr/>
          </w:rPrChange>
        </w:rPr>
        <w:t>eader compression</w:t>
      </w:r>
      <w:r w:rsidRPr="008D4A93">
        <w:rPr>
          <w:lang w:eastAsia="ko-KR"/>
          <w:rPrChange w:id="2803" w:author="CR#0042r2" w:date="2020-04-05T13:29:00Z">
            <w:rPr>
              <w:lang w:eastAsia="ko-KR"/>
            </w:rPr>
          </w:rPrChange>
        </w:rPr>
        <w:t xml:space="preserve"> and decompression</w:t>
      </w:r>
      <w:bookmarkEnd w:id="2793"/>
    </w:p>
    <w:p w:rsidR="0052516E" w:rsidRPr="008D4A93" w:rsidRDefault="0052516E" w:rsidP="0052516E">
      <w:pPr>
        <w:pStyle w:val="Heading3"/>
        <w:rPr>
          <w:rPrChange w:id="2804" w:author="CR#0042r2" w:date="2020-04-05T13:29:00Z">
            <w:rPr/>
          </w:rPrChange>
        </w:rPr>
      </w:pPr>
      <w:bookmarkStart w:id="2805" w:name="_Toc12616347"/>
      <w:r w:rsidRPr="008D4A93">
        <w:rPr>
          <w:rPrChange w:id="2806" w:author="CR#0042r2" w:date="2020-04-05T13:29:00Z">
            <w:rPr/>
          </w:rPrChange>
        </w:rPr>
        <w:t>5.7.1</w:t>
      </w:r>
      <w:r w:rsidRPr="008D4A93">
        <w:rPr>
          <w:rPrChange w:id="2807" w:author="CR#0042r2" w:date="2020-04-05T13:29:00Z">
            <w:rPr/>
          </w:rPrChange>
        </w:rPr>
        <w:tab/>
        <w:t>Supported header compression protocols and profiles</w:t>
      </w:r>
      <w:bookmarkEnd w:id="2805"/>
    </w:p>
    <w:p w:rsidR="0052516E" w:rsidRPr="008D4A93" w:rsidRDefault="0052516E" w:rsidP="0052516E">
      <w:pPr>
        <w:rPr>
          <w:rPrChange w:id="2808" w:author="CR#0042r2" w:date="2020-04-05T13:29:00Z">
            <w:rPr/>
          </w:rPrChange>
        </w:rPr>
      </w:pPr>
      <w:r w:rsidRPr="008D4A93">
        <w:rPr>
          <w:rPrChange w:id="2809" w:author="CR#0042r2" w:date="2020-04-05T13:29:00Z">
            <w:rPr/>
          </w:rPrChange>
        </w:rPr>
        <w:t xml:space="preserve">The </w:t>
      </w:r>
      <w:ins w:id="2810" w:author="CR#0039r3" w:date="2020-04-05T12:47:00Z">
        <w:r w:rsidR="001654A4" w:rsidRPr="008D4A93">
          <w:rPr>
            <w:rPrChange w:id="2811" w:author="CR#0042r2" w:date="2020-04-05T13:29:00Z">
              <w:rPr/>
            </w:rPrChange>
          </w:rPr>
          <w:t>ROHC</w:t>
        </w:r>
      </w:ins>
      <w:del w:id="2812" w:author="CR#0039r3" w:date="2020-04-05T12:47:00Z">
        <w:r w:rsidRPr="008D4A93" w:rsidDel="001654A4">
          <w:rPr>
            <w:rPrChange w:id="2813" w:author="CR#0042r2" w:date="2020-04-05T13:29:00Z">
              <w:rPr/>
            </w:rPrChange>
          </w:rPr>
          <w:delText>header compression</w:delText>
        </w:r>
      </w:del>
      <w:r w:rsidRPr="008D4A93">
        <w:rPr>
          <w:rPrChange w:id="2814" w:author="CR#0042r2" w:date="2020-04-05T13:29:00Z">
            <w:rPr/>
          </w:rPrChange>
        </w:rPr>
        <w:t xml:space="preserve"> protocol is based on the Robust Header Compression (R</w:t>
      </w:r>
      <w:r w:rsidRPr="008D4A93">
        <w:rPr>
          <w:lang w:eastAsia="ko-KR"/>
          <w:rPrChange w:id="2815" w:author="CR#0042r2" w:date="2020-04-05T13:29:00Z">
            <w:rPr>
              <w:lang w:eastAsia="ko-KR"/>
            </w:rPr>
          </w:rPrChange>
        </w:rPr>
        <w:t>O</w:t>
      </w:r>
      <w:r w:rsidRPr="008D4A93">
        <w:rPr>
          <w:rPrChange w:id="2816" w:author="CR#0042r2" w:date="2020-04-05T13:29:00Z">
            <w:rPr/>
          </w:rPrChange>
        </w:rPr>
        <w:t xml:space="preserve">HC) framework defined in RFC 5795 [7]. There are multiple </w:t>
      </w:r>
      <w:ins w:id="2817" w:author="CR#0039r3" w:date="2020-04-05T12:48:00Z">
        <w:r w:rsidR="001654A4" w:rsidRPr="008D4A93">
          <w:rPr>
            <w:rPrChange w:id="2818" w:author="CR#0042r2" w:date="2020-04-05T13:29:00Z">
              <w:rPr/>
            </w:rPrChange>
          </w:rPr>
          <w:t>ROHC</w:t>
        </w:r>
      </w:ins>
      <w:del w:id="2819" w:author="CR#0039r3" w:date="2020-04-05T12:48:00Z">
        <w:r w:rsidRPr="008D4A93" w:rsidDel="001654A4">
          <w:rPr>
            <w:rPrChange w:id="2820" w:author="CR#0042r2" w:date="2020-04-05T13:29:00Z">
              <w:rPr/>
            </w:rPrChange>
          </w:rPr>
          <w:delText>header compression</w:delText>
        </w:r>
      </w:del>
      <w:r w:rsidRPr="008D4A93">
        <w:rPr>
          <w:rPrChange w:id="2821" w:author="CR#0042r2" w:date="2020-04-05T13:29:00Z">
            <w:rPr/>
          </w:rPrChange>
        </w:rPr>
        <w:t xml:space="preserve"> algorithms, called profiles, defined for the R</w:t>
      </w:r>
      <w:r w:rsidRPr="008D4A93">
        <w:rPr>
          <w:lang w:eastAsia="ko-KR"/>
          <w:rPrChange w:id="2822" w:author="CR#0042r2" w:date="2020-04-05T13:29:00Z">
            <w:rPr>
              <w:lang w:eastAsia="ko-KR"/>
            </w:rPr>
          </w:rPrChange>
        </w:rPr>
        <w:t>O</w:t>
      </w:r>
      <w:r w:rsidRPr="008D4A93">
        <w:rPr>
          <w:rPrChange w:id="2823" w:author="CR#0042r2" w:date="2020-04-05T13:29:00Z">
            <w:rPr/>
          </w:rPrChange>
        </w:rPr>
        <w:t>HC framework. Each profile is specific to the particular network layer, transport layer or upper layer protocol combination e.g. TCP/IP and RTP/UDP/IP.</w:t>
      </w:r>
    </w:p>
    <w:p w:rsidR="0052516E" w:rsidRPr="008D4A93" w:rsidRDefault="0052516E" w:rsidP="0052516E">
      <w:pPr>
        <w:rPr>
          <w:rPrChange w:id="2824" w:author="CR#0042r2" w:date="2020-04-05T13:29:00Z">
            <w:rPr/>
          </w:rPrChange>
        </w:rPr>
      </w:pPr>
      <w:r w:rsidRPr="008D4A93">
        <w:rPr>
          <w:rPrChange w:id="2825" w:author="CR#0042r2" w:date="2020-04-05T13:29:00Z">
            <w:rPr/>
          </w:rPrChange>
        </w:rPr>
        <w:t>The detailed definition of the R</w:t>
      </w:r>
      <w:r w:rsidRPr="008D4A93">
        <w:rPr>
          <w:lang w:eastAsia="ko-KR"/>
          <w:rPrChange w:id="2826" w:author="CR#0042r2" w:date="2020-04-05T13:29:00Z">
            <w:rPr>
              <w:lang w:eastAsia="ko-KR"/>
            </w:rPr>
          </w:rPrChange>
        </w:rPr>
        <w:t>O</w:t>
      </w:r>
      <w:r w:rsidRPr="008D4A93">
        <w:rPr>
          <w:rPrChange w:id="2827" w:author="CR#0042r2" w:date="2020-04-05T13:29:00Z">
            <w:rPr/>
          </w:rPrChange>
        </w:rPr>
        <w:t>HC channel is specified as part of the R</w:t>
      </w:r>
      <w:r w:rsidRPr="008D4A93">
        <w:rPr>
          <w:lang w:eastAsia="ko-KR"/>
          <w:rPrChange w:id="2828" w:author="CR#0042r2" w:date="2020-04-05T13:29:00Z">
            <w:rPr>
              <w:lang w:eastAsia="ko-KR"/>
            </w:rPr>
          </w:rPrChange>
        </w:rPr>
        <w:t>O</w:t>
      </w:r>
      <w:r w:rsidRPr="008D4A93">
        <w:rPr>
          <w:rPrChange w:id="2829" w:author="CR#0042r2" w:date="2020-04-05T13:29:00Z">
            <w:rPr/>
          </w:rPrChange>
        </w:rPr>
        <w:t>HC framework defined in RFC 5795 [7]. This includes how to multiplex different flows (header compressed or not) over the R</w:t>
      </w:r>
      <w:r w:rsidRPr="008D4A93">
        <w:rPr>
          <w:lang w:eastAsia="ko-KR"/>
          <w:rPrChange w:id="2830" w:author="CR#0042r2" w:date="2020-04-05T13:29:00Z">
            <w:rPr>
              <w:lang w:eastAsia="ko-KR"/>
            </w:rPr>
          </w:rPrChange>
        </w:rPr>
        <w:t>O</w:t>
      </w:r>
      <w:r w:rsidRPr="008D4A93">
        <w:rPr>
          <w:rPrChange w:id="2831" w:author="CR#0042r2" w:date="2020-04-05T13:29:00Z">
            <w:rPr/>
          </w:rPrChange>
        </w:rPr>
        <w:t>HC channel, as well as how to associate a specific IP flow with a specific context state during initialization of the compression algorithm for that flow.</w:t>
      </w:r>
    </w:p>
    <w:p w:rsidR="0052516E" w:rsidRPr="008D4A93" w:rsidRDefault="0052516E" w:rsidP="0052516E">
      <w:pPr>
        <w:rPr>
          <w:rPrChange w:id="2832" w:author="CR#0042r2" w:date="2020-04-05T13:29:00Z">
            <w:rPr/>
          </w:rPrChange>
        </w:rPr>
      </w:pPr>
      <w:r w:rsidRPr="008D4A93">
        <w:rPr>
          <w:rPrChange w:id="2833" w:author="CR#0042r2" w:date="2020-04-05T13:29:00Z">
            <w:rPr/>
          </w:rPrChange>
        </w:rPr>
        <w:t>The implementation of the functionality of the R</w:t>
      </w:r>
      <w:r w:rsidRPr="008D4A93">
        <w:rPr>
          <w:lang w:eastAsia="ko-KR"/>
          <w:rPrChange w:id="2834" w:author="CR#0042r2" w:date="2020-04-05T13:29:00Z">
            <w:rPr>
              <w:lang w:eastAsia="ko-KR"/>
            </w:rPr>
          </w:rPrChange>
        </w:rPr>
        <w:t>O</w:t>
      </w:r>
      <w:r w:rsidRPr="008D4A93">
        <w:rPr>
          <w:rPrChange w:id="2835" w:author="CR#0042r2" w:date="2020-04-05T13:29:00Z">
            <w:rPr/>
          </w:rPrChange>
        </w:rPr>
        <w:t>HC framework and of the functionality of the supported header compression profiles is not covered in this specification.</w:t>
      </w:r>
    </w:p>
    <w:p w:rsidR="0052516E" w:rsidRPr="008D4A93" w:rsidRDefault="0052516E" w:rsidP="0052516E">
      <w:pPr>
        <w:rPr>
          <w:snapToGrid w:val="0"/>
          <w:rPrChange w:id="2836" w:author="CR#0042r2" w:date="2020-04-05T13:29:00Z">
            <w:rPr>
              <w:snapToGrid w:val="0"/>
            </w:rPr>
          </w:rPrChange>
        </w:rPr>
      </w:pPr>
      <w:r w:rsidRPr="008D4A93">
        <w:rPr>
          <w:snapToGrid w:val="0"/>
          <w:rPrChange w:id="2837" w:author="CR#0042r2" w:date="2020-04-05T13:29:00Z">
            <w:rPr>
              <w:snapToGrid w:val="0"/>
            </w:rPr>
          </w:rPrChange>
        </w:rPr>
        <w:t>In this version of the specification the support of the following profiles is described:</w:t>
      </w:r>
    </w:p>
    <w:p w:rsidR="0052516E" w:rsidRPr="008D4A93" w:rsidRDefault="0052516E" w:rsidP="0052516E">
      <w:pPr>
        <w:pStyle w:val="TH"/>
        <w:rPr>
          <w:snapToGrid w:val="0"/>
          <w:lang w:val="en-GB"/>
          <w:rPrChange w:id="2838" w:author="CR#0042r2" w:date="2020-04-05T13:29:00Z">
            <w:rPr>
              <w:snapToGrid w:val="0"/>
              <w:lang w:val="en-GB"/>
            </w:rPr>
          </w:rPrChange>
        </w:rPr>
      </w:pPr>
      <w:r w:rsidRPr="008D4A93">
        <w:rPr>
          <w:snapToGrid w:val="0"/>
          <w:lang w:val="en-GB"/>
          <w:rPrChange w:id="2839" w:author="CR#0042r2" w:date="2020-04-05T13:29:00Z">
            <w:rPr>
              <w:snapToGrid w:val="0"/>
              <w:lang w:val="en-GB"/>
            </w:rPr>
          </w:rPrChange>
        </w:rPr>
        <w:t>Table 5.</w:t>
      </w:r>
      <w:r w:rsidRPr="008D4A93">
        <w:rPr>
          <w:snapToGrid w:val="0"/>
          <w:lang w:val="en-GB" w:eastAsia="ko-KR"/>
          <w:rPrChange w:id="2840" w:author="CR#0042r2" w:date="2020-04-05T13:29:00Z">
            <w:rPr>
              <w:snapToGrid w:val="0"/>
              <w:lang w:val="en-GB" w:eastAsia="ko-KR"/>
            </w:rPr>
          </w:rPrChange>
        </w:rPr>
        <w:t>7</w:t>
      </w:r>
      <w:r w:rsidRPr="008D4A93">
        <w:rPr>
          <w:snapToGrid w:val="0"/>
          <w:lang w:val="en-GB"/>
          <w:rPrChange w:id="2841" w:author="CR#0042r2" w:date="2020-04-05T13:29:00Z">
            <w:rPr>
              <w:snapToGrid w:val="0"/>
              <w:lang w:val="en-GB"/>
            </w:rPr>
          </w:rPrChange>
        </w:rPr>
        <w:t xml:space="preserve">.1-1: </w:t>
      </w:r>
      <w:r w:rsidRPr="008D4A93">
        <w:rPr>
          <w:lang w:val="en-GB"/>
          <w:rPrChange w:id="2842" w:author="CR#0042r2" w:date="2020-04-05T13:29:00Z">
            <w:rPr>
              <w:lang w:val="en-GB"/>
            </w:rPr>
          </w:rPrChange>
        </w:rPr>
        <w:t xml:space="preserve">Supported </w:t>
      </w:r>
      <w:ins w:id="2843" w:author="CR#0039r3" w:date="2020-04-05T12:48:00Z">
        <w:r w:rsidR="001654A4" w:rsidRPr="008D4A93">
          <w:rPr>
            <w:rPrChange w:id="2844" w:author="CR#0042r2" w:date="2020-04-05T13:29:00Z">
              <w:rPr/>
            </w:rPrChange>
          </w:rPr>
          <w:t>ROHC</w:t>
        </w:r>
      </w:ins>
      <w:del w:id="2845" w:author="CR#0039r3" w:date="2020-04-05T12:48:00Z">
        <w:r w:rsidRPr="008D4A93" w:rsidDel="001654A4">
          <w:rPr>
            <w:lang w:val="en-GB"/>
            <w:rPrChange w:id="2846" w:author="CR#0042r2" w:date="2020-04-05T13:29:00Z">
              <w:rPr>
                <w:lang w:val="en-GB"/>
              </w:rPr>
            </w:rPrChange>
          </w:rPr>
          <w:delText>header compression</w:delText>
        </w:r>
      </w:del>
      <w:r w:rsidRPr="008D4A93">
        <w:rPr>
          <w:lang w:val="en-GB"/>
          <w:rPrChange w:id="2847" w:author="CR#0042r2" w:date="2020-04-05T13:29:00Z">
            <w:rPr>
              <w:lang w:val="en-GB"/>
            </w:rPr>
          </w:rPrChange>
        </w:rPr>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8D4A93" w:rsidRPr="008D4A93" w:rsidTr="00FF557C">
        <w:trPr>
          <w:trHeight w:val="209"/>
          <w:jc w:val="center"/>
        </w:trPr>
        <w:tc>
          <w:tcPr>
            <w:tcW w:w="1957" w:type="dxa"/>
            <w:vAlign w:val="center"/>
          </w:tcPr>
          <w:p w:rsidR="0052516E" w:rsidRPr="008D4A93" w:rsidRDefault="0052516E" w:rsidP="00FF557C">
            <w:pPr>
              <w:pStyle w:val="TAH"/>
              <w:rPr>
                <w:lang w:val="en-GB" w:eastAsia="ja-JP"/>
                <w:rPrChange w:id="2848" w:author="CR#0042r2" w:date="2020-04-05T13:29:00Z">
                  <w:rPr>
                    <w:lang w:val="en-GB" w:eastAsia="ja-JP"/>
                  </w:rPr>
                </w:rPrChange>
              </w:rPr>
            </w:pPr>
            <w:r w:rsidRPr="008D4A93">
              <w:rPr>
                <w:lang w:val="en-GB" w:eastAsia="ja-JP"/>
                <w:rPrChange w:id="2849" w:author="CR#0042r2" w:date="2020-04-05T13:29:00Z">
                  <w:rPr>
                    <w:lang w:val="en-GB" w:eastAsia="ja-JP"/>
                  </w:rPr>
                </w:rPrChange>
              </w:rPr>
              <w:t>Profile Identifier</w:t>
            </w:r>
          </w:p>
        </w:tc>
        <w:tc>
          <w:tcPr>
            <w:tcW w:w="1866" w:type="dxa"/>
            <w:vAlign w:val="center"/>
          </w:tcPr>
          <w:p w:rsidR="0052516E" w:rsidRPr="008D4A93" w:rsidRDefault="0052516E" w:rsidP="00FF557C">
            <w:pPr>
              <w:pStyle w:val="TAH"/>
              <w:rPr>
                <w:lang w:val="en-GB" w:eastAsia="ja-JP"/>
                <w:rPrChange w:id="2850" w:author="CR#0042r2" w:date="2020-04-05T13:29:00Z">
                  <w:rPr>
                    <w:lang w:val="en-GB" w:eastAsia="ja-JP"/>
                  </w:rPr>
                </w:rPrChange>
              </w:rPr>
            </w:pPr>
            <w:r w:rsidRPr="008D4A93">
              <w:rPr>
                <w:lang w:val="en-GB" w:eastAsia="ja-JP"/>
                <w:rPrChange w:id="2851" w:author="CR#0042r2" w:date="2020-04-05T13:29:00Z">
                  <w:rPr>
                    <w:lang w:val="en-GB" w:eastAsia="ja-JP"/>
                  </w:rPr>
                </w:rPrChange>
              </w:rPr>
              <w:t>Usage</w:t>
            </w:r>
          </w:p>
        </w:tc>
        <w:tc>
          <w:tcPr>
            <w:tcW w:w="2409" w:type="dxa"/>
            <w:vAlign w:val="center"/>
          </w:tcPr>
          <w:p w:rsidR="0052516E" w:rsidRPr="008D4A93" w:rsidRDefault="0052516E" w:rsidP="00FF557C">
            <w:pPr>
              <w:pStyle w:val="TAH"/>
              <w:rPr>
                <w:lang w:val="en-GB" w:eastAsia="ja-JP"/>
                <w:rPrChange w:id="2852" w:author="CR#0042r2" w:date="2020-04-05T13:29:00Z">
                  <w:rPr>
                    <w:lang w:val="en-GB" w:eastAsia="ja-JP"/>
                  </w:rPr>
                </w:rPrChange>
              </w:rPr>
            </w:pPr>
            <w:r w:rsidRPr="008D4A93">
              <w:rPr>
                <w:lang w:val="en-GB" w:eastAsia="ja-JP"/>
                <w:rPrChange w:id="2853" w:author="CR#0042r2" w:date="2020-04-05T13:29:00Z">
                  <w:rPr>
                    <w:lang w:val="en-GB" w:eastAsia="ja-JP"/>
                  </w:rPr>
                </w:rPrChange>
              </w:rPr>
              <w:t>Reference</w:t>
            </w:r>
          </w:p>
        </w:tc>
      </w:tr>
      <w:tr w:rsidR="008D4A93" w:rsidRPr="008D4A93" w:rsidTr="00FF557C">
        <w:trPr>
          <w:jc w:val="center"/>
        </w:trPr>
        <w:tc>
          <w:tcPr>
            <w:tcW w:w="1957" w:type="dxa"/>
          </w:tcPr>
          <w:p w:rsidR="0052516E" w:rsidRPr="008D4A93" w:rsidRDefault="0052516E" w:rsidP="00FF557C">
            <w:pPr>
              <w:pStyle w:val="TAL"/>
              <w:jc w:val="center"/>
              <w:rPr>
                <w:lang w:val="en-GB" w:eastAsia="ja-JP"/>
                <w:rPrChange w:id="2854" w:author="CR#0042r2" w:date="2020-04-05T13:29:00Z">
                  <w:rPr>
                    <w:lang w:val="en-GB" w:eastAsia="ja-JP"/>
                  </w:rPr>
                </w:rPrChange>
              </w:rPr>
            </w:pPr>
            <w:r w:rsidRPr="008D4A93">
              <w:rPr>
                <w:lang w:val="en-GB" w:eastAsia="ja-JP"/>
                <w:rPrChange w:id="2855" w:author="CR#0042r2" w:date="2020-04-05T13:29:00Z">
                  <w:rPr>
                    <w:lang w:val="en-GB" w:eastAsia="ja-JP"/>
                  </w:rPr>
                </w:rPrChange>
              </w:rPr>
              <w:t>0x0000</w:t>
            </w:r>
          </w:p>
        </w:tc>
        <w:tc>
          <w:tcPr>
            <w:tcW w:w="1866" w:type="dxa"/>
          </w:tcPr>
          <w:p w:rsidR="0052516E" w:rsidRPr="008D4A93" w:rsidRDefault="0052516E" w:rsidP="00FF557C">
            <w:pPr>
              <w:pStyle w:val="TAL"/>
              <w:rPr>
                <w:lang w:val="en-GB" w:eastAsia="ja-JP"/>
                <w:rPrChange w:id="2856" w:author="CR#0042r2" w:date="2020-04-05T13:29:00Z">
                  <w:rPr>
                    <w:lang w:val="en-GB" w:eastAsia="ja-JP"/>
                  </w:rPr>
                </w:rPrChange>
              </w:rPr>
            </w:pPr>
            <w:r w:rsidRPr="008D4A93">
              <w:rPr>
                <w:lang w:val="en-GB" w:eastAsia="ja-JP"/>
                <w:rPrChange w:id="2857" w:author="CR#0042r2" w:date="2020-04-05T13:29:00Z">
                  <w:rPr>
                    <w:lang w:val="en-GB" w:eastAsia="ja-JP"/>
                  </w:rPr>
                </w:rPrChange>
              </w:rPr>
              <w:t>No compression</w:t>
            </w:r>
          </w:p>
        </w:tc>
        <w:tc>
          <w:tcPr>
            <w:tcW w:w="2409" w:type="dxa"/>
          </w:tcPr>
          <w:p w:rsidR="0052516E" w:rsidRPr="008D4A93" w:rsidRDefault="0052516E" w:rsidP="00FF557C">
            <w:pPr>
              <w:pStyle w:val="TAL"/>
              <w:rPr>
                <w:lang w:val="en-GB" w:eastAsia="ja-JP"/>
                <w:rPrChange w:id="2858" w:author="CR#0042r2" w:date="2020-04-05T13:29:00Z">
                  <w:rPr>
                    <w:lang w:val="en-GB" w:eastAsia="ja-JP"/>
                  </w:rPr>
                </w:rPrChange>
              </w:rPr>
            </w:pPr>
            <w:r w:rsidRPr="008D4A93">
              <w:rPr>
                <w:lang w:val="en-GB" w:eastAsia="ja-JP"/>
                <w:rPrChange w:id="2859" w:author="CR#0042r2" w:date="2020-04-05T13:29:00Z">
                  <w:rPr>
                    <w:lang w:val="en-GB" w:eastAsia="ja-JP"/>
                  </w:rPr>
                </w:rPrChange>
              </w:rPr>
              <w:t>RFC 5795</w:t>
            </w:r>
          </w:p>
        </w:tc>
      </w:tr>
      <w:tr w:rsidR="008D4A93" w:rsidRPr="008D4A93" w:rsidTr="00FF557C">
        <w:trPr>
          <w:jc w:val="center"/>
        </w:trPr>
        <w:tc>
          <w:tcPr>
            <w:tcW w:w="1957" w:type="dxa"/>
          </w:tcPr>
          <w:p w:rsidR="0052516E" w:rsidRPr="008D4A93" w:rsidRDefault="0052516E" w:rsidP="00FF557C">
            <w:pPr>
              <w:pStyle w:val="TAL"/>
              <w:jc w:val="center"/>
              <w:rPr>
                <w:lang w:val="en-GB" w:eastAsia="ja-JP"/>
                <w:rPrChange w:id="2860" w:author="CR#0042r2" w:date="2020-04-05T13:29:00Z">
                  <w:rPr>
                    <w:lang w:val="en-GB" w:eastAsia="ja-JP"/>
                  </w:rPr>
                </w:rPrChange>
              </w:rPr>
            </w:pPr>
            <w:r w:rsidRPr="008D4A93">
              <w:rPr>
                <w:lang w:val="en-GB" w:eastAsia="ja-JP"/>
                <w:rPrChange w:id="2861" w:author="CR#0042r2" w:date="2020-04-05T13:29:00Z">
                  <w:rPr>
                    <w:lang w:val="en-GB" w:eastAsia="ja-JP"/>
                  </w:rPr>
                </w:rPrChange>
              </w:rPr>
              <w:t>0x0001</w:t>
            </w:r>
          </w:p>
        </w:tc>
        <w:tc>
          <w:tcPr>
            <w:tcW w:w="1866" w:type="dxa"/>
          </w:tcPr>
          <w:p w:rsidR="0052516E" w:rsidRPr="008D4A93" w:rsidRDefault="0052516E" w:rsidP="00FF557C">
            <w:pPr>
              <w:pStyle w:val="TAL"/>
              <w:rPr>
                <w:lang w:val="en-GB" w:eastAsia="ja-JP"/>
                <w:rPrChange w:id="2862" w:author="CR#0042r2" w:date="2020-04-05T13:29:00Z">
                  <w:rPr>
                    <w:lang w:val="en-GB" w:eastAsia="ja-JP"/>
                  </w:rPr>
                </w:rPrChange>
              </w:rPr>
            </w:pPr>
            <w:r w:rsidRPr="008D4A93">
              <w:rPr>
                <w:lang w:val="en-GB" w:eastAsia="ja-JP"/>
                <w:rPrChange w:id="2863" w:author="CR#0042r2" w:date="2020-04-05T13:29:00Z">
                  <w:rPr>
                    <w:lang w:val="en-GB" w:eastAsia="ja-JP"/>
                  </w:rPr>
                </w:rPrChange>
              </w:rPr>
              <w:t>RTP/UDP/IP</w:t>
            </w:r>
          </w:p>
        </w:tc>
        <w:tc>
          <w:tcPr>
            <w:tcW w:w="2409" w:type="dxa"/>
          </w:tcPr>
          <w:p w:rsidR="0052516E" w:rsidRPr="008D4A93" w:rsidRDefault="0052516E" w:rsidP="00FF557C">
            <w:pPr>
              <w:pStyle w:val="TAL"/>
              <w:rPr>
                <w:lang w:val="en-GB" w:eastAsia="ja-JP"/>
                <w:rPrChange w:id="2864" w:author="CR#0042r2" w:date="2020-04-05T13:29:00Z">
                  <w:rPr>
                    <w:lang w:val="en-GB" w:eastAsia="ja-JP"/>
                  </w:rPr>
                </w:rPrChange>
              </w:rPr>
            </w:pPr>
            <w:r w:rsidRPr="008D4A93">
              <w:rPr>
                <w:lang w:val="en-GB" w:eastAsia="ja-JP"/>
                <w:rPrChange w:id="2865" w:author="CR#0042r2" w:date="2020-04-05T13:29:00Z">
                  <w:rPr>
                    <w:lang w:val="en-GB" w:eastAsia="ja-JP"/>
                  </w:rPr>
                </w:rPrChange>
              </w:rPr>
              <w:t>RFC 3095, RFC 4815</w:t>
            </w:r>
          </w:p>
        </w:tc>
      </w:tr>
      <w:tr w:rsidR="008D4A93" w:rsidRPr="008D4A93" w:rsidTr="00FF557C">
        <w:trPr>
          <w:jc w:val="center"/>
        </w:trPr>
        <w:tc>
          <w:tcPr>
            <w:tcW w:w="1957" w:type="dxa"/>
          </w:tcPr>
          <w:p w:rsidR="0052516E" w:rsidRPr="008D4A93" w:rsidRDefault="0052516E" w:rsidP="00FF557C">
            <w:pPr>
              <w:pStyle w:val="TAL"/>
              <w:jc w:val="center"/>
              <w:rPr>
                <w:lang w:val="en-GB" w:eastAsia="ja-JP"/>
                <w:rPrChange w:id="2866" w:author="CR#0042r2" w:date="2020-04-05T13:29:00Z">
                  <w:rPr>
                    <w:lang w:val="en-GB" w:eastAsia="ja-JP"/>
                  </w:rPr>
                </w:rPrChange>
              </w:rPr>
            </w:pPr>
            <w:r w:rsidRPr="008D4A93">
              <w:rPr>
                <w:lang w:val="en-GB" w:eastAsia="ja-JP"/>
                <w:rPrChange w:id="2867" w:author="CR#0042r2" w:date="2020-04-05T13:29:00Z">
                  <w:rPr>
                    <w:lang w:val="en-GB" w:eastAsia="ja-JP"/>
                  </w:rPr>
                </w:rPrChange>
              </w:rPr>
              <w:t>0x0002</w:t>
            </w:r>
          </w:p>
        </w:tc>
        <w:tc>
          <w:tcPr>
            <w:tcW w:w="1866" w:type="dxa"/>
          </w:tcPr>
          <w:p w:rsidR="0052516E" w:rsidRPr="008D4A93" w:rsidRDefault="0052516E" w:rsidP="00FF557C">
            <w:pPr>
              <w:pStyle w:val="TAL"/>
              <w:rPr>
                <w:lang w:val="en-GB" w:eastAsia="ja-JP"/>
                <w:rPrChange w:id="2868" w:author="CR#0042r2" w:date="2020-04-05T13:29:00Z">
                  <w:rPr>
                    <w:lang w:val="en-GB" w:eastAsia="ja-JP"/>
                  </w:rPr>
                </w:rPrChange>
              </w:rPr>
            </w:pPr>
            <w:r w:rsidRPr="008D4A93">
              <w:rPr>
                <w:lang w:val="en-GB" w:eastAsia="ja-JP"/>
                <w:rPrChange w:id="2869" w:author="CR#0042r2" w:date="2020-04-05T13:29:00Z">
                  <w:rPr>
                    <w:lang w:val="en-GB" w:eastAsia="ja-JP"/>
                  </w:rPr>
                </w:rPrChange>
              </w:rPr>
              <w:t>UDP/IP</w:t>
            </w:r>
          </w:p>
        </w:tc>
        <w:tc>
          <w:tcPr>
            <w:tcW w:w="2409" w:type="dxa"/>
          </w:tcPr>
          <w:p w:rsidR="0052516E" w:rsidRPr="008D4A93" w:rsidRDefault="0052516E" w:rsidP="00FF557C">
            <w:pPr>
              <w:pStyle w:val="TAL"/>
              <w:rPr>
                <w:lang w:val="en-GB" w:eastAsia="ja-JP"/>
                <w:rPrChange w:id="2870" w:author="CR#0042r2" w:date="2020-04-05T13:29:00Z">
                  <w:rPr>
                    <w:lang w:val="en-GB" w:eastAsia="ja-JP"/>
                  </w:rPr>
                </w:rPrChange>
              </w:rPr>
            </w:pPr>
            <w:r w:rsidRPr="008D4A93">
              <w:rPr>
                <w:lang w:val="en-GB" w:eastAsia="ja-JP"/>
                <w:rPrChange w:id="2871" w:author="CR#0042r2" w:date="2020-04-05T13:29:00Z">
                  <w:rPr>
                    <w:lang w:val="en-GB" w:eastAsia="ja-JP"/>
                  </w:rPr>
                </w:rPrChange>
              </w:rPr>
              <w:t>RFC 3095, RFC 4815</w:t>
            </w:r>
          </w:p>
        </w:tc>
      </w:tr>
      <w:tr w:rsidR="008D4A93" w:rsidRPr="008D4A93" w:rsidTr="00FF557C">
        <w:trPr>
          <w:jc w:val="center"/>
        </w:trPr>
        <w:tc>
          <w:tcPr>
            <w:tcW w:w="1957" w:type="dxa"/>
          </w:tcPr>
          <w:p w:rsidR="0052516E" w:rsidRPr="008D4A93" w:rsidRDefault="0052516E" w:rsidP="00FF557C">
            <w:pPr>
              <w:pStyle w:val="TAL"/>
              <w:jc w:val="center"/>
              <w:rPr>
                <w:lang w:val="en-GB" w:eastAsia="ja-JP"/>
                <w:rPrChange w:id="2872" w:author="CR#0042r2" w:date="2020-04-05T13:29:00Z">
                  <w:rPr>
                    <w:lang w:val="en-GB" w:eastAsia="ja-JP"/>
                  </w:rPr>
                </w:rPrChange>
              </w:rPr>
            </w:pPr>
            <w:r w:rsidRPr="008D4A93">
              <w:rPr>
                <w:lang w:val="en-GB" w:eastAsia="ja-JP"/>
                <w:rPrChange w:id="2873" w:author="CR#0042r2" w:date="2020-04-05T13:29:00Z">
                  <w:rPr>
                    <w:lang w:val="en-GB" w:eastAsia="ja-JP"/>
                  </w:rPr>
                </w:rPrChange>
              </w:rPr>
              <w:t>0x0003</w:t>
            </w:r>
          </w:p>
        </w:tc>
        <w:tc>
          <w:tcPr>
            <w:tcW w:w="1866" w:type="dxa"/>
          </w:tcPr>
          <w:p w:rsidR="0052516E" w:rsidRPr="008D4A93" w:rsidRDefault="0052516E" w:rsidP="00FF557C">
            <w:pPr>
              <w:pStyle w:val="TAL"/>
              <w:rPr>
                <w:lang w:val="en-GB" w:eastAsia="ja-JP"/>
                <w:rPrChange w:id="2874" w:author="CR#0042r2" w:date="2020-04-05T13:29:00Z">
                  <w:rPr>
                    <w:lang w:val="en-GB" w:eastAsia="ja-JP"/>
                  </w:rPr>
                </w:rPrChange>
              </w:rPr>
            </w:pPr>
            <w:r w:rsidRPr="008D4A93">
              <w:rPr>
                <w:lang w:val="en-GB" w:eastAsia="ja-JP"/>
                <w:rPrChange w:id="2875" w:author="CR#0042r2" w:date="2020-04-05T13:29:00Z">
                  <w:rPr>
                    <w:lang w:val="en-GB" w:eastAsia="ja-JP"/>
                  </w:rPr>
                </w:rPrChange>
              </w:rPr>
              <w:t>ESP/IP</w:t>
            </w:r>
          </w:p>
        </w:tc>
        <w:tc>
          <w:tcPr>
            <w:tcW w:w="2409" w:type="dxa"/>
          </w:tcPr>
          <w:p w:rsidR="0052516E" w:rsidRPr="008D4A93" w:rsidRDefault="0052516E" w:rsidP="00FF557C">
            <w:pPr>
              <w:pStyle w:val="TAL"/>
              <w:rPr>
                <w:lang w:val="en-GB" w:eastAsia="ja-JP"/>
                <w:rPrChange w:id="2876" w:author="CR#0042r2" w:date="2020-04-05T13:29:00Z">
                  <w:rPr>
                    <w:lang w:val="en-GB" w:eastAsia="ja-JP"/>
                  </w:rPr>
                </w:rPrChange>
              </w:rPr>
            </w:pPr>
            <w:r w:rsidRPr="008D4A93">
              <w:rPr>
                <w:lang w:val="en-GB" w:eastAsia="ja-JP"/>
                <w:rPrChange w:id="2877" w:author="CR#0042r2" w:date="2020-04-05T13:29:00Z">
                  <w:rPr>
                    <w:lang w:val="en-GB" w:eastAsia="ja-JP"/>
                  </w:rPr>
                </w:rPrChange>
              </w:rPr>
              <w:t>RFC 3095, RFC 4815</w:t>
            </w:r>
          </w:p>
        </w:tc>
      </w:tr>
      <w:tr w:rsidR="008D4A93" w:rsidRPr="008D4A93" w:rsidTr="00FF557C">
        <w:trPr>
          <w:jc w:val="center"/>
        </w:trPr>
        <w:tc>
          <w:tcPr>
            <w:tcW w:w="1957" w:type="dxa"/>
          </w:tcPr>
          <w:p w:rsidR="0052516E" w:rsidRPr="008D4A93" w:rsidRDefault="0052516E" w:rsidP="00FF557C">
            <w:pPr>
              <w:pStyle w:val="TAL"/>
              <w:jc w:val="center"/>
              <w:rPr>
                <w:lang w:val="en-GB" w:eastAsia="ja-JP"/>
                <w:rPrChange w:id="2878" w:author="CR#0042r2" w:date="2020-04-05T13:29:00Z">
                  <w:rPr>
                    <w:lang w:val="en-GB" w:eastAsia="ja-JP"/>
                  </w:rPr>
                </w:rPrChange>
              </w:rPr>
            </w:pPr>
            <w:r w:rsidRPr="008D4A93">
              <w:rPr>
                <w:lang w:val="en-GB" w:eastAsia="ja-JP"/>
                <w:rPrChange w:id="2879" w:author="CR#0042r2" w:date="2020-04-05T13:29:00Z">
                  <w:rPr>
                    <w:lang w:val="en-GB" w:eastAsia="ja-JP"/>
                  </w:rPr>
                </w:rPrChange>
              </w:rPr>
              <w:t>0x0004</w:t>
            </w:r>
          </w:p>
        </w:tc>
        <w:tc>
          <w:tcPr>
            <w:tcW w:w="1866" w:type="dxa"/>
          </w:tcPr>
          <w:p w:rsidR="0052516E" w:rsidRPr="008D4A93" w:rsidRDefault="0052516E" w:rsidP="00FF557C">
            <w:pPr>
              <w:pStyle w:val="TAL"/>
              <w:rPr>
                <w:lang w:val="en-GB" w:eastAsia="ja-JP"/>
                <w:rPrChange w:id="2880" w:author="CR#0042r2" w:date="2020-04-05T13:29:00Z">
                  <w:rPr>
                    <w:lang w:val="en-GB" w:eastAsia="ja-JP"/>
                  </w:rPr>
                </w:rPrChange>
              </w:rPr>
            </w:pPr>
            <w:r w:rsidRPr="008D4A93">
              <w:rPr>
                <w:lang w:val="en-GB" w:eastAsia="ja-JP"/>
                <w:rPrChange w:id="2881" w:author="CR#0042r2" w:date="2020-04-05T13:29:00Z">
                  <w:rPr>
                    <w:lang w:val="en-GB" w:eastAsia="ja-JP"/>
                  </w:rPr>
                </w:rPrChange>
              </w:rPr>
              <w:t>IP</w:t>
            </w:r>
          </w:p>
        </w:tc>
        <w:tc>
          <w:tcPr>
            <w:tcW w:w="2409" w:type="dxa"/>
          </w:tcPr>
          <w:p w:rsidR="0052516E" w:rsidRPr="008D4A93" w:rsidRDefault="0052516E" w:rsidP="00FF557C">
            <w:pPr>
              <w:pStyle w:val="TAL"/>
              <w:rPr>
                <w:lang w:val="en-GB" w:eastAsia="ja-JP"/>
                <w:rPrChange w:id="2882" w:author="CR#0042r2" w:date="2020-04-05T13:29:00Z">
                  <w:rPr>
                    <w:lang w:val="en-GB" w:eastAsia="ja-JP"/>
                  </w:rPr>
                </w:rPrChange>
              </w:rPr>
            </w:pPr>
            <w:r w:rsidRPr="008D4A93">
              <w:rPr>
                <w:lang w:val="en-GB" w:eastAsia="ja-JP"/>
                <w:rPrChange w:id="2883" w:author="CR#0042r2" w:date="2020-04-05T13:29:00Z">
                  <w:rPr>
                    <w:lang w:val="en-GB" w:eastAsia="ja-JP"/>
                  </w:rPr>
                </w:rPrChange>
              </w:rPr>
              <w:t>RFC 3843, RFC 4815</w:t>
            </w:r>
          </w:p>
        </w:tc>
      </w:tr>
      <w:tr w:rsidR="008D4A93" w:rsidRPr="008D4A93" w:rsidTr="00FF557C">
        <w:trPr>
          <w:jc w:val="center"/>
        </w:trPr>
        <w:tc>
          <w:tcPr>
            <w:tcW w:w="1957" w:type="dxa"/>
          </w:tcPr>
          <w:p w:rsidR="0052516E" w:rsidRPr="008D4A93" w:rsidRDefault="0052516E" w:rsidP="00FF557C">
            <w:pPr>
              <w:pStyle w:val="TAL"/>
              <w:jc w:val="center"/>
              <w:rPr>
                <w:lang w:val="en-GB" w:eastAsia="ja-JP"/>
                <w:rPrChange w:id="2884" w:author="CR#0042r2" w:date="2020-04-05T13:29:00Z">
                  <w:rPr>
                    <w:lang w:val="en-GB" w:eastAsia="ja-JP"/>
                  </w:rPr>
                </w:rPrChange>
              </w:rPr>
            </w:pPr>
            <w:r w:rsidRPr="008D4A93">
              <w:rPr>
                <w:lang w:val="en-GB" w:eastAsia="ja-JP"/>
                <w:rPrChange w:id="2885" w:author="CR#0042r2" w:date="2020-04-05T13:29:00Z">
                  <w:rPr>
                    <w:lang w:val="en-GB" w:eastAsia="ja-JP"/>
                  </w:rPr>
                </w:rPrChange>
              </w:rPr>
              <w:t>0x0006</w:t>
            </w:r>
          </w:p>
        </w:tc>
        <w:tc>
          <w:tcPr>
            <w:tcW w:w="1866" w:type="dxa"/>
          </w:tcPr>
          <w:p w:rsidR="0052516E" w:rsidRPr="008D4A93" w:rsidRDefault="0052516E" w:rsidP="00FF557C">
            <w:pPr>
              <w:pStyle w:val="TAL"/>
              <w:rPr>
                <w:lang w:val="en-GB" w:eastAsia="ja-JP"/>
                <w:rPrChange w:id="2886" w:author="CR#0042r2" w:date="2020-04-05T13:29:00Z">
                  <w:rPr>
                    <w:lang w:val="en-GB" w:eastAsia="ja-JP"/>
                  </w:rPr>
                </w:rPrChange>
              </w:rPr>
            </w:pPr>
            <w:r w:rsidRPr="008D4A93">
              <w:rPr>
                <w:lang w:val="en-GB" w:eastAsia="ja-JP"/>
                <w:rPrChange w:id="2887" w:author="CR#0042r2" w:date="2020-04-05T13:29:00Z">
                  <w:rPr>
                    <w:lang w:val="en-GB" w:eastAsia="ja-JP"/>
                  </w:rPr>
                </w:rPrChange>
              </w:rPr>
              <w:t>TCP/IP</w:t>
            </w:r>
          </w:p>
        </w:tc>
        <w:tc>
          <w:tcPr>
            <w:tcW w:w="2409" w:type="dxa"/>
          </w:tcPr>
          <w:p w:rsidR="0052516E" w:rsidRPr="008D4A93" w:rsidRDefault="0052516E" w:rsidP="00FF557C">
            <w:pPr>
              <w:pStyle w:val="TAL"/>
              <w:rPr>
                <w:lang w:val="en-GB" w:eastAsia="ja-JP"/>
                <w:rPrChange w:id="2888" w:author="CR#0042r2" w:date="2020-04-05T13:29:00Z">
                  <w:rPr>
                    <w:lang w:val="en-GB" w:eastAsia="ja-JP"/>
                  </w:rPr>
                </w:rPrChange>
              </w:rPr>
            </w:pPr>
            <w:r w:rsidRPr="008D4A93">
              <w:rPr>
                <w:lang w:val="en-GB" w:eastAsia="ja-JP"/>
                <w:rPrChange w:id="2889" w:author="CR#0042r2" w:date="2020-04-05T13:29:00Z">
                  <w:rPr>
                    <w:lang w:val="en-GB" w:eastAsia="ja-JP"/>
                  </w:rPr>
                </w:rPrChange>
              </w:rPr>
              <w:t>RFC 6846</w:t>
            </w:r>
          </w:p>
        </w:tc>
      </w:tr>
      <w:tr w:rsidR="008D4A93" w:rsidRPr="008D4A93" w:rsidTr="00FF557C">
        <w:trPr>
          <w:jc w:val="center"/>
        </w:trPr>
        <w:tc>
          <w:tcPr>
            <w:tcW w:w="1957" w:type="dxa"/>
          </w:tcPr>
          <w:p w:rsidR="0052516E" w:rsidRPr="008D4A93" w:rsidRDefault="0052516E" w:rsidP="00FF557C">
            <w:pPr>
              <w:pStyle w:val="TAL"/>
              <w:jc w:val="center"/>
              <w:rPr>
                <w:lang w:val="en-GB" w:eastAsia="ja-JP"/>
                <w:rPrChange w:id="2890" w:author="CR#0042r2" w:date="2020-04-05T13:29:00Z">
                  <w:rPr>
                    <w:lang w:val="en-GB" w:eastAsia="ja-JP"/>
                  </w:rPr>
                </w:rPrChange>
              </w:rPr>
            </w:pPr>
            <w:r w:rsidRPr="008D4A93">
              <w:rPr>
                <w:lang w:val="en-GB" w:eastAsia="ja-JP"/>
                <w:rPrChange w:id="2891" w:author="CR#0042r2" w:date="2020-04-05T13:29:00Z">
                  <w:rPr>
                    <w:lang w:val="en-GB" w:eastAsia="ja-JP"/>
                  </w:rPr>
                </w:rPrChange>
              </w:rPr>
              <w:t>0x0101</w:t>
            </w:r>
          </w:p>
        </w:tc>
        <w:tc>
          <w:tcPr>
            <w:tcW w:w="1866" w:type="dxa"/>
          </w:tcPr>
          <w:p w:rsidR="0052516E" w:rsidRPr="008D4A93" w:rsidRDefault="0052516E" w:rsidP="00FF557C">
            <w:pPr>
              <w:pStyle w:val="TAL"/>
              <w:rPr>
                <w:lang w:val="en-GB" w:eastAsia="ja-JP"/>
                <w:rPrChange w:id="2892" w:author="CR#0042r2" w:date="2020-04-05T13:29:00Z">
                  <w:rPr>
                    <w:lang w:val="en-GB" w:eastAsia="ja-JP"/>
                  </w:rPr>
                </w:rPrChange>
              </w:rPr>
            </w:pPr>
            <w:r w:rsidRPr="008D4A93">
              <w:rPr>
                <w:lang w:val="en-GB" w:eastAsia="ja-JP"/>
                <w:rPrChange w:id="2893" w:author="CR#0042r2" w:date="2020-04-05T13:29:00Z">
                  <w:rPr>
                    <w:lang w:val="en-GB" w:eastAsia="ja-JP"/>
                  </w:rPr>
                </w:rPrChange>
              </w:rPr>
              <w:t>RTP/UDP/IP</w:t>
            </w:r>
          </w:p>
        </w:tc>
        <w:tc>
          <w:tcPr>
            <w:tcW w:w="2409" w:type="dxa"/>
          </w:tcPr>
          <w:p w:rsidR="0052516E" w:rsidRPr="008D4A93" w:rsidRDefault="0052516E" w:rsidP="00FF557C">
            <w:pPr>
              <w:pStyle w:val="TAL"/>
              <w:rPr>
                <w:lang w:val="en-GB" w:eastAsia="ja-JP"/>
                <w:rPrChange w:id="2894" w:author="CR#0042r2" w:date="2020-04-05T13:29:00Z">
                  <w:rPr>
                    <w:lang w:val="en-GB" w:eastAsia="ja-JP"/>
                  </w:rPr>
                </w:rPrChange>
              </w:rPr>
            </w:pPr>
            <w:r w:rsidRPr="008D4A93">
              <w:rPr>
                <w:lang w:val="en-GB" w:eastAsia="ja-JP"/>
                <w:rPrChange w:id="2895" w:author="CR#0042r2" w:date="2020-04-05T13:29:00Z">
                  <w:rPr>
                    <w:lang w:val="en-GB" w:eastAsia="ja-JP"/>
                  </w:rPr>
                </w:rPrChange>
              </w:rPr>
              <w:t>RFC 5225</w:t>
            </w:r>
          </w:p>
        </w:tc>
      </w:tr>
      <w:tr w:rsidR="008D4A93" w:rsidRPr="008D4A93" w:rsidTr="00FF557C">
        <w:trPr>
          <w:jc w:val="center"/>
        </w:trPr>
        <w:tc>
          <w:tcPr>
            <w:tcW w:w="1957" w:type="dxa"/>
          </w:tcPr>
          <w:p w:rsidR="0052516E" w:rsidRPr="008D4A93" w:rsidRDefault="0052516E" w:rsidP="00FF557C">
            <w:pPr>
              <w:pStyle w:val="TAL"/>
              <w:jc w:val="center"/>
              <w:rPr>
                <w:lang w:val="en-GB" w:eastAsia="ja-JP"/>
                <w:rPrChange w:id="2896" w:author="CR#0042r2" w:date="2020-04-05T13:29:00Z">
                  <w:rPr>
                    <w:lang w:val="en-GB" w:eastAsia="ja-JP"/>
                  </w:rPr>
                </w:rPrChange>
              </w:rPr>
            </w:pPr>
            <w:r w:rsidRPr="008D4A93">
              <w:rPr>
                <w:lang w:val="en-GB" w:eastAsia="ja-JP"/>
                <w:rPrChange w:id="2897" w:author="CR#0042r2" w:date="2020-04-05T13:29:00Z">
                  <w:rPr>
                    <w:lang w:val="en-GB" w:eastAsia="ja-JP"/>
                  </w:rPr>
                </w:rPrChange>
              </w:rPr>
              <w:t>0x0102</w:t>
            </w:r>
          </w:p>
        </w:tc>
        <w:tc>
          <w:tcPr>
            <w:tcW w:w="1866" w:type="dxa"/>
          </w:tcPr>
          <w:p w:rsidR="0052516E" w:rsidRPr="008D4A93" w:rsidRDefault="0052516E" w:rsidP="00FF557C">
            <w:pPr>
              <w:pStyle w:val="TAL"/>
              <w:rPr>
                <w:lang w:val="en-GB" w:eastAsia="ja-JP"/>
                <w:rPrChange w:id="2898" w:author="CR#0042r2" w:date="2020-04-05T13:29:00Z">
                  <w:rPr>
                    <w:lang w:val="en-GB" w:eastAsia="ja-JP"/>
                  </w:rPr>
                </w:rPrChange>
              </w:rPr>
            </w:pPr>
            <w:r w:rsidRPr="008D4A93">
              <w:rPr>
                <w:lang w:val="en-GB" w:eastAsia="ja-JP"/>
                <w:rPrChange w:id="2899" w:author="CR#0042r2" w:date="2020-04-05T13:29:00Z">
                  <w:rPr>
                    <w:lang w:val="en-GB" w:eastAsia="ja-JP"/>
                  </w:rPr>
                </w:rPrChange>
              </w:rPr>
              <w:t>UDP/IP</w:t>
            </w:r>
          </w:p>
        </w:tc>
        <w:tc>
          <w:tcPr>
            <w:tcW w:w="2409" w:type="dxa"/>
          </w:tcPr>
          <w:p w:rsidR="0052516E" w:rsidRPr="008D4A93" w:rsidRDefault="0052516E" w:rsidP="00FF557C">
            <w:pPr>
              <w:pStyle w:val="TAL"/>
              <w:rPr>
                <w:lang w:val="en-GB" w:eastAsia="ja-JP"/>
                <w:rPrChange w:id="2900" w:author="CR#0042r2" w:date="2020-04-05T13:29:00Z">
                  <w:rPr>
                    <w:lang w:val="en-GB" w:eastAsia="ja-JP"/>
                  </w:rPr>
                </w:rPrChange>
              </w:rPr>
            </w:pPr>
            <w:r w:rsidRPr="008D4A93">
              <w:rPr>
                <w:lang w:val="en-GB" w:eastAsia="ja-JP"/>
                <w:rPrChange w:id="2901" w:author="CR#0042r2" w:date="2020-04-05T13:29:00Z">
                  <w:rPr>
                    <w:lang w:val="en-GB" w:eastAsia="ja-JP"/>
                  </w:rPr>
                </w:rPrChange>
              </w:rPr>
              <w:t>RFC 5225</w:t>
            </w:r>
          </w:p>
        </w:tc>
      </w:tr>
      <w:tr w:rsidR="008D4A93" w:rsidRPr="008D4A93" w:rsidTr="00FF557C">
        <w:trPr>
          <w:jc w:val="center"/>
        </w:trPr>
        <w:tc>
          <w:tcPr>
            <w:tcW w:w="1957" w:type="dxa"/>
          </w:tcPr>
          <w:p w:rsidR="0052516E" w:rsidRPr="008D4A93" w:rsidRDefault="0052516E" w:rsidP="00FF557C">
            <w:pPr>
              <w:pStyle w:val="TAL"/>
              <w:jc w:val="center"/>
              <w:rPr>
                <w:lang w:val="en-GB" w:eastAsia="ja-JP"/>
                <w:rPrChange w:id="2902" w:author="CR#0042r2" w:date="2020-04-05T13:29:00Z">
                  <w:rPr>
                    <w:lang w:val="en-GB" w:eastAsia="ja-JP"/>
                  </w:rPr>
                </w:rPrChange>
              </w:rPr>
            </w:pPr>
            <w:r w:rsidRPr="008D4A93">
              <w:rPr>
                <w:lang w:val="en-GB" w:eastAsia="ja-JP"/>
                <w:rPrChange w:id="2903" w:author="CR#0042r2" w:date="2020-04-05T13:29:00Z">
                  <w:rPr>
                    <w:lang w:val="en-GB" w:eastAsia="ja-JP"/>
                  </w:rPr>
                </w:rPrChange>
              </w:rPr>
              <w:t>0x0103</w:t>
            </w:r>
          </w:p>
        </w:tc>
        <w:tc>
          <w:tcPr>
            <w:tcW w:w="1866" w:type="dxa"/>
          </w:tcPr>
          <w:p w:rsidR="0052516E" w:rsidRPr="008D4A93" w:rsidRDefault="0052516E" w:rsidP="00FF557C">
            <w:pPr>
              <w:pStyle w:val="TAL"/>
              <w:rPr>
                <w:lang w:val="en-GB" w:eastAsia="ja-JP"/>
                <w:rPrChange w:id="2904" w:author="CR#0042r2" w:date="2020-04-05T13:29:00Z">
                  <w:rPr>
                    <w:lang w:val="en-GB" w:eastAsia="ja-JP"/>
                  </w:rPr>
                </w:rPrChange>
              </w:rPr>
            </w:pPr>
            <w:r w:rsidRPr="008D4A93">
              <w:rPr>
                <w:lang w:val="en-GB" w:eastAsia="ja-JP"/>
                <w:rPrChange w:id="2905" w:author="CR#0042r2" w:date="2020-04-05T13:29:00Z">
                  <w:rPr>
                    <w:lang w:val="en-GB" w:eastAsia="ja-JP"/>
                  </w:rPr>
                </w:rPrChange>
              </w:rPr>
              <w:t>ESP/IP</w:t>
            </w:r>
          </w:p>
        </w:tc>
        <w:tc>
          <w:tcPr>
            <w:tcW w:w="2409" w:type="dxa"/>
          </w:tcPr>
          <w:p w:rsidR="0052516E" w:rsidRPr="008D4A93" w:rsidRDefault="0052516E" w:rsidP="00FF557C">
            <w:pPr>
              <w:pStyle w:val="TAL"/>
              <w:rPr>
                <w:lang w:val="en-GB" w:eastAsia="ja-JP"/>
                <w:rPrChange w:id="2906" w:author="CR#0042r2" w:date="2020-04-05T13:29:00Z">
                  <w:rPr>
                    <w:lang w:val="en-GB" w:eastAsia="ja-JP"/>
                  </w:rPr>
                </w:rPrChange>
              </w:rPr>
            </w:pPr>
            <w:r w:rsidRPr="008D4A93">
              <w:rPr>
                <w:lang w:val="en-GB" w:eastAsia="ja-JP"/>
                <w:rPrChange w:id="2907" w:author="CR#0042r2" w:date="2020-04-05T13:29:00Z">
                  <w:rPr>
                    <w:lang w:val="en-GB" w:eastAsia="ja-JP"/>
                  </w:rPr>
                </w:rPrChange>
              </w:rPr>
              <w:t>RFC 5225</w:t>
            </w:r>
          </w:p>
        </w:tc>
      </w:tr>
      <w:tr w:rsidR="0052516E" w:rsidRPr="008D4A93" w:rsidTr="00FF557C">
        <w:trPr>
          <w:jc w:val="center"/>
        </w:trPr>
        <w:tc>
          <w:tcPr>
            <w:tcW w:w="1957" w:type="dxa"/>
          </w:tcPr>
          <w:p w:rsidR="0052516E" w:rsidRPr="008D4A93" w:rsidRDefault="0052516E" w:rsidP="00FF557C">
            <w:pPr>
              <w:pStyle w:val="TAL"/>
              <w:jc w:val="center"/>
              <w:rPr>
                <w:lang w:val="en-GB" w:eastAsia="ja-JP"/>
                <w:rPrChange w:id="2908" w:author="CR#0042r2" w:date="2020-04-05T13:29:00Z">
                  <w:rPr>
                    <w:lang w:val="en-GB" w:eastAsia="ja-JP"/>
                  </w:rPr>
                </w:rPrChange>
              </w:rPr>
            </w:pPr>
            <w:r w:rsidRPr="008D4A93">
              <w:rPr>
                <w:lang w:val="en-GB" w:eastAsia="ja-JP"/>
                <w:rPrChange w:id="2909" w:author="CR#0042r2" w:date="2020-04-05T13:29:00Z">
                  <w:rPr>
                    <w:lang w:val="en-GB" w:eastAsia="ja-JP"/>
                  </w:rPr>
                </w:rPrChange>
              </w:rPr>
              <w:t>0x0104</w:t>
            </w:r>
          </w:p>
        </w:tc>
        <w:tc>
          <w:tcPr>
            <w:tcW w:w="1866" w:type="dxa"/>
          </w:tcPr>
          <w:p w:rsidR="0052516E" w:rsidRPr="008D4A93" w:rsidRDefault="0052516E" w:rsidP="00FF557C">
            <w:pPr>
              <w:pStyle w:val="TAL"/>
              <w:rPr>
                <w:lang w:val="en-GB" w:eastAsia="ja-JP"/>
                <w:rPrChange w:id="2910" w:author="CR#0042r2" w:date="2020-04-05T13:29:00Z">
                  <w:rPr>
                    <w:lang w:val="en-GB" w:eastAsia="ja-JP"/>
                  </w:rPr>
                </w:rPrChange>
              </w:rPr>
            </w:pPr>
            <w:r w:rsidRPr="008D4A93">
              <w:rPr>
                <w:lang w:val="en-GB" w:eastAsia="ja-JP"/>
                <w:rPrChange w:id="2911" w:author="CR#0042r2" w:date="2020-04-05T13:29:00Z">
                  <w:rPr>
                    <w:lang w:val="en-GB" w:eastAsia="ja-JP"/>
                  </w:rPr>
                </w:rPrChange>
              </w:rPr>
              <w:t>IP</w:t>
            </w:r>
          </w:p>
        </w:tc>
        <w:tc>
          <w:tcPr>
            <w:tcW w:w="2409" w:type="dxa"/>
          </w:tcPr>
          <w:p w:rsidR="0052516E" w:rsidRPr="008D4A93" w:rsidRDefault="0052516E" w:rsidP="00FF557C">
            <w:pPr>
              <w:pStyle w:val="TAL"/>
              <w:rPr>
                <w:lang w:val="en-GB" w:eastAsia="ja-JP"/>
                <w:rPrChange w:id="2912" w:author="CR#0042r2" w:date="2020-04-05T13:29:00Z">
                  <w:rPr>
                    <w:lang w:val="en-GB" w:eastAsia="ja-JP"/>
                  </w:rPr>
                </w:rPrChange>
              </w:rPr>
            </w:pPr>
            <w:r w:rsidRPr="008D4A93">
              <w:rPr>
                <w:lang w:val="en-GB" w:eastAsia="ja-JP"/>
                <w:rPrChange w:id="2913" w:author="CR#0042r2" w:date="2020-04-05T13:29:00Z">
                  <w:rPr>
                    <w:lang w:val="en-GB" w:eastAsia="ja-JP"/>
                  </w:rPr>
                </w:rPrChange>
              </w:rPr>
              <w:t>RFC 5225</w:t>
            </w:r>
          </w:p>
        </w:tc>
      </w:tr>
    </w:tbl>
    <w:p w:rsidR="0052516E" w:rsidRPr="008D4A93" w:rsidRDefault="0052516E" w:rsidP="0052516E">
      <w:pPr>
        <w:rPr>
          <w:rPrChange w:id="2914" w:author="CR#0042r2" w:date="2020-04-05T13:29:00Z">
            <w:rPr/>
          </w:rPrChange>
        </w:rPr>
      </w:pPr>
    </w:p>
    <w:p w:rsidR="0052516E" w:rsidRPr="008D4A93" w:rsidRDefault="0052516E" w:rsidP="0052516E">
      <w:pPr>
        <w:pStyle w:val="Heading3"/>
        <w:rPr>
          <w:rPrChange w:id="2915" w:author="CR#0042r2" w:date="2020-04-05T13:29:00Z">
            <w:rPr/>
          </w:rPrChange>
        </w:rPr>
      </w:pPr>
      <w:bookmarkStart w:id="2916" w:name="_Toc12616348"/>
      <w:r w:rsidRPr="008D4A93">
        <w:rPr>
          <w:rPrChange w:id="2917" w:author="CR#0042r2" w:date="2020-04-05T13:29:00Z">
            <w:rPr/>
          </w:rPrChange>
        </w:rPr>
        <w:t>5.</w:t>
      </w:r>
      <w:r w:rsidRPr="008D4A93">
        <w:rPr>
          <w:lang w:eastAsia="ko-KR"/>
          <w:rPrChange w:id="2918" w:author="CR#0042r2" w:date="2020-04-05T13:29:00Z">
            <w:rPr>
              <w:lang w:eastAsia="ko-KR"/>
            </w:rPr>
          </w:rPrChange>
        </w:rPr>
        <w:t>7</w:t>
      </w:r>
      <w:r w:rsidRPr="008D4A93">
        <w:rPr>
          <w:rPrChange w:id="2919" w:author="CR#0042r2" w:date="2020-04-05T13:29:00Z">
            <w:rPr/>
          </w:rPrChange>
        </w:rPr>
        <w:t>.2</w:t>
      </w:r>
      <w:r w:rsidRPr="008D4A93">
        <w:rPr>
          <w:rPrChange w:id="2920" w:author="CR#0042r2" w:date="2020-04-05T13:29:00Z">
            <w:rPr/>
          </w:rPrChange>
        </w:rPr>
        <w:tab/>
        <w:t xml:space="preserve">Configuration of </w:t>
      </w:r>
      <w:ins w:id="2921" w:author="CR#0039r3" w:date="2020-04-05T12:48:00Z">
        <w:r w:rsidR="001654A4" w:rsidRPr="008D4A93">
          <w:rPr>
            <w:rPrChange w:id="2922" w:author="CR#0042r2" w:date="2020-04-05T13:29:00Z">
              <w:rPr/>
            </w:rPrChange>
          </w:rPr>
          <w:t>ROHC</w:t>
        </w:r>
      </w:ins>
      <w:del w:id="2923" w:author="CR#0039r3" w:date="2020-04-05T12:48:00Z">
        <w:r w:rsidRPr="008D4A93" w:rsidDel="001654A4">
          <w:rPr>
            <w:rPrChange w:id="2924" w:author="CR#0042r2" w:date="2020-04-05T13:29:00Z">
              <w:rPr/>
            </w:rPrChange>
          </w:rPr>
          <w:delText>header compression</w:delText>
        </w:r>
      </w:del>
      <w:bookmarkEnd w:id="2916"/>
    </w:p>
    <w:p w:rsidR="0052516E" w:rsidRPr="008D4A93" w:rsidRDefault="0052516E" w:rsidP="0052516E">
      <w:pPr>
        <w:rPr>
          <w:rPrChange w:id="2925" w:author="CR#0042r2" w:date="2020-04-05T13:29:00Z">
            <w:rPr/>
          </w:rPrChange>
        </w:rPr>
      </w:pPr>
      <w:r w:rsidRPr="008D4A93">
        <w:rPr>
          <w:rPrChange w:id="2926" w:author="CR#0042r2" w:date="2020-04-05T13:29:00Z">
            <w:rPr/>
          </w:rPrChange>
        </w:rPr>
        <w:t xml:space="preserve">PDCP entities associated with DRBs can be configured by upper layers TS 38.331 [3] to use </w:t>
      </w:r>
      <w:ins w:id="2927" w:author="CR#0039r3" w:date="2020-04-05T12:49:00Z">
        <w:r w:rsidR="001654A4" w:rsidRPr="008D4A93">
          <w:rPr>
            <w:rPrChange w:id="2928" w:author="CR#0042r2" w:date="2020-04-05T13:29:00Z">
              <w:rPr/>
            </w:rPrChange>
          </w:rPr>
          <w:t>ROHC</w:t>
        </w:r>
      </w:ins>
      <w:del w:id="2929" w:author="CR#0039r3" w:date="2020-04-05T12:49:00Z">
        <w:r w:rsidRPr="008D4A93" w:rsidDel="001654A4">
          <w:rPr>
            <w:rPrChange w:id="2930" w:author="CR#0042r2" w:date="2020-04-05T13:29:00Z">
              <w:rPr/>
            </w:rPrChange>
          </w:rPr>
          <w:delText>header compression</w:delText>
        </w:r>
      </w:del>
      <w:r w:rsidRPr="008D4A93">
        <w:rPr>
          <w:lang w:eastAsia="ko-KR"/>
          <w:rPrChange w:id="2931" w:author="CR#0042r2" w:date="2020-04-05T13:29:00Z">
            <w:rPr>
              <w:lang w:eastAsia="ko-KR"/>
            </w:rPr>
          </w:rPrChange>
        </w:rPr>
        <w:t>.</w:t>
      </w:r>
      <w:r w:rsidRPr="008D4A93">
        <w:rPr>
          <w:rPrChange w:id="2932" w:author="CR#0042r2" w:date="2020-04-05T13:29:00Z">
            <w:rPr/>
          </w:rPrChange>
        </w:rPr>
        <w:t xml:space="preserve"> Each PDCP entity carrying user plane data may be configured to use </w:t>
      </w:r>
      <w:ins w:id="2933" w:author="CR#0039r3" w:date="2020-04-05T12:49:00Z">
        <w:r w:rsidR="001654A4" w:rsidRPr="008D4A93">
          <w:rPr>
            <w:rPrChange w:id="2934" w:author="CR#0042r2" w:date="2020-04-05T13:29:00Z">
              <w:rPr/>
            </w:rPrChange>
          </w:rPr>
          <w:t>ROHC</w:t>
        </w:r>
      </w:ins>
      <w:del w:id="2935" w:author="CR#0039r3" w:date="2020-04-05T12:49:00Z">
        <w:r w:rsidRPr="008D4A93" w:rsidDel="001654A4">
          <w:rPr>
            <w:rPrChange w:id="2936" w:author="CR#0042r2" w:date="2020-04-05T13:29:00Z">
              <w:rPr/>
            </w:rPrChange>
          </w:rPr>
          <w:delText>header compression</w:delText>
        </w:r>
      </w:del>
      <w:r w:rsidRPr="008D4A93">
        <w:rPr>
          <w:rPrChange w:id="2937" w:author="CR#0042r2" w:date="2020-04-05T13:29:00Z">
            <w:rPr/>
          </w:rPrChange>
        </w:rPr>
        <w:t>.</w:t>
      </w:r>
      <w:del w:id="2938" w:author="CR#0039r3" w:date="2020-04-05T12:49:00Z">
        <w:r w:rsidRPr="008D4A93" w:rsidDel="001654A4">
          <w:rPr>
            <w:rPrChange w:id="2939" w:author="CR#0042r2" w:date="2020-04-05T13:29:00Z">
              <w:rPr/>
            </w:rPrChange>
          </w:rPr>
          <w:delText xml:space="preserve"> In this version of the specification, only the robust header compression protocol (ROHC) is supported.</w:delText>
        </w:r>
      </w:del>
      <w:del w:id="2940" w:author="CR#0042r2" w:date="2020-04-05T13:22:00Z">
        <w:r w:rsidRPr="008D4A93" w:rsidDel="00F654A0">
          <w:rPr>
            <w:rPrChange w:id="2941" w:author="CR#0042r2" w:date="2020-04-05T13:29:00Z">
              <w:rPr/>
            </w:rPrChange>
          </w:rPr>
          <w:delText xml:space="preserve"> Every </w:delText>
        </w:r>
      </w:del>
      <w:ins w:id="2942" w:author="CR#0042r2" w:date="2020-04-05T13:22:00Z">
        <w:r w:rsidR="00F654A0" w:rsidRPr="008D4A93">
          <w:rPr>
            <w:rPrChange w:id="2943" w:author="CR#0042r2" w:date="2020-04-05T13:29:00Z">
              <w:rPr/>
            </w:rPrChange>
          </w:rPr>
          <w:t xml:space="preserve"> </w:t>
        </w:r>
      </w:ins>
      <w:ins w:id="2944" w:author="CR#0042r2" w:date="2020-04-05T13:21:00Z">
        <w:r w:rsidR="00F654A0" w:rsidRPr="008D4A93">
          <w:rPr>
            <w:rPrChange w:id="2945" w:author="CR#0042r2" w:date="2020-04-05T13:29:00Z">
              <w:rPr/>
            </w:rPrChange>
          </w:rPr>
          <w:t xml:space="preserve">For DRBs other than DAPS bearers, the </w:t>
        </w:r>
      </w:ins>
      <w:r w:rsidRPr="008D4A93">
        <w:rPr>
          <w:rPrChange w:id="2946" w:author="CR#0042r2" w:date="2020-04-05T13:29:00Z">
            <w:rPr/>
          </w:rPrChange>
        </w:rPr>
        <w:t xml:space="preserve">PDCP entity uses at most one ROHC compressor instance and at most one ROHC </w:t>
      </w:r>
      <w:r w:rsidRPr="008D4A93">
        <w:rPr>
          <w:rPrChange w:id="2947" w:author="CR#0042r2" w:date="2020-04-05T13:29:00Z">
            <w:rPr/>
          </w:rPrChange>
        </w:rPr>
        <w:lastRenderedPageBreak/>
        <w:t>decompressor instance.</w:t>
      </w:r>
      <w:ins w:id="2948" w:author="CR#0038r2" w:date="2020-04-05T12:19:00Z">
        <w:r w:rsidR="00433821" w:rsidRPr="008D4A93">
          <w:rPr>
            <w:rFonts w:hint="eastAsia"/>
            <w:lang w:eastAsia="zh-CN"/>
            <w:rPrChange w:id="2949" w:author="CR#0042r2" w:date="2020-04-05T13:29:00Z">
              <w:rPr>
                <w:rFonts w:hint="eastAsia"/>
                <w:lang w:eastAsia="zh-CN"/>
              </w:rPr>
            </w:rPrChange>
          </w:rPr>
          <w:t xml:space="preserve"> </w:t>
        </w:r>
        <w:r w:rsidR="00433821" w:rsidRPr="008D4A93">
          <w:rPr>
            <w:lang w:eastAsia="ko-KR"/>
            <w:rPrChange w:id="2950" w:author="CR#0042r2" w:date="2020-04-05T13:29:00Z">
              <w:rPr>
                <w:lang w:eastAsia="ko-KR"/>
              </w:rPr>
            </w:rPrChange>
          </w:rPr>
          <w:t xml:space="preserve">PDCP entities associated with SLRBs can be configured to use </w:t>
        </w:r>
        <w:r w:rsidR="00433821" w:rsidRPr="008D4A93">
          <w:rPr>
            <w:rPrChange w:id="2951" w:author="CR#0042r2" w:date="2020-04-05T13:29:00Z">
              <w:rPr/>
            </w:rPrChange>
          </w:rPr>
          <w:t>ROHC</w:t>
        </w:r>
        <w:r w:rsidR="00433821" w:rsidRPr="008D4A93">
          <w:rPr>
            <w:lang w:eastAsia="ko-KR"/>
            <w:rPrChange w:id="2952" w:author="CR#0042r2" w:date="2020-04-05T13:29:00Z">
              <w:rPr>
                <w:lang w:eastAsia="ko-KR"/>
              </w:rPr>
            </w:rPrChange>
          </w:rPr>
          <w:t xml:space="preserve"> </w:t>
        </w:r>
        <w:r w:rsidR="00433821" w:rsidRPr="008D4A93">
          <w:rPr>
            <w:rFonts w:hint="eastAsia"/>
            <w:lang w:eastAsia="zh-CN"/>
            <w:rPrChange w:id="2953" w:author="CR#0042r2" w:date="2020-04-05T13:29:00Z">
              <w:rPr>
                <w:rFonts w:hint="eastAsia"/>
                <w:lang w:eastAsia="zh-CN"/>
              </w:rPr>
            </w:rPrChange>
          </w:rPr>
          <w:t>for IP SDUs.</w:t>
        </w:r>
      </w:ins>
      <w:ins w:id="2954" w:author="CR#0042r2" w:date="2020-04-05T13:22:00Z">
        <w:r w:rsidR="00F654A0" w:rsidRPr="008D4A93">
          <w:rPr>
            <w:rPrChange w:id="2955" w:author="CR#0042r2" w:date="2020-04-05T13:29:00Z">
              <w:rPr/>
            </w:rPrChange>
          </w:rPr>
          <w:t xml:space="preserve"> For DAPS bearers, the</w:t>
        </w:r>
        <w:r w:rsidR="00F654A0" w:rsidRPr="008D4A93">
          <w:rPr>
            <w:lang w:eastAsia="ko-KR"/>
            <w:rPrChange w:id="2956" w:author="CR#0042r2" w:date="2020-04-05T13:29:00Z">
              <w:rPr>
                <w:lang w:eastAsia="ko-KR"/>
              </w:rPr>
            </w:rPrChange>
          </w:rPr>
          <w:t xml:space="preserve"> </w:t>
        </w:r>
        <w:r w:rsidR="00F654A0" w:rsidRPr="008D4A93">
          <w:rPr>
            <w:rPrChange w:id="2957" w:author="CR#0042r2" w:date="2020-04-05T13:29:00Z">
              <w:rPr/>
            </w:rPrChange>
          </w:rPr>
          <w:t>PDCP entity uses at most one ROHC compressor instance and at most two ROHC decompressor instances</w:t>
        </w:r>
        <w:r w:rsidR="00F654A0" w:rsidRPr="008D4A93">
          <w:rPr>
            <w:rPrChange w:id="2958" w:author="CR#0042r2" w:date="2020-04-05T13:29:00Z">
              <w:rPr/>
            </w:rPrChange>
          </w:rPr>
          <w:t>.</w:t>
        </w:r>
      </w:ins>
    </w:p>
    <w:p w:rsidR="0052516E" w:rsidRPr="008D4A93" w:rsidRDefault="0052516E" w:rsidP="0052516E">
      <w:pPr>
        <w:pStyle w:val="Heading3"/>
        <w:rPr>
          <w:rPrChange w:id="2959" w:author="CR#0042r2" w:date="2020-04-05T13:29:00Z">
            <w:rPr/>
          </w:rPrChange>
        </w:rPr>
      </w:pPr>
      <w:bookmarkStart w:id="2960" w:name="_Toc12616349"/>
      <w:r w:rsidRPr="008D4A93">
        <w:rPr>
          <w:rPrChange w:id="2961" w:author="CR#0042r2" w:date="2020-04-05T13:29:00Z">
            <w:rPr/>
          </w:rPrChange>
        </w:rPr>
        <w:t>5.</w:t>
      </w:r>
      <w:r w:rsidRPr="008D4A93">
        <w:rPr>
          <w:lang w:eastAsia="ko-KR"/>
          <w:rPrChange w:id="2962" w:author="CR#0042r2" w:date="2020-04-05T13:29:00Z">
            <w:rPr>
              <w:lang w:eastAsia="ko-KR"/>
            </w:rPr>
          </w:rPrChange>
        </w:rPr>
        <w:t>7</w:t>
      </w:r>
      <w:r w:rsidRPr="008D4A93">
        <w:rPr>
          <w:rPrChange w:id="2963" w:author="CR#0042r2" w:date="2020-04-05T13:29:00Z">
            <w:rPr/>
          </w:rPrChange>
        </w:rPr>
        <w:t>.3</w:t>
      </w:r>
      <w:r w:rsidRPr="008D4A93">
        <w:rPr>
          <w:rPrChange w:id="2964" w:author="CR#0042r2" w:date="2020-04-05T13:29:00Z">
            <w:rPr/>
          </w:rPrChange>
        </w:rPr>
        <w:tab/>
        <w:t>Protocol parameters</w:t>
      </w:r>
      <w:bookmarkEnd w:id="2960"/>
    </w:p>
    <w:p w:rsidR="0052516E" w:rsidRPr="008D4A93" w:rsidRDefault="0052516E" w:rsidP="0052516E">
      <w:pPr>
        <w:rPr>
          <w:rPrChange w:id="2965" w:author="CR#0042r2" w:date="2020-04-05T13:29:00Z">
            <w:rPr/>
          </w:rPrChange>
        </w:rPr>
      </w:pPr>
      <w:r w:rsidRPr="008D4A93">
        <w:rPr>
          <w:rPrChange w:id="2966" w:author="CR#0042r2" w:date="2020-04-05T13:29:00Z">
            <w:rPr/>
          </w:rPrChange>
        </w:rPr>
        <w:t xml:space="preserve">RFC 5795 [7] has configuration parameters that are mandatory and that must be configured by upper layers between compressor and decompressor peers ; these parameters define the ROHC channel. The ROHC channel is a unidirectional channel, i.e. if </w:t>
      </w:r>
      <w:r w:rsidRPr="008D4A93">
        <w:rPr>
          <w:i/>
          <w:lang w:eastAsia="ko-KR"/>
          <w:rPrChange w:id="2967" w:author="CR#0042r2" w:date="2020-04-05T13:29:00Z">
            <w:rPr>
              <w:i/>
              <w:lang w:eastAsia="ko-KR"/>
            </w:rPr>
          </w:rPrChange>
        </w:rPr>
        <w:t>rohc</w:t>
      </w:r>
      <w:r w:rsidRPr="008D4A93">
        <w:rPr>
          <w:rPrChange w:id="2968" w:author="CR#0042r2" w:date="2020-04-05T13:29:00Z">
            <w:rPr/>
          </w:rPrChange>
        </w:rPr>
        <w:t xml:space="preserve"> is configured there is one channel for the downlink and one for the uplink, and if </w:t>
      </w:r>
      <w:r w:rsidRPr="008D4A93">
        <w:rPr>
          <w:i/>
          <w:rPrChange w:id="2969" w:author="CR#0042r2" w:date="2020-04-05T13:29:00Z">
            <w:rPr>
              <w:i/>
            </w:rPr>
          </w:rPrChange>
        </w:rPr>
        <w:t>uplinkOnlyROHC</w:t>
      </w:r>
      <w:r w:rsidRPr="008D4A93">
        <w:rPr>
          <w:rPrChange w:id="2970" w:author="CR#0042r2" w:date="2020-04-05T13:29:00Z">
            <w:rPr/>
          </w:rPrChange>
        </w:rPr>
        <w:t xml:space="preserve"> is configured there is only one channel for the uplink. There is thus one set of parameters for each channel, and if </w:t>
      </w:r>
      <w:r w:rsidRPr="008D4A93">
        <w:rPr>
          <w:i/>
          <w:rPrChange w:id="2971" w:author="CR#0042r2" w:date="2020-04-05T13:29:00Z">
            <w:rPr>
              <w:i/>
            </w:rPr>
          </w:rPrChange>
        </w:rPr>
        <w:t>rohc</w:t>
      </w:r>
      <w:r w:rsidRPr="008D4A93">
        <w:rPr>
          <w:rPrChange w:id="2972" w:author="CR#0042r2" w:date="2020-04-05T13:29:00Z">
            <w:rPr/>
          </w:rPrChange>
        </w:rPr>
        <w:t xml:space="preserve"> is configured the same values shall be used for both channels belonging to the same PDCP entity.</w:t>
      </w:r>
    </w:p>
    <w:p w:rsidR="0052516E" w:rsidRPr="008D4A93" w:rsidRDefault="0052516E" w:rsidP="0052516E">
      <w:pPr>
        <w:rPr>
          <w:rPrChange w:id="2973" w:author="CR#0042r2" w:date="2020-04-05T13:29:00Z">
            <w:rPr/>
          </w:rPrChange>
        </w:rPr>
      </w:pPr>
      <w:r w:rsidRPr="008D4A93">
        <w:rPr>
          <w:rPrChange w:id="2974" w:author="CR#0042r2" w:date="2020-04-05T13:29:00Z">
            <w:rPr/>
          </w:rPrChange>
        </w:rPr>
        <w:t>These parameters are categorized in two different groups, as defined below:</w:t>
      </w:r>
    </w:p>
    <w:p w:rsidR="0052516E" w:rsidRPr="008D4A93" w:rsidRDefault="0052516E" w:rsidP="0052516E">
      <w:pPr>
        <w:pStyle w:val="B1"/>
        <w:rPr>
          <w:lang w:val="en-GB"/>
          <w:rPrChange w:id="2975" w:author="CR#0042r2" w:date="2020-04-05T13:29:00Z">
            <w:rPr>
              <w:lang w:val="en-GB"/>
            </w:rPr>
          </w:rPrChange>
        </w:rPr>
      </w:pPr>
      <w:r w:rsidRPr="008D4A93">
        <w:rPr>
          <w:lang w:val="en-GB"/>
          <w:rPrChange w:id="2976" w:author="CR#0042r2" w:date="2020-04-05T13:29:00Z">
            <w:rPr>
              <w:lang w:val="en-GB"/>
            </w:rPr>
          </w:rPrChange>
        </w:rPr>
        <w:t>-</w:t>
      </w:r>
      <w:r w:rsidRPr="008D4A93">
        <w:rPr>
          <w:lang w:val="en-GB"/>
          <w:rPrChange w:id="2977" w:author="CR#0042r2" w:date="2020-04-05T13:29:00Z">
            <w:rPr>
              <w:lang w:val="en-GB"/>
            </w:rPr>
          </w:rPrChange>
        </w:rPr>
        <w:tab/>
        <w:t>M:</w:t>
      </w:r>
      <w:r w:rsidRPr="008D4A93">
        <w:rPr>
          <w:lang w:val="en-GB"/>
          <w:rPrChange w:id="2978" w:author="CR#0042r2" w:date="2020-04-05T13:29:00Z">
            <w:rPr>
              <w:lang w:val="en-GB"/>
            </w:rPr>
          </w:rPrChange>
        </w:rPr>
        <w:tab/>
        <w:t>Mandatory and configured by upper layers;</w:t>
      </w:r>
    </w:p>
    <w:p w:rsidR="0052516E" w:rsidRPr="008D4A93" w:rsidRDefault="0052516E" w:rsidP="0052516E">
      <w:pPr>
        <w:pStyle w:val="B1"/>
        <w:rPr>
          <w:lang w:val="en-GB"/>
          <w:rPrChange w:id="2979" w:author="CR#0042r2" w:date="2020-04-05T13:29:00Z">
            <w:rPr>
              <w:lang w:val="en-GB"/>
            </w:rPr>
          </w:rPrChange>
        </w:rPr>
      </w:pPr>
      <w:r w:rsidRPr="008D4A93">
        <w:rPr>
          <w:lang w:val="en-GB"/>
          <w:rPrChange w:id="2980" w:author="CR#0042r2" w:date="2020-04-05T13:29:00Z">
            <w:rPr>
              <w:lang w:val="en-GB"/>
            </w:rPr>
          </w:rPrChange>
        </w:rPr>
        <w:t>-</w:t>
      </w:r>
      <w:r w:rsidRPr="008D4A93">
        <w:rPr>
          <w:lang w:val="en-GB"/>
          <w:rPrChange w:id="2981" w:author="CR#0042r2" w:date="2020-04-05T13:29:00Z">
            <w:rPr>
              <w:lang w:val="en-GB"/>
            </w:rPr>
          </w:rPrChange>
        </w:rPr>
        <w:tab/>
        <w:t xml:space="preserve">N/A: </w:t>
      </w:r>
      <w:r w:rsidRPr="008D4A93">
        <w:rPr>
          <w:lang w:val="en-GB" w:eastAsia="ko-KR"/>
          <w:rPrChange w:id="2982" w:author="CR#0042r2" w:date="2020-04-05T13:29:00Z">
            <w:rPr>
              <w:lang w:val="en-GB" w:eastAsia="ko-KR"/>
            </w:rPr>
          </w:rPrChange>
        </w:rPr>
        <w:t>N</w:t>
      </w:r>
      <w:r w:rsidRPr="008D4A93">
        <w:rPr>
          <w:lang w:val="en-GB"/>
          <w:rPrChange w:id="2983" w:author="CR#0042r2" w:date="2020-04-05T13:29:00Z">
            <w:rPr>
              <w:lang w:val="en-GB"/>
            </w:rPr>
          </w:rPrChange>
        </w:rPr>
        <w:t>ot used in this specification.</w:t>
      </w:r>
    </w:p>
    <w:p w:rsidR="0052516E" w:rsidRPr="008D4A93" w:rsidRDefault="0052516E" w:rsidP="0052516E">
      <w:pPr>
        <w:rPr>
          <w:rPrChange w:id="2984" w:author="CR#0042r2" w:date="2020-04-05T13:29:00Z">
            <w:rPr/>
          </w:rPrChange>
        </w:rPr>
      </w:pPr>
      <w:r w:rsidRPr="008D4A93">
        <w:rPr>
          <w:rPrChange w:id="2985" w:author="CR#0042r2" w:date="2020-04-05T13:29:00Z">
            <w:rPr/>
          </w:rPrChange>
        </w:rPr>
        <w:t>The usage and definition of the parameters shall be as specified below.</w:t>
      </w:r>
    </w:p>
    <w:p w:rsidR="0052516E" w:rsidRPr="008D4A93" w:rsidRDefault="0052516E" w:rsidP="0052516E">
      <w:pPr>
        <w:pStyle w:val="B1"/>
        <w:rPr>
          <w:lang w:val="en-GB"/>
          <w:rPrChange w:id="2986" w:author="CR#0042r2" w:date="2020-04-05T13:29:00Z">
            <w:rPr>
              <w:lang w:val="en-GB"/>
            </w:rPr>
          </w:rPrChange>
        </w:rPr>
      </w:pPr>
      <w:r w:rsidRPr="008D4A93">
        <w:rPr>
          <w:lang w:val="en-GB"/>
          <w:rPrChange w:id="2987" w:author="CR#0042r2" w:date="2020-04-05T13:29:00Z">
            <w:rPr>
              <w:lang w:val="en-GB"/>
            </w:rPr>
          </w:rPrChange>
        </w:rPr>
        <w:t>-</w:t>
      </w:r>
      <w:r w:rsidRPr="008D4A93">
        <w:rPr>
          <w:lang w:val="en-GB"/>
          <w:rPrChange w:id="2988" w:author="CR#0042r2" w:date="2020-04-05T13:29:00Z">
            <w:rPr>
              <w:lang w:val="en-GB"/>
            </w:rPr>
          </w:rPrChange>
        </w:rPr>
        <w:tab/>
        <w:t>MAX_CID (M): This is the maximum CID value that can be used. One CID value shall always be reserved for uncompressed flows. The parameter MAX_CID is configured by upper layers (</w:t>
      </w:r>
      <w:r w:rsidRPr="008D4A93">
        <w:rPr>
          <w:i/>
          <w:lang w:val="en-GB"/>
          <w:rPrChange w:id="2989" w:author="CR#0042r2" w:date="2020-04-05T13:29:00Z">
            <w:rPr>
              <w:i/>
              <w:lang w:val="en-GB"/>
            </w:rPr>
          </w:rPrChange>
        </w:rPr>
        <w:t>maxCID</w:t>
      </w:r>
      <w:r w:rsidRPr="008D4A93">
        <w:rPr>
          <w:lang w:val="en-GB"/>
          <w:rPrChange w:id="2990" w:author="CR#0042r2" w:date="2020-04-05T13:29:00Z">
            <w:rPr>
              <w:lang w:val="en-GB"/>
            </w:rPr>
          </w:rPrChange>
        </w:rPr>
        <w:t xml:space="preserve"> in TS 38.331 [3]);</w:t>
      </w:r>
    </w:p>
    <w:p w:rsidR="0052516E" w:rsidRPr="008D4A93" w:rsidRDefault="0052516E" w:rsidP="0052516E">
      <w:pPr>
        <w:pStyle w:val="B1"/>
        <w:rPr>
          <w:lang w:val="en-GB"/>
          <w:rPrChange w:id="2991" w:author="CR#0042r2" w:date="2020-04-05T13:29:00Z">
            <w:rPr>
              <w:lang w:val="en-GB"/>
            </w:rPr>
          </w:rPrChange>
        </w:rPr>
      </w:pPr>
      <w:r w:rsidRPr="008D4A93">
        <w:rPr>
          <w:lang w:val="en-GB"/>
          <w:rPrChange w:id="2992" w:author="CR#0042r2" w:date="2020-04-05T13:29:00Z">
            <w:rPr>
              <w:lang w:val="en-GB"/>
            </w:rPr>
          </w:rPrChange>
        </w:rPr>
        <w:t>-</w:t>
      </w:r>
      <w:r w:rsidRPr="008D4A93">
        <w:rPr>
          <w:lang w:val="en-GB"/>
          <w:rPrChange w:id="2993" w:author="CR#0042r2" w:date="2020-04-05T13:29:00Z">
            <w:rPr>
              <w:lang w:val="en-GB"/>
            </w:rPr>
          </w:rPrChange>
        </w:rPr>
        <w:tab/>
        <w:t>LARGE_CIDS: This value is not configured by upper layers, but rather it is inferred from the configured value of MAX_CID according to the following rule:</w:t>
      </w:r>
    </w:p>
    <w:p w:rsidR="0052516E" w:rsidRPr="008D4A93" w:rsidRDefault="0052516E" w:rsidP="0052516E">
      <w:pPr>
        <w:pStyle w:val="B2"/>
        <w:rPr>
          <w:rPrChange w:id="2994" w:author="CR#0042r2" w:date="2020-04-05T13:29:00Z">
            <w:rPr/>
          </w:rPrChange>
        </w:rPr>
      </w:pPr>
      <w:r w:rsidRPr="008D4A93">
        <w:rPr>
          <w:rPrChange w:id="2995" w:author="CR#0042r2" w:date="2020-04-05T13:29:00Z">
            <w:rPr/>
          </w:rPrChange>
        </w:rPr>
        <w:t>-</w:t>
      </w:r>
      <w:r w:rsidRPr="008D4A93">
        <w:rPr>
          <w:rPrChange w:id="2996" w:author="CR#0042r2" w:date="2020-04-05T13:29:00Z">
            <w:rPr/>
          </w:rPrChange>
        </w:rPr>
        <w:tab/>
        <w:t>If MAX_CID &gt; 15 then LARGE_CIDS = TRUE else LARGE_CIDS = FALSE;</w:t>
      </w:r>
    </w:p>
    <w:p w:rsidR="0052516E" w:rsidRPr="008D4A93" w:rsidRDefault="0052516E" w:rsidP="0052516E">
      <w:pPr>
        <w:pStyle w:val="B1"/>
        <w:rPr>
          <w:lang w:val="en-GB"/>
          <w:rPrChange w:id="2997" w:author="CR#0042r2" w:date="2020-04-05T13:29:00Z">
            <w:rPr>
              <w:lang w:val="en-GB"/>
            </w:rPr>
          </w:rPrChange>
        </w:rPr>
      </w:pPr>
      <w:r w:rsidRPr="008D4A93">
        <w:rPr>
          <w:lang w:val="en-GB"/>
          <w:rPrChange w:id="2998" w:author="CR#0042r2" w:date="2020-04-05T13:29:00Z">
            <w:rPr>
              <w:lang w:val="en-GB"/>
            </w:rPr>
          </w:rPrChange>
        </w:rPr>
        <w:t>-</w:t>
      </w:r>
      <w:r w:rsidRPr="008D4A93">
        <w:rPr>
          <w:lang w:val="en-GB"/>
          <w:rPrChange w:id="2999" w:author="CR#0042r2" w:date="2020-04-05T13:29:00Z">
            <w:rPr>
              <w:lang w:val="en-GB"/>
            </w:rPr>
          </w:rPrChange>
        </w:rPr>
        <w:tab/>
        <w:t xml:space="preserve">PROFILES (M): Profiles are used to define which profiles are allowed to be used by the UE. The list of supported profiles is described in </w:t>
      </w:r>
      <w:r w:rsidR="007B696D" w:rsidRPr="008D4A93">
        <w:rPr>
          <w:lang w:val="en-GB"/>
          <w:rPrChange w:id="3000" w:author="CR#0042r2" w:date="2020-04-05T13:29:00Z">
            <w:rPr>
              <w:lang w:val="en-GB"/>
            </w:rPr>
          </w:rPrChange>
        </w:rPr>
        <w:t>clause</w:t>
      </w:r>
      <w:r w:rsidRPr="008D4A93">
        <w:rPr>
          <w:lang w:val="en-GB"/>
          <w:rPrChange w:id="3001" w:author="CR#0042r2" w:date="2020-04-05T13:29:00Z">
            <w:rPr>
              <w:lang w:val="en-GB"/>
            </w:rPr>
          </w:rPrChange>
        </w:rPr>
        <w:t xml:space="preserve"> 5.</w:t>
      </w:r>
      <w:r w:rsidRPr="008D4A93">
        <w:rPr>
          <w:lang w:val="en-GB" w:eastAsia="ko-KR"/>
          <w:rPrChange w:id="3002" w:author="CR#0042r2" w:date="2020-04-05T13:29:00Z">
            <w:rPr>
              <w:lang w:val="en-GB" w:eastAsia="ko-KR"/>
            </w:rPr>
          </w:rPrChange>
        </w:rPr>
        <w:t>7</w:t>
      </w:r>
      <w:r w:rsidRPr="008D4A93">
        <w:rPr>
          <w:lang w:val="en-GB"/>
          <w:rPrChange w:id="3003" w:author="CR#0042r2" w:date="2020-04-05T13:29:00Z">
            <w:rPr>
              <w:lang w:val="en-GB"/>
            </w:rPr>
          </w:rPrChange>
        </w:rPr>
        <w:t>.1. The parameter PROFILES is configured by upper layers (</w:t>
      </w:r>
      <w:r w:rsidRPr="008D4A93">
        <w:rPr>
          <w:i/>
          <w:lang w:val="en-GB"/>
          <w:rPrChange w:id="3004" w:author="CR#0042r2" w:date="2020-04-05T13:29:00Z">
            <w:rPr>
              <w:i/>
              <w:lang w:val="en-GB"/>
            </w:rPr>
          </w:rPrChange>
        </w:rPr>
        <w:t>profiles</w:t>
      </w:r>
      <w:r w:rsidRPr="008D4A93">
        <w:rPr>
          <w:lang w:val="en-GB"/>
          <w:rPrChange w:id="3005" w:author="CR#0042r2" w:date="2020-04-05T13:29:00Z">
            <w:rPr>
              <w:lang w:val="en-GB"/>
            </w:rPr>
          </w:rPrChange>
        </w:rPr>
        <w:t xml:space="preserve"> </w:t>
      </w:r>
      <w:r w:rsidRPr="008D4A93">
        <w:rPr>
          <w:lang w:val="en-GB" w:eastAsia="zh-CN"/>
          <w:rPrChange w:id="3006" w:author="CR#0042r2" w:date="2020-04-05T13:29:00Z">
            <w:rPr>
              <w:lang w:val="en-GB" w:eastAsia="zh-CN"/>
            </w:rPr>
          </w:rPrChange>
        </w:rPr>
        <w:t>for uplink</w:t>
      </w:r>
      <w:ins w:id="3007" w:author="CR#0038r2" w:date="2020-04-05T12:20:00Z">
        <w:r w:rsidR="00433821" w:rsidRPr="008D4A93">
          <w:rPr>
            <w:lang w:val="en-GB" w:eastAsia="zh-CN"/>
            <w:rPrChange w:id="3008" w:author="CR#0042r2" w:date="2020-04-05T13:29:00Z">
              <w:rPr>
                <w:lang w:val="en-GB" w:eastAsia="zh-CN"/>
              </w:rPr>
            </w:rPrChange>
          </w:rPr>
          <w:t>,</w:t>
        </w:r>
      </w:ins>
      <w:del w:id="3009" w:author="CR#0038r2" w:date="2020-04-05T12:20:00Z">
        <w:r w:rsidRPr="008D4A93" w:rsidDel="00433821">
          <w:rPr>
            <w:lang w:val="en-GB" w:eastAsia="zh-CN"/>
            <w:rPrChange w:id="3010" w:author="CR#0042r2" w:date="2020-04-05T13:29:00Z">
              <w:rPr>
                <w:lang w:val="en-GB" w:eastAsia="zh-CN"/>
              </w:rPr>
            </w:rPrChange>
          </w:rPr>
          <w:delText xml:space="preserve"> and</w:delText>
        </w:r>
      </w:del>
      <w:r w:rsidRPr="008D4A93">
        <w:rPr>
          <w:lang w:val="en-GB" w:eastAsia="zh-CN"/>
          <w:rPrChange w:id="3011" w:author="CR#0042r2" w:date="2020-04-05T13:29:00Z">
            <w:rPr>
              <w:lang w:val="en-GB" w:eastAsia="zh-CN"/>
            </w:rPr>
          </w:rPrChange>
        </w:rPr>
        <w:t xml:space="preserve"> downlink</w:t>
      </w:r>
      <w:ins w:id="3012" w:author="CR#0038r2" w:date="2020-04-05T12:20:00Z">
        <w:r w:rsidR="00433821" w:rsidRPr="008D4A93">
          <w:rPr>
            <w:rFonts w:hint="eastAsia"/>
            <w:lang w:eastAsia="zh-CN"/>
            <w:rPrChange w:id="3013" w:author="CR#0042r2" w:date="2020-04-05T13:29:00Z">
              <w:rPr>
                <w:rFonts w:hint="eastAsia"/>
                <w:lang w:eastAsia="zh-CN"/>
              </w:rPr>
            </w:rPrChange>
          </w:rPr>
          <w:t xml:space="preserve"> and sidelink</w:t>
        </w:r>
      </w:ins>
      <w:r w:rsidRPr="008D4A93">
        <w:rPr>
          <w:lang w:val="en-GB" w:eastAsia="zh-CN"/>
          <w:rPrChange w:id="3014" w:author="CR#0042r2" w:date="2020-04-05T13:29:00Z">
            <w:rPr>
              <w:lang w:val="en-GB" w:eastAsia="zh-CN"/>
            </w:rPr>
          </w:rPrChange>
        </w:rPr>
        <w:t xml:space="preserve"> in </w:t>
      </w:r>
      <w:r w:rsidRPr="008D4A93">
        <w:rPr>
          <w:lang w:val="en-GB"/>
          <w:rPrChange w:id="3015" w:author="CR#0042r2" w:date="2020-04-05T13:29:00Z">
            <w:rPr>
              <w:lang w:val="en-GB"/>
            </w:rPr>
          </w:rPrChange>
        </w:rPr>
        <w:t>TS 38.331 [3]);</w:t>
      </w:r>
    </w:p>
    <w:p w:rsidR="0052516E" w:rsidRPr="008D4A93" w:rsidRDefault="0052516E" w:rsidP="0052516E">
      <w:pPr>
        <w:pStyle w:val="B1"/>
        <w:rPr>
          <w:lang w:val="en-GB"/>
          <w:rPrChange w:id="3016" w:author="CR#0042r2" w:date="2020-04-05T13:29:00Z">
            <w:rPr>
              <w:lang w:val="en-GB"/>
            </w:rPr>
          </w:rPrChange>
        </w:rPr>
      </w:pPr>
      <w:r w:rsidRPr="008D4A93">
        <w:rPr>
          <w:lang w:val="en-GB"/>
          <w:rPrChange w:id="3017" w:author="CR#0042r2" w:date="2020-04-05T13:29:00Z">
            <w:rPr>
              <w:lang w:val="en-GB"/>
            </w:rPr>
          </w:rPrChange>
        </w:rPr>
        <w:t>-</w:t>
      </w:r>
      <w:r w:rsidRPr="008D4A93">
        <w:rPr>
          <w:lang w:val="en-GB"/>
          <w:rPrChange w:id="3018" w:author="CR#0042r2" w:date="2020-04-05T13:29:00Z">
            <w:rPr>
              <w:lang w:val="en-GB"/>
            </w:rPr>
          </w:rPrChange>
        </w:rP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rsidR="0052516E" w:rsidRPr="008D4A93" w:rsidRDefault="0052516E" w:rsidP="0052516E">
      <w:pPr>
        <w:pStyle w:val="B1"/>
        <w:rPr>
          <w:lang w:val="en-GB"/>
          <w:rPrChange w:id="3019" w:author="CR#0042r2" w:date="2020-04-05T13:29:00Z">
            <w:rPr>
              <w:lang w:val="en-GB"/>
            </w:rPr>
          </w:rPrChange>
        </w:rPr>
      </w:pPr>
      <w:r w:rsidRPr="008D4A93">
        <w:rPr>
          <w:lang w:val="en-GB"/>
          <w:rPrChange w:id="3020" w:author="CR#0042r2" w:date="2020-04-05T13:29:00Z">
            <w:rPr>
              <w:lang w:val="en-GB"/>
            </w:rPr>
          </w:rPrChange>
        </w:rPr>
        <w:t>-</w:t>
      </w:r>
      <w:r w:rsidRPr="008D4A93">
        <w:rPr>
          <w:lang w:val="en-GB"/>
          <w:rPrChange w:id="3021" w:author="CR#0042r2" w:date="2020-04-05T13:29:00Z">
            <w:rPr>
              <w:lang w:val="en-GB"/>
            </w:rPr>
          </w:rPrChange>
        </w:rPr>
        <w:tab/>
        <w:t>MRRU (N/A): ROHC segmentation is not used.</w:t>
      </w:r>
    </w:p>
    <w:p w:rsidR="0052516E" w:rsidRPr="008D4A93" w:rsidRDefault="0052516E" w:rsidP="0052516E">
      <w:pPr>
        <w:pStyle w:val="Heading3"/>
        <w:rPr>
          <w:rPrChange w:id="3022" w:author="CR#0042r2" w:date="2020-04-05T13:29:00Z">
            <w:rPr/>
          </w:rPrChange>
        </w:rPr>
      </w:pPr>
      <w:bookmarkStart w:id="3023" w:name="_Toc12616350"/>
      <w:r w:rsidRPr="008D4A93">
        <w:rPr>
          <w:rPrChange w:id="3024" w:author="CR#0042r2" w:date="2020-04-05T13:29:00Z">
            <w:rPr/>
          </w:rPrChange>
        </w:rPr>
        <w:t>5.</w:t>
      </w:r>
      <w:r w:rsidRPr="008D4A93">
        <w:rPr>
          <w:lang w:eastAsia="ko-KR"/>
          <w:rPrChange w:id="3025" w:author="CR#0042r2" w:date="2020-04-05T13:29:00Z">
            <w:rPr>
              <w:lang w:eastAsia="ko-KR"/>
            </w:rPr>
          </w:rPrChange>
        </w:rPr>
        <w:t>7</w:t>
      </w:r>
      <w:r w:rsidRPr="008D4A93">
        <w:rPr>
          <w:rPrChange w:id="3026" w:author="CR#0042r2" w:date="2020-04-05T13:29:00Z">
            <w:rPr/>
          </w:rPrChange>
        </w:rPr>
        <w:t>.4</w:t>
      </w:r>
      <w:r w:rsidRPr="008D4A93">
        <w:rPr>
          <w:rPrChange w:id="3027" w:author="CR#0042r2" w:date="2020-04-05T13:29:00Z">
            <w:rPr/>
          </w:rPrChange>
        </w:rPr>
        <w:tab/>
        <w:t>Header compression</w:t>
      </w:r>
      <w:bookmarkEnd w:id="3023"/>
      <w:ins w:id="3028" w:author="CR#0039r3" w:date="2020-04-05T12:49:00Z">
        <w:r w:rsidR="001654A4" w:rsidRPr="008D4A93">
          <w:rPr>
            <w:rPrChange w:id="3029" w:author="CR#0042r2" w:date="2020-04-05T13:29:00Z">
              <w:rPr/>
            </w:rPrChange>
          </w:rPr>
          <w:t xml:space="preserve"> using ROHC</w:t>
        </w:r>
      </w:ins>
    </w:p>
    <w:p w:rsidR="0052516E" w:rsidRPr="008D4A93" w:rsidRDefault="0052516E" w:rsidP="0052516E">
      <w:pPr>
        <w:rPr>
          <w:rPrChange w:id="3030" w:author="CR#0042r2" w:date="2020-04-05T13:29:00Z">
            <w:rPr/>
          </w:rPrChange>
        </w:rPr>
      </w:pPr>
      <w:r w:rsidRPr="008D4A93">
        <w:rPr>
          <w:rPrChange w:id="3031" w:author="CR#0042r2" w:date="2020-04-05T13:29:00Z">
            <w:rPr/>
          </w:rPrChange>
        </w:rPr>
        <w:t xml:space="preserve">If </w:t>
      </w:r>
      <w:ins w:id="3032" w:author="CR#0039r3" w:date="2020-04-05T12:49:00Z">
        <w:r w:rsidR="001654A4" w:rsidRPr="008D4A93">
          <w:rPr>
            <w:rPrChange w:id="3033" w:author="CR#0042r2" w:date="2020-04-05T13:29:00Z">
              <w:rPr/>
            </w:rPrChange>
          </w:rPr>
          <w:t>ROHC</w:t>
        </w:r>
      </w:ins>
      <w:del w:id="3034" w:author="CR#0039r3" w:date="2020-04-05T12:49:00Z">
        <w:r w:rsidRPr="008D4A93" w:rsidDel="001654A4">
          <w:rPr>
            <w:rPrChange w:id="3035" w:author="CR#0042r2" w:date="2020-04-05T13:29:00Z">
              <w:rPr/>
            </w:rPrChange>
          </w:rPr>
          <w:delText>header compression</w:delText>
        </w:r>
      </w:del>
      <w:r w:rsidRPr="008D4A93">
        <w:rPr>
          <w:rPrChange w:id="3036" w:author="CR#0042r2" w:date="2020-04-05T13:29:00Z">
            <w:rPr/>
          </w:rPrChange>
        </w:rPr>
        <w:t xml:space="preserve"> is configured, the </w:t>
      </w:r>
      <w:ins w:id="3037" w:author="CR#0039r3" w:date="2020-04-05T12:50:00Z">
        <w:r w:rsidR="001654A4" w:rsidRPr="008D4A93">
          <w:rPr>
            <w:rPrChange w:id="3038" w:author="CR#0042r2" w:date="2020-04-05T13:29:00Z">
              <w:rPr/>
            </w:rPrChange>
          </w:rPr>
          <w:t>ROHC</w:t>
        </w:r>
      </w:ins>
      <w:del w:id="3039" w:author="CR#0039r3" w:date="2020-04-05T12:50:00Z">
        <w:r w:rsidRPr="008D4A93" w:rsidDel="001654A4">
          <w:rPr>
            <w:rPrChange w:id="3040" w:author="CR#0042r2" w:date="2020-04-05T13:29:00Z">
              <w:rPr/>
            </w:rPrChange>
          </w:rPr>
          <w:delText>header compression</w:delText>
        </w:r>
      </w:del>
      <w:r w:rsidRPr="008D4A93">
        <w:rPr>
          <w:rPrChange w:id="3041" w:author="CR#0042r2" w:date="2020-04-05T13:29:00Z">
            <w:rPr/>
          </w:rPrChange>
        </w:rPr>
        <w:t xml:space="preserve"> protocol generates two types of output packets:</w:t>
      </w:r>
    </w:p>
    <w:p w:rsidR="0052516E" w:rsidRPr="008D4A93" w:rsidRDefault="0052516E" w:rsidP="0052516E">
      <w:pPr>
        <w:pStyle w:val="B1"/>
        <w:rPr>
          <w:lang w:val="en-GB"/>
          <w:rPrChange w:id="3042" w:author="CR#0042r2" w:date="2020-04-05T13:29:00Z">
            <w:rPr>
              <w:lang w:val="en-GB"/>
            </w:rPr>
          </w:rPrChange>
        </w:rPr>
      </w:pPr>
      <w:r w:rsidRPr="008D4A93">
        <w:rPr>
          <w:lang w:val="en-GB"/>
          <w:rPrChange w:id="3043" w:author="CR#0042r2" w:date="2020-04-05T13:29:00Z">
            <w:rPr>
              <w:lang w:val="en-GB"/>
            </w:rPr>
          </w:rPrChange>
        </w:rPr>
        <w:t>-</w:t>
      </w:r>
      <w:r w:rsidRPr="008D4A93">
        <w:rPr>
          <w:lang w:val="en-GB"/>
          <w:rPrChange w:id="3044" w:author="CR#0042r2" w:date="2020-04-05T13:29:00Z">
            <w:rPr>
              <w:lang w:val="en-GB"/>
            </w:rPr>
          </w:rPrChange>
        </w:rPr>
        <w:tab/>
      </w:r>
      <w:ins w:id="3045" w:author="CR#0039r3" w:date="2020-04-05T12:50:00Z">
        <w:r w:rsidR="001654A4" w:rsidRPr="008D4A93">
          <w:rPr>
            <w:rPrChange w:id="3046" w:author="CR#0042r2" w:date="2020-04-05T13:29:00Z">
              <w:rPr/>
            </w:rPrChange>
          </w:rPr>
          <w:t xml:space="preserve">ROHC </w:t>
        </w:r>
      </w:ins>
      <w:r w:rsidRPr="008D4A93">
        <w:rPr>
          <w:lang w:val="en-GB"/>
          <w:rPrChange w:id="3047" w:author="CR#0042r2" w:date="2020-04-05T13:29:00Z">
            <w:rPr>
              <w:lang w:val="en-GB"/>
            </w:rPr>
          </w:rPrChange>
        </w:rPr>
        <w:t>compressed packets, each associated with one PDCP SDU;</w:t>
      </w:r>
    </w:p>
    <w:p w:rsidR="0052516E" w:rsidRPr="008D4A93" w:rsidRDefault="0052516E" w:rsidP="0052516E">
      <w:pPr>
        <w:pStyle w:val="B1"/>
        <w:rPr>
          <w:lang w:val="en-GB"/>
          <w:rPrChange w:id="3048" w:author="CR#0042r2" w:date="2020-04-05T13:29:00Z">
            <w:rPr>
              <w:lang w:val="en-GB"/>
            </w:rPr>
          </w:rPrChange>
        </w:rPr>
      </w:pPr>
      <w:r w:rsidRPr="008D4A93">
        <w:rPr>
          <w:lang w:val="en-GB"/>
          <w:rPrChange w:id="3049" w:author="CR#0042r2" w:date="2020-04-05T13:29:00Z">
            <w:rPr>
              <w:lang w:val="en-GB"/>
            </w:rPr>
          </w:rPrChange>
        </w:rPr>
        <w:t>-</w:t>
      </w:r>
      <w:r w:rsidRPr="008D4A93">
        <w:rPr>
          <w:lang w:val="en-GB"/>
          <w:rPrChange w:id="3050" w:author="CR#0042r2" w:date="2020-04-05T13:29:00Z">
            <w:rPr>
              <w:lang w:val="en-GB"/>
            </w:rPr>
          </w:rPrChange>
        </w:rPr>
        <w:tab/>
        <w:t>standalone packets not associated with a PDCP SDU, i.e. interspersed ROHC feedback.</w:t>
      </w:r>
    </w:p>
    <w:p w:rsidR="0052516E" w:rsidRPr="008D4A93" w:rsidRDefault="0052516E" w:rsidP="0052516E">
      <w:pPr>
        <w:rPr>
          <w:rPrChange w:id="3051" w:author="CR#0042r2" w:date="2020-04-05T13:29:00Z">
            <w:rPr/>
          </w:rPrChange>
        </w:rPr>
      </w:pPr>
      <w:r w:rsidRPr="008D4A93">
        <w:rPr>
          <w:rPrChange w:id="3052" w:author="CR#0042r2" w:date="2020-04-05T13:29:00Z">
            <w:rPr/>
          </w:rPrChange>
        </w:rPr>
        <w:t xml:space="preserve">A </w:t>
      </w:r>
      <w:ins w:id="3053" w:author="CR#0039r3" w:date="2020-04-05T12:50:00Z">
        <w:r w:rsidR="001654A4" w:rsidRPr="008D4A93">
          <w:rPr>
            <w:rPrChange w:id="3054" w:author="CR#0042r2" w:date="2020-04-05T13:29:00Z">
              <w:rPr/>
            </w:rPrChange>
          </w:rPr>
          <w:t xml:space="preserve">ROHC </w:t>
        </w:r>
      </w:ins>
      <w:r w:rsidRPr="008D4A93">
        <w:rPr>
          <w:rPrChange w:id="3055" w:author="CR#0042r2" w:date="2020-04-05T13:29:00Z">
            <w:rPr/>
          </w:rPrChange>
        </w:rPr>
        <w:t xml:space="preserve">compressed packet is associated with the same </w:t>
      </w:r>
      <w:r w:rsidRPr="008D4A93">
        <w:rPr>
          <w:lang w:eastAsia="ko-KR"/>
          <w:rPrChange w:id="3056" w:author="CR#0042r2" w:date="2020-04-05T13:29:00Z">
            <w:rPr>
              <w:lang w:eastAsia="ko-KR"/>
            </w:rPr>
          </w:rPrChange>
        </w:rPr>
        <w:t xml:space="preserve">PDCP SN and </w:t>
      </w:r>
      <w:r w:rsidRPr="008D4A93">
        <w:rPr>
          <w:rPrChange w:id="3057" w:author="CR#0042r2" w:date="2020-04-05T13:29:00Z">
            <w:rPr/>
          </w:rPrChange>
        </w:rPr>
        <w:t>COUNT value as the related PDCP SDU. The header compression is not applicable to the SDAP header and the SDAP Control PDU if included in the PDCP SDU.</w:t>
      </w:r>
    </w:p>
    <w:p w:rsidR="00F654A0" w:rsidRPr="008D4A93" w:rsidRDefault="00F654A0" w:rsidP="00F654A0">
      <w:pPr>
        <w:rPr>
          <w:ins w:id="3058" w:author="CR#0042r2" w:date="2020-04-05T13:23:00Z"/>
          <w:lang w:eastAsia="ko-KR"/>
          <w:rPrChange w:id="3059" w:author="CR#0042r2" w:date="2020-04-05T13:29:00Z">
            <w:rPr>
              <w:ins w:id="3060" w:author="CR#0042r2" w:date="2020-04-05T13:23:00Z"/>
              <w:lang w:eastAsia="ko-KR"/>
            </w:rPr>
          </w:rPrChange>
        </w:rPr>
      </w:pPr>
      <w:ins w:id="3061" w:author="CR#0042r2" w:date="2020-04-05T13:23:00Z">
        <w:r w:rsidRPr="008D4A93">
          <w:rPr>
            <w:lang w:eastAsia="ko-KR"/>
            <w:rPrChange w:id="3062" w:author="CR#0042r2" w:date="2020-04-05T13:29:00Z">
              <w:rPr>
                <w:lang w:eastAsia="ko-KR"/>
              </w:rPr>
            </w:rPrChange>
          </w:rPr>
          <w:t>For DAPS bearers, the PDCP entity shall perform the header compression for the PDCP SDU using the ROHC protocol either configured for the source cell or configured for the target cell, based on to which cell the PDCP SDU is transmitted.</w:t>
        </w:r>
      </w:ins>
    </w:p>
    <w:p w:rsidR="0052516E" w:rsidRPr="008D4A93" w:rsidRDefault="0052516E" w:rsidP="0052516E">
      <w:pPr>
        <w:rPr>
          <w:rPrChange w:id="3063" w:author="CR#0042r2" w:date="2020-04-05T13:29:00Z">
            <w:rPr/>
          </w:rPrChange>
        </w:rPr>
      </w:pPr>
      <w:r w:rsidRPr="008D4A93">
        <w:rPr>
          <w:rPrChange w:id="3064" w:author="CR#0042r2" w:date="2020-04-05T13:29:00Z">
            <w:rPr/>
          </w:rPrChange>
        </w:rPr>
        <w:t>Interspersed ROHC feedback are not associated with a PDCP SDU. They are not associated with a PDCP</w:t>
      </w:r>
      <w:r w:rsidRPr="008D4A93">
        <w:rPr>
          <w:lang w:eastAsia="ko-KR"/>
          <w:rPrChange w:id="3065" w:author="CR#0042r2" w:date="2020-04-05T13:29:00Z">
            <w:rPr>
              <w:lang w:eastAsia="ko-KR"/>
            </w:rPr>
          </w:rPrChange>
        </w:rPr>
        <w:t xml:space="preserve"> SN </w:t>
      </w:r>
      <w:r w:rsidRPr="008D4A93">
        <w:rPr>
          <w:rPrChange w:id="3066" w:author="CR#0042r2" w:date="2020-04-05T13:29:00Z">
            <w:rPr/>
          </w:rPrChange>
        </w:rPr>
        <w:t>and are not ciphered.</w:t>
      </w:r>
    </w:p>
    <w:p w:rsidR="0052516E" w:rsidRPr="008D4A93" w:rsidRDefault="0052516E" w:rsidP="0052516E">
      <w:pPr>
        <w:pStyle w:val="NO"/>
        <w:rPr>
          <w:lang w:val="en-GB"/>
          <w:rPrChange w:id="3067" w:author="CR#0042r2" w:date="2020-04-05T13:29:00Z">
            <w:rPr>
              <w:lang w:val="en-GB"/>
            </w:rPr>
          </w:rPrChange>
        </w:rPr>
      </w:pPr>
      <w:r w:rsidRPr="008D4A93">
        <w:rPr>
          <w:lang w:val="en-GB"/>
          <w:rPrChange w:id="3068" w:author="CR#0042r2" w:date="2020-04-05T13:29:00Z">
            <w:rPr>
              <w:lang w:val="en-GB"/>
            </w:rPr>
          </w:rPrChange>
        </w:rPr>
        <w:t>NOTE:</w:t>
      </w:r>
      <w:r w:rsidRPr="008D4A93">
        <w:rPr>
          <w:lang w:val="en-GB"/>
          <w:rPrChange w:id="3069" w:author="CR#0042r2" w:date="2020-04-05T13:29:00Z">
            <w:rPr>
              <w:lang w:val="en-GB"/>
            </w:rPr>
          </w:rPrChange>
        </w:rPr>
        <w:tab/>
        <w:t xml:space="preserve">If the MAX_CID </w:t>
      </w:r>
      <w:r w:rsidRPr="008D4A93">
        <w:rPr>
          <w:lang w:val="en-GB" w:eastAsia="ko-KR"/>
          <w:rPrChange w:id="3070" w:author="CR#0042r2" w:date="2020-04-05T13:29:00Z">
            <w:rPr>
              <w:lang w:val="en-GB" w:eastAsia="ko-KR"/>
            </w:rPr>
          </w:rPrChange>
        </w:rPr>
        <w:t>number</w:t>
      </w:r>
      <w:r w:rsidRPr="008D4A93">
        <w:rPr>
          <w:lang w:val="en-GB"/>
          <w:rPrChange w:id="3071" w:author="CR#0042r2" w:date="2020-04-05T13:29:00Z">
            <w:rPr>
              <w:lang w:val="en-GB"/>
            </w:rPr>
          </w:rPrChange>
        </w:rPr>
        <w:t xml:space="preserve"> of ROHC contexts are already established for the compressed flows and a </w:t>
      </w:r>
      <w:r w:rsidRPr="008D4A93">
        <w:rPr>
          <w:lang w:val="en-GB" w:eastAsia="ko-KR"/>
          <w:rPrChange w:id="3072" w:author="CR#0042r2" w:date="2020-04-05T13:29:00Z">
            <w:rPr>
              <w:lang w:val="en-GB" w:eastAsia="ko-KR"/>
            </w:rPr>
          </w:rPrChange>
        </w:rPr>
        <w:t xml:space="preserve">new IP flow </w:t>
      </w:r>
      <w:r w:rsidRPr="008D4A93">
        <w:rPr>
          <w:lang w:val="en-GB"/>
          <w:rPrChange w:id="3073" w:author="CR#0042r2" w:date="2020-04-05T13:29:00Z">
            <w:rPr>
              <w:lang w:val="en-GB"/>
            </w:rPr>
          </w:rPrChange>
        </w:rPr>
        <w:t xml:space="preserve">does not match any established </w:t>
      </w:r>
      <w:r w:rsidRPr="008D4A93">
        <w:rPr>
          <w:lang w:val="en-GB" w:eastAsia="ko-KR"/>
          <w:rPrChange w:id="3074" w:author="CR#0042r2" w:date="2020-04-05T13:29:00Z">
            <w:rPr>
              <w:lang w:val="en-GB" w:eastAsia="ko-KR"/>
            </w:rPr>
          </w:rPrChange>
        </w:rPr>
        <w:t xml:space="preserve">ROHC </w:t>
      </w:r>
      <w:r w:rsidRPr="008D4A93">
        <w:rPr>
          <w:lang w:val="en-GB"/>
          <w:rPrChange w:id="3075" w:author="CR#0042r2" w:date="2020-04-05T13:29:00Z">
            <w:rPr>
              <w:lang w:val="en-GB"/>
            </w:rPr>
          </w:rPrChange>
        </w:rPr>
        <w:t xml:space="preserve">context, the compressor should associate </w:t>
      </w:r>
      <w:r w:rsidRPr="008D4A93">
        <w:rPr>
          <w:lang w:val="en-GB" w:eastAsia="ko-KR"/>
          <w:rPrChange w:id="3076" w:author="CR#0042r2" w:date="2020-04-05T13:29:00Z">
            <w:rPr>
              <w:lang w:val="en-GB" w:eastAsia="ko-KR"/>
            </w:rPr>
          </w:rPrChange>
        </w:rPr>
        <w:t xml:space="preserve">the new IP flow </w:t>
      </w:r>
      <w:r w:rsidRPr="008D4A93">
        <w:rPr>
          <w:lang w:val="en-GB"/>
          <w:rPrChange w:id="3077" w:author="CR#0042r2" w:date="2020-04-05T13:29:00Z">
            <w:rPr>
              <w:lang w:val="en-GB"/>
            </w:rPr>
          </w:rPrChange>
        </w:rPr>
        <w:t xml:space="preserve">with one of the ROHC CIDs allocated for the existing compressed flows </w:t>
      </w:r>
      <w:r w:rsidRPr="008D4A93">
        <w:rPr>
          <w:lang w:val="en-GB" w:eastAsia="ko-KR"/>
          <w:rPrChange w:id="3078" w:author="CR#0042r2" w:date="2020-04-05T13:29:00Z">
            <w:rPr>
              <w:lang w:val="en-GB" w:eastAsia="ko-KR"/>
            </w:rPr>
          </w:rPrChange>
        </w:rPr>
        <w:t xml:space="preserve">or </w:t>
      </w:r>
      <w:r w:rsidRPr="008D4A93">
        <w:rPr>
          <w:lang w:val="en-GB"/>
          <w:rPrChange w:id="3079" w:author="CR#0042r2" w:date="2020-04-05T13:29:00Z">
            <w:rPr>
              <w:lang w:val="en-GB"/>
            </w:rPr>
          </w:rPrChange>
        </w:rPr>
        <w:t>send PDCP SDUs belonging to the IP flow as uncompressed packet.</w:t>
      </w:r>
    </w:p>
    <w:p w:rsidR="00F654A0" w:rsidRPr="008D4A93" w:rsidRDefault="00F654A0" w:rsidP="00F654A0">
      <w:pPr>
        <w:pStyle w:val="EditorsNote"/>
        <w:rPr>
          <w:ins w:id="3080" w:author="CR#0042r2" w:date="2020-04-05T13:23:00Z"/>
          <w:color w:val="auto"/>
          <w:lang w:val="en-GB" w:eastAsia="zh-CN"/>
          <w:rPrChange w:id="3081" w:author="CR#0042r2" w:date="2020-04-05T13:29:00Z">
            <w:rPr>
              <w:ins w:id="3082" w:author="CR#0042r2" w:date="2020-04-05T13:23:00Z"/>
              <w:lang w:eastAsia="zh-CN"/>
            </w:rPr>
          </w:rPrChange>
        </w:rPr>
        <w:pPrChange w:id="3083" w:author="CR#0042r2" w:date="2020-04-05T13:23:00Z">
          <w:pPr/>
        </w:pPrChange>
      </w:pPr>
      <w:bookmarkStart w:id="3084" w:name="_Toc12616351"/>
      <w:ins w:id="3085" w:author="CR#0042r2" w:date="2020-04-05T13:23:00Z">
        <w:r w:rsidRPr="008D4A93">
          <w:rPr>
            <w:color w:val="auto"/>
            <w:rPrChange w:id="3086" w:author="CR#0042r2" w:date="2020-04-05T13:29:00Z">
              <w:rPr/>
            </w:rPrChange>
          </w:rPr>
          <w:t>Editor’s note: FFS on</w:t>
        </w:r>
        <w:r w:rsidRPr="008D4A93">
          <w:rPr>
            <w:color w:val="auto"/>
            <w:lang w:eastAsia="zh-CN"/>
            <w:rPrChange w:id="3087" w:author="CR#0042r2" w:date="2020-04-05T13:29:00Z">
              <w:rPr>
                <w:lang w:eastAsia="zh-CN"/>
              </w:rPr>
            </w:rPrChange>
          </w:rPr>
          <w:t xml:space="preserve"> whether/how to specify network behavior and how to handle source/target, regarding agreement </w:t>
        </w:r>
      </w:ins>
      <w:ins w:id="3088" w:author="CR#0042r2" w:date="2020-04-05T13:24:00Z">
        <w:r w:rsidRPr="008D4A93">
          <w:rPr>
            <w:color w:val="auto"/>
            <w:lang w:val="en-GB" w:eastAsia="zh-CN"/>
            <w:rPrChange w:id="3089" w:author="CR#0042r2" w:date="2020-04-05T13:29:00Z">
              <w:rPr>
                <w:lang w:eastAsia="zh-CN"/>
              </w:rPr>
            </w:rPrChange>
          </w:rPr>
          <w:t>"</w:t>
        </w:r>
      </w:ins>
      <w:ins w:id="3090" w:author="CR#0042r2" w:date="2020-04-05T13:23:00Z">
        <w:r w:rsidRPr="008D4A93">
          <w:rPr>
            <w:color w:val="auto"/>
            <w:lang w:eastAsia="zh-CN"/>
            <w:rPrChange w:id="3091" w:author="CR#0042r2" w:date="2020-04-05T13:29:00Z">
              <w:rPr>
                <w:lang w:eastAsia="zh-CN"/>
              </w:rPr>
            </w:rPrChange>
          </w:rPr>
          <w:t>The target cell always transmits the PDCP PDUs containing IR packet until releasing the source cell</w:t>
        </w:r>
      </w:ins>
      <w:ins w:id="3092" w:author="CR#0042r2" w:date="2020-04-05T13:24:00Z">
        <w:r w:rsidRPr="008D4A93">
          <w:rPr>
            <w:color w:val="auto"/>
            <w:lang w:val="en-GB" w:eastAsia="zh-CN"/>
            <w:rPrChange w:id="3093" w:author="CR#0042r2" w:date="2020-04-05T13:29:00Z">
              <w:rPr>
                <w:lang w:eastAsia="zh-CN"/>
              </w:rPr>
            </w:rPrChange>
          </w:rPr>
          <w:t>"</w:t>
        </w:r>
      </w:ins>
      <w:ins w:id="3094" w:author="CR#0042r2" w:date="2020-04-05T13:23:00Z">
        <w:r w:rsidRPr="008D4A93">
          <w:rPr>
            <w:color w:val="auto"/>
            <w:lang w:val="en-GB" w:eastAsia="zh-CN"/>
            <w:rPrChange w:id="3095" w:author="CR#0042r2" w:date="2020-04-05T13:29:00Z">
              <w:rPr>
                <w:lang w:eastAsia="zh-CN"/>
              </w:rPr>
            </w:rPrChange>
          </w:rPr>
          <w:t>.</w:t>
        </w:r>
      </w:ins>
    </w:p>
    <w:p w:rsidR="0052516E" w:rsidRPr="008D4A93" w:rsidRDefault="0052516E" w:rsidP="0052516E">
      <w:pPr>
        <w:pStyle w:val="Heading3"/>
      </w:pPr>
      <w:r w:rsidRPr="008D4A93">
        <w:lastRenderedPageBreak/>
        <w:t>5.</w:t>
      </w:r>
      <w:r w:rsidRPr="008D4A93">
        <w:rPr>
          <w:lang w:eastAsia="ko-KR"/>
        </w:rPr>
        <w:t>7</w:t>
      </w:r>
      <w:r w:rsidRPr="008D4A93">
        <w:t>.5</w:t>
      </w:r>
      <w:r w:rsidRPr="008D4A93">
        <w:tab/>
        <w:t>Header decompression</w:t>
      </w:r>
      <w:bookmarkEnd w:id="3084"/>
      <w:ins w:id="3096" w:author="CR#0039r3" w:date="2020-04-05T12:50:00Z">
        <w:r w:rsidR="001654A4" w:rsidRPr="008D4A93">
          <w:t xml:space="preserve"> using ROHC</w:t>
        </w:r>
      </w:ins>
    </w:p>
    <w:p w:rsidR="0052516E" w:rsidRPr="008D4A93" w:rsidRDefault="0052516E" w:rsidP="0052516E">
      <w:pPr>
        <w:rPr>
          <w:rPrChange w:id="3097" w:author="CR#0042r2" w:date="2020-04-05T13:29:00Z">
            <w:rPr/>
          </w:rPrChange>
        </w:rPr>
      </w:pPr>
      <w:r w:rsidRPr="008D4A93">
        <w:rPr>
          <w:rPrChange w:id="3098" w:author="CR#0042r2" w:date="2020-04-05T13:29:00Z">
            <w:rPr/>
          </w:rPrChange>
        </w:rPr>
        <w:t xml:space="preserve">If </w:t>
      </w:r>
      <w:ins w:id="3099" w:author="CR#0039r3" w:date="2020-04-05T12:50:00Z">
        <w:r w:rsidR="001654A4" w:rsidRPr="008D4A93">
          <w:rPr>
            <w:rPrChange w:id="3100" w:author="CR#0042r2" w:date="2020-04-05T13:29:00Z">
              <w:rPr/>
            </w:rPrChange>
          </w:rPr>
          <w:t>ROHC</w:t>
        </w:r>
      </w:ins>
      <w:del w:id="3101" w:author="CR#0039r3" w:date="2020-04-05T12:50:00Z">
        <w:r w:rsidRPr="008D4A93" w:rsidDel="001654A4">
          <w:rPr>
            <w:rPrChange w:id="3102" w:author="CR#0042r2" w:date="2020-04-05T13:29:00Z">
              <w:rPr/>
            </w:rPrChange>
          </w:rPr>
          <w:delText>header compression</w:delText>
        </w:r>
      </w:del>
      <w:r w:rsidRPr="008D4A93">
        <w:rPr>
          <w:rPrChange w:id="3103" w:author="CR#0042r2" w:date="2020-04-05T13:29:00Z">
            <w:rPr/>
          </w:rPrChange>
        </w:rPr>
        <w:t xml:space="preserve"> is configured by upper layers for PDCP entities associated with user plane data, the PDCP </w:t>
      </w:r>
      <w:r w:rsidRPr="008D4A93">
        <w:rPr>
          <w:lang w:eastAsia="ko-KR"/>
          <w:rPrChange w:id="3104" w:author="CR#0042r2" w:date="2020-04-05T13:29:00Z">
            <w:rPr>
              <w:lang w:eastAsia="ko-KR"/>
            </w:rPr>
          </w:rPrChange>
        </w:rPr>
        <w:t>Data</w:t>
      </w:r>
      <w:r w:rsidRPr="008D4A93">
        <w:rPr>
          <w:rPrChange w:id="3105" w:author="CR#0042r2" w:date="2020-04-05T13:29:00Z">
            <w:rPr/>
          </w:rPrChange>
        </w:rPr>
        <w:t xml:space="preserve"> PDUs are decompressed by the </w:t>
      </w:r>
      <w:ins w:id="3106" w:author="CR#0039r3" w:date="2020-04-05T12:51:00Z">
        <w:r w:rsidR="001654A4" w:rsidRPr="008D4A93">
          <w:rPr>
            <w:rPrChange w:id="3107" w:author="CR#0042r2" w:date="2020-04-05T13:29:00Z">
              <w:rPr/>
            </w:rPrChange>
          </w:rPr>
          <w:t>ROHC</w:t>
        </w:r>
      </w:ins>
      <w:del w:id="3108" w:author="CR#0039r3" w:date="2020-04-05T12:51:00Z">
        <w:r w:rsidRPr="008D4A93" w:rsidDel="001654A4">
          <w:rPr>
            <w:rPrChange w:id="3109" w:author="CR#0042r2" w:date="2020-04-05T13:29:00Z">
              <w:rPr/>
            </w:rPrChange>
          </w:rPr>
          <w:delText>header compression</w:delText>
        </w:r>
      </w:del>
      <w:r w:rsidRPr="008D4A93">
        <w:rPr>
          <w:rPrChange w:id="3110" w:author="CR#0042r2" w:date="2020-04-05T13:29:00Z">
            <w:rPr/>
          </w:rPrChange>
        </w:rPr>
        <w:t xml:space="preserve"> protocol after performing deciphering as explained in clause 5.8. The header decompression is not applicable to the SDAP header and the SDAP Control PDU if included in the PDCP Data PDU.</w:t>
      </w:r>
    </w:p>
    <w:p w:rsidR="00F654A0" w:rsidRPr="008D4A93" w:rsidRDefault="00F654A0" w:rsidP="00F654A0">
      <w:pPr>
        <w:rPr>
          <w:ins w:id="3111" w:author="CR#0042r2" w:date="2020-04-05T13:24:00Z"/>
          <w:lang w:eastAsia="ko-KR"/>
          <w:rPrChange w:id="3112" w:author="CR#0042r2" w:date="2020-04-05T13:29:00Z">
            <w:rPr>
              <w:ins w:id="3113" w:author="CR#0042r2" w:date="2020-04-05T13:24:00Z"/>
              <w:lang w:eastAsia="ko-KR"/>
            </w:rPr>
          </w:rPrChange>
        </w:rPr>
        <w:pPrChange w:id="3114" w:author="CR#0042r2" w:date="2020-04-05T13:24:00Z">
          <w:pPr>
            <w:pStyle w:val="Heading3"/>
          </w:pPr>
        </w:pPrChange>
      </w:pPr>
      <w:bookmarkStart w:id="3115" w:name="_Toc12616352"/>
      <w:ins w:id="3116" w:author="CR#0042r2" w:date="2020-04-05T13:24:00Z">
        <w:r w:rsidRPr="008D4A93">
          <w:rPr>
            <w:lang w:eastAsia="ko-KR"/>
            <w:rPrChange w:id="3117" w:author="CR#0042r2" w:date="2020-04-05T13:29:00Z">
              <w:rPr>
                <w:lang w:eastAsia="ko-KR"/>
              </w:rPr>
            </w:rPrChange>
          </w:rPr>
          <w:t>For DAPS bearers, the PDCP entity shall perform the header decompression for the PDCP SDU using the ROHC protocol either configured for the source cell or configured for the target cell, based on from which cell the PDCP SDU is received.</w:t>
        </w:r>
      </w:ins>
    </w:p>
    <w:p w:rsidR="0052516E" w:rsidRPr="008D4A93" w:rsidRDefault="0052516E" w:rsidP="0052516E">
      <w:pPr>
        <w:pStyle w:val="Heading3"/>
        <w:rPr>
          <w:rPrChange w:id="3118" w:author="CR#0042r2" w:date="2020-04-05T13:29:00Z">
            <w:rPr/>
          </w:rPrChange>
        </w:rPr>
      </w:pPr>
      <w:r w:rsidRPr="008D4A93">
        <w:rPr>
          <w:rPrChange w:id="3119" w:author="CR#0042r2" w:date="2020-04-05T13:29:00Z">
            <w:rPr/>
          </w:rPrChange>
        </w:rPr>
        <w:t>5.7.6</w:t>
      </w:r>
      <w:r w:rsidRPr="008D4A93">
        <w:rPr>
          <w:rPrChange w:id="3120" w:author="CR#0042r2" w:date="2020-04-05T13:29:00Z">
            <w:rPr/>
          </w:rPrChange>
        </w:rPr>
        <w:tab/>
        <w:t>PDCP Control PDU for interspersed ROHC feedback</w:t>
      </w:r>
      <w:bookmarkEnd w:id="3115"/>
    </w:p>
    <w:p w:rsidR="0052516E" w:rsidRPr="008D4A93" w:rsidRDefault="0052516E" w:rsidP="0052516E">
      <w:pPr>
        <w:pStyle w:val="Heading4"/>
        <w:rPr>
          <w:rPrChange w:id="3121" w:author="CR#0042r2" w:date="2020-04-05T13:29:00Z">
            <w:rPr/>
          </w:rPrChange>
        </w:rPr>
      </w:pPr>
      <w:bookmarkStart w:id="3122" w:name="_Toc12616353"/>
      <w:r w:rsidRPr="008D4A93">
        <w:rPr>
          <w:rPrChange w:id="3123" w:author="CR#0042r2" w:date="2020-04-05T13:29:00Z">
            <w:rPr/>
          </w:rPrChange>
        </w:rPr>
        <w:t>5.7.6.1</w:t>
      </w:r>
      <w:r w:rsidRPr="008D4A93">
        <w:rPr>
          <w:rPrChange w:id="3124" w:author="CR#0042r2" w:date="2020-04-05T13:29:00Z">
            <w:rPr/>
          </w:rPrChange>
        </w:rPr>
        <w:tab/>
        <w:t>Transmit Operation</w:t>
      </w:r>
      <w:bookmarkEnd w:id="3122"/>
    </w:p>
    <w:p w:rsidR="0052516E" w:rsidRPr="008D4A93" w:rsidRDefault="0052516E" w:rsidP="0052516E">
      <w:pPr>
        <w:rPr>
          <w:snapToGrid w:val="0"/>
          <w:rPrChange w:id="3125" w:author="CR#0042r2" w:date="2020-04-05T13:29:00Z">
            <w:rPr>
              <w:snapToGrid w:val="0"/>
            </w:rPr>
          </w:rPrChange>
        </w:rPr>
      </w:pPr>
      <w:r w:rsidRPr="008D4A93">
        <w:rPr>
          <w:lang w:eastAsia="ko-KR"/>
          <w:rPrChange w:id="3126" w:author="CR#0042r2" w:date="2020-04-05T13:29:00Z">
            <w:rPr>
              <w:lang w:eastAsia="ko-KR"/>
            </w:rPr>
          </w:rPrChange>
        </w:rPr>
        <w:t xml:space="preserve">When an </w:t>
      </w:r>
      <w:r w:rsidRPr="008D4A93">
        <w:rPr>
          <w:rPrChange w:id="3127" w:author="CR#0042r2" w:date="2020-04-05T13:29:00Z">
            <w:rPr/>
          </w:rPrChange>
        </w:rPr>
        <w:t xml:space="preserve">interspersed ROHC feedback is generated by the </w:t>
      </w:r>
      <w:ins w:id="3128" w:author="CR#0039r3" w:date="2020-04-05T12:51:00Z">
        <w:r w:rsidR="001654A4" w:rsidRPr="008D4A93">
          <w:rPr>
            <w:rPrChange w:id="3129" w:author="CR#0042r2" w:date="2020-04-05T13:29:00Z">
              <w:rPr/>
            </w:rPrChange>
          </w:rPr>
          <w:t>ROHC</w:t>
        </w:r>
      </w:ins>
      <w:del w:id="3130" w:author="CR#0039r3" w:date="2020-04-05T12:51:00Z">
        <w:r w:rsidRPr="008D4A93" w:rsidDel="001654A4">
          <w:rPr>
            <w:rPrChange w:id="3131" w:author="CR#0042r2" w:date="2020-04-05T13:29:00Z">
              <w:rPr/>
            </w:rPrChange>
          </w:rPr>
          <w:delText>header compression</w:delText>
        </w:r>
      </w:del>
      <w:r w:rsidRPr="008D4A93">
        <w:rPr>
          <w:rPrChange w:id="3132" w:author="CR#0042r2" w:date="2020-04-05T13:29:00Z">
            <w:rPr/>
          </w:rPrChange>
        </w:rPr>
        <w:t xml:space="preserve"> protocol</w:t>
      </w:r>
      <w:r w:rsidRPr="008D4A93">
        <w:rPr>
          <w:lang w:eastAsia="ko-KR"/>
          <w:rPrChange w:id="3133" w:author="CR#0042r2" w:date="2020-04-05T13:29:00Z">
            <w:rPr>
              <w:lang w:eastAsia="ko-KR"/>
            </w:rPr>
          </w:rPrChange>
        </w:rPr>
        <w:t>,</w:t>
      </w:r>
      <w:r w:rsidRPr="008D4A93">
        <w:rPr>
          <w:snapToGrid w:val="0"/>
          <w:rPrChange w:id="3134" w:author="CR#0042r2" w:date="2020-04-05T13:29:00Z">
            <w:rPr>
              <w:snapToGrid w:val="0"/>
            </w:rPr>
          </w:rPrChange>
        </w:rPr>
        <w:t xml:space="preserve"> the transmitting PDCP entity shall:</w:t>
      </w:r>
    </w:p>
    <w:p w:rsidR="0052516E" w:rsidRPr="008D4A93" w:rsidRDefault="0052516E" w:rsidP="0052516E">
      <w:pPr>
        <w:pStyle w:val="B1"/>
        <w:rPr>
          <w:snapToGrid w:val="0"/>
          <w:lang w:val="en-GB" w:eastAsia="ko-KR"/>
          <w:rPrChange w:id="3135" w:author="CR#0042r2" w:date="2020-04-05T13:29:00Z">
            <w:rPr>
              <w:snapToGrid w:val="0"/>
              <w:lang w:val="en-GB" w:eastAsia="ko-KR"/>
            </w:rPr>
          </w:rPrChange>
        </w:rPr>
      </w:pPr>
      <w:r w:rsidRPr="008D4A93">
        <w:rPr>
          <w:snapToGrid w:val="0"/>
          <w:lang w:val="en-GB"/>
          <w:rPrChange w:id="3136" w:author="CR#0042r2" w:date="2020-04-05T13:29:00Z">
            <w:rPr>
              <w:snapToGrid w:val="0"/>
              <w:lang w:val="en-GB"/>
            </w:rPr>
          </w:rPrChange>
        </w:rPr>
        <w:t>-</w:t>
      </w:r>
      <w:r w:rsidRPr="008D4A93">
        <w:rPr>
          <w:snapToGrid w:val="0"/>
          <w:lang w:val="en-GB"/>
          <w:rPrChange w:id="3137" w:author="CR#0042r2" w:date="2020-04-05T13:29:00Z">
            <w:rPr>
              <w:snapToGrid w:val="0"/>
              <w:lang w:val="en-GB"/>
            </w:rPr>
          </w:rPrChange>
        </w:rPr>
        <w:tab/>
        <w:t xml:space="preserve">submit to lower layers the corresponding PDCP Control PDU </w:t>
      </w:r>
      <w:r w:rsidRPr="008D4A93">
        <w:rPr>
          <w:lang w:val="en-GB" w:eastAsia="ko-KR"/>
          <w:rPrChange w:id="3138" w:author="CR#0042r2" w:date="2020-04-05T13:29:00Z">
            <w:rPr>
              <w:lang w:val="en-GB" w:eastAsia="ko-KR"/>
            </w:rPr>
          </w:rPrChange>
        </w:rPr>
        <w:t xml:space="preserve">as specified in clause 6.2.3.2 i.e. </w:t>
      </w:r>
      <w:r w:rsidRPr="008D4A93">
        <w:rPr>
          <w:snapToGrid w:val="0"/>
          <w:lang w:val="en-GB"/>
          <w:rPrChange w:id="3139" w:author="CR#0042r2" w:date="2020-04-05T13:29:00Z">
            <w:rPr>
              <w:snapToGrid w:val="0"/>
              <w:lang w:val="en-GB"/>
            </w:rPr>
          </w:rPrChange>
        </w:rPr>
        <w:t>without associating a PDCP SN, nor performing ciphering</w:t>
      </w:r>
      <w:ins w:id="3140" w:author="CR#0042r2" w:date="2020-04-05T13:24:00Z">
        <w:r w:rsidR="00F654A0" w:rsidRPr="008D4A93">
          <w:rPr>
            <w:snapToGrid w:val="0"/>
            <w:rPrChange w:id="3141" w:author="CR#0042r2" w:date="2020-04-05T13:29:00Z">
              <w:rPr>
                <w:snapToGrid w:val="0"/>
              </w:rPr>
            </w:rPrChange>
          </w:rPr>
          <w:t>, as specified in clause 5.2.1</w:t>
        </w:r>
      </w:ins>
      <w:r w:rsidRPr="008D4A93">
        <w:rPr>
          <w:snapToGrid w:val="0"/>
          <w:lang w:val="en-GB"/>
          <w:rPrChange w:id="3142" w:author="CR#0042r2" w:date="2020-04-05T13:29:00Z">
            <w:rPr>
              <w:snapToGrid w:val="0"/>
              <w:lang w:val="en-GB"/>
            </w:rPr>
          </w:rPrChange>
        </w:rPr>
        <w:t>.</w:t>
      </w:r>
    </w:p>
    <w:p w:rsidR="0052516E" w:rsidRPr="008D4A93" w:rsidRDefault="0052516E" w:rsidP="0052516E">
      <w:pPr>
        <w:pStyle w:val="Heading4"/>
        <w:rPr>
          <w:rPrChange w:id="3143" w:author="CR#0042r2" w:date="2020-04-05T13:29:00Z">
            <w:rPr/>
          </w:rPrChange>
        </w:rPr>
      </w:pPr>
      <w:bookmarkStart w:id="3144" w:name="_Toc12616354"/>
      <w:r w:rsidRPr="008D4A93">
        <w:rPr>
          <w:rPrChange w:id="3145" w:author="CR#0042r2" w:date="2020-04-05T13:29:00Z">
            <w:rPr/>
          </w:rPrChange>
        </w:rPr>
        <w:t>5.7.6.2</w:t>
      </w:r>
      <w:r w:rsidRPr="008D4A93">
        <w:rPr>
          <w:rPrChange w:id="3146" w:author="CR#0042r2" w:date="2020-04-05T13:29:00Z">
            <w:rPr/>
          </w:rPrChange>
        </w:rPr>
        <w:tab/>
        <w:t>Receive Operation</w:t>
      </w:r>
      <w:bookmarkEnd w:id="3144"/>
    </w:p>
    <w:p w:rsidR="0052516E" w:rsidRPr="008D4A93" w:rsidRDefault="0052516E" w:rsidP="0052516E">
      <w:pPr>
        <w:rPr>
          <w:rPrChange w:id="3147" w:author="CR#0042r2" w:date="2020-04-05T13:29:00Z">
            <w:rPr/>
          </w:rPrChange>
        </w:rPr>
      </w:pPr>
      <w:r w:rsidRPr="008D4A93">
        <w:rPr>
          <w:rPrChange w:id="3148" w:author="CR#0042r2" w:date="2020-04-05T13:29:00Z">
            <w:rPr/>
          </w:rPrChange>
        </w:rPr>
        <w:t>At reception of a PDCP Control PDU for interspersed ROHC feedback from lower layers, the receiving PDCP entity shall:</w:t>
      </w:r>
    </w:p>
    <w:p w:rsidR="0052516E" w:rsidRPr="008D4A93" w:rsidRDefault="0052516E" w:rsidP="0052516E">
      <w:pPr>
        <w:pStyle w:val="B1"/>
        <w:rPr>
          <w:lang w:val="en-GB"/>
          <w:rPrChange w:id="3149" w:author="CR#0042r2" w:date="2020-04-05T13:29:00Z">
            <w:rPr>
              <w:lang w:val="en-GB"/>
            </w:rPr>
          </w:rPrChange>
        </w:rPr>
      </w:pPr>
      <w:r w:rsidRPr="008D4A93">
        <w:rPr>
          <w:lang w:val="en-GB"/>
          <w:rPrChange w:id="3150" w:author="CR#0042r2" w:date="2020-04-05T13:29:00Z">
            <w:rPr>
              <w:lang w:val="en-GB"/>
            </w:rPr>
          </w:rPrChange>
        </w:rPr>
        <w:t>-</w:t>
      </w:r>
      <w:r w:rsidRPr="008D4A93">
        <w:rPr>
          <w:lang w:val="en-GB"/>
          <w:rPrChange w:id="3151" w:author="CR#0042r2" w:date="2020-04-05T13:29:00Z">
            <w:rPr>
              <w:lang w:val="en-GB"/>
            </w:rPr>
          </w:rPrChange>
        </w:rPr>
        <w:tab/>
        <w:t xml:space="preserve">deliver the </w:t>
      </w:r>
      <w:r w:rsidRPr="008D4A93">
        <w:rPr>
          <w:snapToGrid w:val="0"/>
          <w:lang w:val="en-GB"/>
          <w:rPrChange w:id="3152" w:author="CR#0042r2" w:date="2020-04-05T13:29:00Z">
            <w:rPr>
              <w:snapToGrid w:val="0"/>
              <w:lang w:val="en-GB"/>
            </w:rPr>
          </w:rPrChange>
        </w:rPr>
        <w:t>corresponding</w:t>
      </w:r>
      <w:r w:rsidRPr="008D4A93">
        <w:rPr>
          <w:lang w:val="en-GB"/>
          <w:rPrChange w:id="3153" w:author="CR#0042r2" w:date="2020-04-05T13:29:00Z">
            <w:rPr>
              <w:lang w:val="en-GB"/>
            </w:rPr>
          </w:rPrChange>
        </w:rPr>
        <w:t xml:space="preserve"> interspersed ROHC feedback to the </w:t>
      </w:r>
      <w:ins w:id="3154" w:author="CR#0042r2" w:date="2020-04-05T13:24:00Z">
        <w:r w:rsidR="00F654A0" w:rsidRPr="008D4A93">
          <w:rPr>
            <w:rPrChange w:id="3155" w:author="CR#0042r2" w:date="2020-04-05T13:29:00Z">
              <w:rPr/>
            </w:rPrChange>
          </w:rPr>
          <w:t xml:space="preserve">associated </w:t>
        </w:r>
      </w:ins>
      <w:ins w:id="3156" w:author="CR#0039r3" w:date="2020-04-05T12:51:00Z">
        <w:r w:rsidR="001654A4" w:rsidRPr="008D4A93">
          <w:rPr>
            <w:rPrChange w:id="3157" w:author="CR#0042r2" w:date="2020-04-05T13:29:00Z">
              <w:rPr/>
            </w:rPrChange>
          </w:rPr>
          <w:t>ROHC</w:t>
        </w:r>
      </w:ins>
      <w:del w:id="3158" w:author="CR#0039r3" w:date="2020-04-05T12:51:00Z">
        <w:r w:rsidRPr="008D4A93" w:rsidDel="001654A4">
          <w:rPr>
            <w:lang w:val="en-GB"/>
            <w:rPrChange w:id="3159" w:author="CR#0042r2" w:date="2020-04-05T13:29:00Z">
              <w:rPr>
                <w:lang w:val="en-GB"/>
              </w:rPr>
            </w:rPrChange>
          </w:rPr>
          <w:delText>header compression</w:delText>
        </w:r>
      </w:del>
      <w:r w:rsidRPr="008D4A93">
        <w:rPr>
          <w:lang w:val="en-GB"/>
          <w:rPrChange w:id="3160" w:author="CR#0042r2" w:date="2020-04-05T13:29:00Z">
            <w:rPr>
              <w:lang w:val="en-GB"/>
            </w:rPr>
          </w:rPrChange>
        </w:rPr>
        <w:t xml:space="preserve"> protocol without performing deciphering.</w:t>
      </w:r>
    </w:p>
    <w:p w:rsidR="0052516E" w:rsidRPr="008D4A93" w:rsidRDefault="0052516E" w:rsidP="0052516E">
      <w:pPr>
        <w:pStyle w:val="Heading2"/>
        <w:rPr>
          <w:rPrChange w:id="3161" w:author="CR#0042r2" w:date="2020-04-05T13:29:00Z">
            <w:rPr/>
          </w:rPrChange>
        </w:rPr>
      </w:pPr>
      <w:bookmarkStart w:id="3162" w:name="_Toc12616355"/>
      <w:r w:rsidRPr="008D4A93">
        <w:rPr>
          <w:rPrChange w:id="3163" w:author="CR#0042r2" w:date="2020-04-05T13:29:00Z">
            <w:rPr/>
          </w:rPrChange>
        </w:rPr>
        <w:t>5.8</w:t>
      </w:r>
      <w:r w:rsidRPr="008D4A93">
        <w:rPr>
          <w:rPrChange w:id="3164" w:author="CR#0042r2" w:date="2020-04-05T13:29:00Z">
            <w:rPr/>
          </w:rPrChange>
        </w:rPr>
        <w:tab/>
        <w:t>Ciphering and deciphering</w:t>
      </w:r>
      <w:bookmarkEnd w:id="3162"/>
    </w:p>
    <w:p w:rsidR="0052516E" w:rsidRPr="008D4A93" w:rsidRDefault="0052516E" w:rsidP="0052516E">
      <w:pPr>
        <w:rPr>
          <w:rPrChange w:id="3165" w:author="CR#0042r2" w:date="2020-04-05T13:29:00Z">
            <w:rPr/>
          </w:rPrChange>
        </w:rPr>
      </w:pPr>
      <w:r w:rsidRPr="008D4A93">
        <w:rPr>
          <w:rPrChange w:id="3166" w:author="CR#0042r2" w:date="2020-04-05T13:29:00Z">
            <w:rPr/>
          </w:rPrChange>
        </w:rPr>
        <w:t xml:space="preserve">The ciphering function includes both ciphering and deciphering and is performed in PDCP, if configured. The data unit that is ciphered is the </w:t>
      </w:r>
      <w:r w:rsidR="00322028" w:rsidRPr="008D4A93">
        <w:rPr>
          <w:rPrChange w:id="3167" w:author="CR#0042r2" w:date="2020-04-05T13:29:00Z">
            <w:rPr/>
          </w:rPrChange>
        </w:rPr>
        <w:t xml:space="preserve">MAC-I (see clause 6.3.4) and the </w:t>
      </w:r>
      <w:r w:rsidRPr="008D4A93">
        <w:rPr>
          <w:rPrChange w:id="3168" w:author="CR#0042r2" w:date="2020-04-05T13:29:00Z">
            <w:rPr/>
          </w:rPrChange>
        </w:rPr>
        <w:t xml:space="preserve">data part of the PDCP </w:t>
      </w:r>
      <w:r w:rsidRPr="008D4A93">
        <w:rPr>
          <w:lang w:eastAsia="ko-KR"/>
          <w:rPrChange w:id="3169" w:author="CR#0042r2" w:date="2020-04-05T13:29:00Z">
            <w:rPr>
              <w:lang w:eastAsia="ko-KR"/>
            </w:rPr>
          </w:rPrChange>
        </w:rPr>
        <w:t>Data</w:t>
      </w:r>
      <w:r w:rsidRPr="008D4A93">
        <w:rPr>
          <w:rPrChange w:id="3170" w:author="CR#0042r2" w:date="2020-04-05T13:29:00Z">
            <w:rPr/>
          </w:rPrChange>
        </w:rPr>
        <w:t xml:space="preserve"> PDU (see clause 6.3.3) except the SDAP header and the SDAP Control PDU if included in the PDCP </w:t>
      </w:r>
      <w:r w:rsidRPr="008D4A93">
        <w:rPr>
          <w:lang w:eastAsia="ko-KR"/>
          <w:rPrChange w:id="3171" w:author="CR#0042r2" w:date="2020-04-05T13:29:00Z">
            <w:rPr>
              <w:lang w:eastAsia="ko-KR"/>
            </w:rPr>
          </w:rPrChange>
        </w:rPr>
        <w:t>S</w:t>
      </w:r>
      <w:r w:rsidRPr="008D4A93">
        <w:rPr>
          <w:rPrChange w:id="3172" w:author="CR#0042r2" w:date="2020-04-05T13:29:00Z">
            <w:rPr/>
          </w:rPrChange>
        </w:rPr>
        <w:t>DU. The ciphering is not applicable to PDCP Control PDUs.</w:t>
      </w:r>
    </w:p>
    <w:p w:rsidR="0052516E" w:rsidRPr="008D4A93" w:rsidRDefault="00433821" w:rsidP="0052516E">
      <w:pPr>
        <w:rPr>
          <w:lang w:eastAsia="ko-KR"/>
          <w:rPrChange w:id="3173" w:author="CR#0042r2" w:date="2020-04-05T13:29:00Z">
            <w:rPr>
              <w:lang w:eastAsia="ko-KR"/>
            </w:rPr>
          </w:rPrChange>
        </w:rPr>
      </w:pPr>
      <w:ins w:id="3174" w:author="CR#0038r2" w:date="2020-04-05T12:20:00Z">
        <w:r w:rsidRPr="008D4A93">
          <w:rPr>
            <w:lang w:eastAsia="zh-CN"/>
            <w:rPrChange w:id="3175" w:author="CR#0042r2" w:date="2020-04-05T13:29:00Z">
              <w:rPr>
                <w:lang w:eastAsia="zh-CN"/>
              </w:rPr>
            </w:rPrChange>
          </w:rPr>
          <w:t>For downlink and uplink</w:t>
        </w:r>
        <w:r w:rsidRPr="008D4A93">
          <w:rPr>
            <w:rFonts w:hint="eastAsia"/>
            <w:lang w:eastAsia="zh-CN"/>
            <w:rPrChange w:id="3176" w:author="CR#0042r2" w:date="2020-04-05T13:29:00Z">
              <w:rPr>
                <w:rFonts w:hint="eastAsia"/>
                <w:lang w:eastAsia="zh-CN"/>
              </w:rPr>
            </w:rPrChange>
          </w:rPr>
          <w:t>,</w:t>
        </w:r>
        <w:r w:rsidRPr="008D4A93">
          <w:rPr>
            <w:rPrChange w:id="3177" w:author="CR#0042r2" w:date="2020-04-05T13:29:00Z">
              <w:rPr/>
            </w:rPrChange>
          </w:rPr>
          <w:t xml:space="preserve"> </w:t>
        </w:r>
      </w:ins>
      <w:del w:id="3178" w:author="CR#0038r2" w:date="2020-04-05T12:20:00Z">
        <w:r w:rsidR="0052516E" w:rsidRPr="008D4A93" w:rsidDel="00433821">
          <w:rPr>
            <w:rPrChange w:id="3179" w:author="CR#0042r2" w:date="2020-04-05T13:29:00Z">
              <w:rPr/>
            </w:rPrChange>
          </w:rPr>
          <w:delText>T</w:delText>
        </w:r>
      </w:del>
      <w:ins w:id="3180" w:author="CR#0038r2" w:date="2020-04-05T12:20:00Z">
        <w:r w:rsidRPr="008D4A93">
          <w:rPr>
            <w:rPrChange w:id="3181" w:author="CR#0042r2" w:date="2020-04-05T13:29:00Z">
              <w:rPr/>
            </w:rPrChange>
          </w:rPr>
          <w:t>t</w:t>
        </w:r>
      </w:ins>
      <w:r w:rsidR="0052516E" w:rsidRPr="008D4A93">
        <w:rPr>
          <w:rPrChange w:id="3182" w:author="CR#0042r2" w:date="2020-04-05T13:29:00Z">
            <w:rPr/>
          </w:rPrChange>
        </w:rPr>
        <w:t>he ciphering algorithm and key to be used by the PDCP entity are configured by upper layers TS 38.331 [3] and the ciphering method shal</w:t>
      </w:r>
      <w:r w:rsidR="007B696D" w:rsidRPr="008D4A93">
        <w:rPr>
          <w:rPrChange w:id="3183" w:author="CR#0042r2" w:date="2020-04-05T13:29:00Z">
            <w:rPr/>
          </w:rPrChange>
        </w:rPr>
        <w:t xml:space="preserve">l be applied as specified in TS </w:t>
      </w:r>
      <w:r w:rsidR="0052516E" w:rsidRPr="008D4A93">
        <w:rPr>
          <w:rPrChange w:id="3184" w:author="CR#0042r2" w:date="2020-04-05T13:29:00Z">
            <w:rPr/>
          </w:rPrChange>
        </w:rPr>
        <w:t>33.501 [6].</w:t>
      </w:r>
    </w:p>
    <w:p w:rsidR="0052516E" w:rsidRPr="008D4A93" w:rsidRDefault="0052516E" w:rsidP="0052516E">
      <w:pPr>
        <w:rPr>
          <w:b/>
          <w:bCs/>
          <w:szCs w:val="22"/>
          <w:rPrChange w:id="3185" w:author="CR#0042r2" w:date="2020-04-05T13:29:00Z">
            <w:rPr>
              <w:b/>
              <w:bCs/>
              <w:szCs w:val="22"/>
            </w:rPr>
          </w:rPrChange>
        </w:rPr>
      </w:pPr>
      <w:r w:rsidRPr="008D4A93">
        <w:rPr>
          <w:rPrChange w:id="3186" w:author="CR#0042r2" w:date="2020-04-05T13:29:00Z">
            <w:rPr/>
          </w:rPrChange>
        </w:rPr>
        <w:t>The ciphering function is activated</w:t>
      </w:r>
      <w:r w:rsidR="000F5E64" w:rsidRPr="008D4A93">
        <w:rPr>
          <w:rPrChange w:id="3187" w:author="CR#0042r2" w:date="2020-04-05T13:29:00Z">
            <w:rPr/>
          </w:rPrChange>
        </w:rPr>
        <w:t>/suspended/resumed</w:t>
      </w:r>
      <w:r w:rsidRPr="008D4A93">
        <w:rPr>
          <w:rPrChange w:id="3188" w:author="CR#0042r2" w:date="2020-04-05T13:29:00Z">
            <w:rPr/>
          </w:rPrChange>
        </w:rPr>
        <w:t xml:space="preserve"> by upper layers TS 38.331 [3]. When</w:t>
      </w:r>
      <w:r w:rsidRPr="008D4A93">
        <w:rPr>
          <w:szCs w:val="22"/>
          <w:rPrChange w:id="3189" w:author="CR#0042r2" w:date="2020-04-05T13:29:00Z">
            <w:rPr>
              <w:szCs w:val="22"/>
            </w:rPr>
          </w:rPrChange>
        </w:rPr>
        <w:t xml:space="preserve"> security is activated</w:t>
      </w:r>
      <w:r w:rsidR="000F5E64" w:rsidRPr="008D4A93">
        <w:rPr>
          <w:szCs w:val="22"/>
          <w:rPrChange w:id="3190" w:author="CR#0042r2" w:date="2020-04-05T13:29:00Z">
            <w:rPr>
              <w:szCs w:val="22"/>
            </w:rPr>
          </w:rPrChange>
        </w:rPr>
        <w:t xml:space="preserve"> and not suspended</w:t>
      </w:r>
      <w:r w:rsidRPr="008D4A93">
        <w:rPr>
          <w:szCs w:val="22"/>
          <w:rPrChange w:id="3191" w:author="CR#0042r2" w:date="2020-04-05T13:29:00Z">
            <w:rPr>
              <w:szCs w:val="22"/>
            </w:rPr>
          </w:rPrChange>
        </w:rPr>
        <w:t>, the ciphering function shall be appl</w:t>
      </w:r>
      <w:r w:rsidRPr="008D4A93">
        <w:rPr>
          <w:rPrChange w:id="3192" w:author="CR#0042r2" w:date="2020-04-05T13:29:00Z">
            <w:rPr/>
          </w:rPrChange>
        </w:rPr>
        <w:t xml:space="preserve">ied to all PDCP </w:t>
      </w:r>
      <w:r w:rsidRPr="008D4A93">
        <w:rPr>
          <w:lang w:eastAsia="ko-KR"/>
          <w:rPrChange w:id="3193" w:author="CR#0042r2" w:date="2020-04-05T13:29:00Z">
            <w:rPr>
              <w:lang w:eastAsia="ko-KR"/>
            </w:rPr>
          </w:rPrChange>
        </w:rPr>
        <w:t>Data</w:t>
      </w:r>
      <w:r w:rsidRPr="008D4A93">
        <w:rPr>
          <w:rPrChange w:id="3194" w:author="CR#0042r2" w:date="2020-04-05T13:29:00Z">
            <w:rPr/>
          </w:rPrChange>
        </w:rPr>
        <w:t xml:space="preserve"> PDUs indicated by upper layers TS 38.331 [3] for the downlink</w:t>
      </w:r>
      <w:ins w:id="3195" w:author="CR#0038r2" w:date="2020-04-05T12:20:00Z">
        <w:r w:rsidR="00433821" w:rsidRPr="008D4A93">
          <w:rPr>
            <w:rPrChange w:id="3196" w:author="CR#0042r2" w:date="2020-04-05T13:29:00Z">
              <w:rPr/>
            </w:rPrChange>
          </w:rPr>
          <w:t>,</w:t>
        </w:r>
      </w:ins>
      <w:del w:id="3197" w:author="CR#0038r2" w:date="2020-04-05T12:20:00Z">
        <w:r w:rsidRPr="008D4A93" w:rsidDel="00433821">
          <w:rPr>
            <w:rPrChange w:id="3198" w:author="CR#0042r2" w:date="2020-04-05T13:29:00Z">
              <w:rPr/>
            </w:rPrChange>
          </w:rPr>
          <w:delText xml:space="preserve"> and</w:delText>
        </w:r>
      </w:del>
      <w:r w:rsidRPr="008D4A93">
        <w:rPr>
          <w:rPrChange w:id="3199" w:author="CR#0042r2" w:date="2020-04-05T13:29:00Z">
            <w:rPr/>
          </w:rPrChange>
        </w:rPr>
        <w:t xml:space="preserve"> the uplink</w:t>
      </w:r>
      <w:ins w:id="3200" w:author="CR#0038r2" w:date="2020-04-05T12:20:00Z">
        <w:r w:rsidR="00433821" w:rsidRPr="008D4A93">
          <w:rPr>
            <w:rFonts w:hint="eastAsia"/>
            <w:lang w:eastAsia="zh-CN"/>
            <w:rPrChange w:id="3201" w:author="CR#0042r2" w:date="2020-04-05T13:29:00Z">
              <w:rPr>
                <w:rFonts w:hint="eastAsia"/>
                <w:lang w:eastAsia="zh-CN"/>
              </w:rPr>
            </w:rPrChange>
          </w:rPr>
          <w:t xml:space="preserve"> and the sidelink</w:t>
        </w:r>
      </w:ins>
      <w:r w:rsidRPr="008D4A93">
        <w:rPr>
          <w:rPrChange w:id="3202" w:author="CR#0042r2" w:date="2020-04-05T13:29:00Z">
            <w:rPr/>
          </w:rPrChange>
        </w:rPr>
        <w:t>, respectively</w:t>
      </w:r>
      <w:r w:rsidRPr="008D4A93">
        <w:rPr>
          <w:szCs w:val="22"/>
          <w:rPrChange w:id="3203" w:author="CR#0042r2" w:date="2020-04-05T13:29:00Z">
            <w:rPr>
              <w:szCs w:val="22"/>
            </w:rPr>
          </w:rPrChange>
        </w:rPr>
        <w:t>.</w:t>
      </w:r>
    </w:p>
    <w:p w:rsidR="00F654A0" w:rsidRPr="008D4A93" w:rsidRDefault="00F654A0" w:rsidP="00F654A0">
      <w:pPr>
        <w:rPr>
          <w:ins w:id="3204" w:author="CR#0042r2" w:date="2020-04-05T13:25:00Z"/>
          <w:rFonts w:eastAsia="Malgun Gothic"/>
          <w:lang w:eastAsia="ko-KR"/>
          <w:rPrChange w:id="3205" w:author="CR#0042r2" w:date="2020-04-05T13:29:00Z">
            <w:rPr>
              <w:ins w:id="3206" w:author="CR#0042r2" w:date="2020-04-05T13:25:00Z"/>
              <w:rFonts w:eastAsia="Malgun Gothic"/>
              <w:lang w:eastAsia="ko-KR"/>
            </w:rPr>
          </w:rPrChange>
        </w:rPr>
      </w:pPr>
      <w:ins w:id="3207" w:author="CR#0042r2" w:date="2020-04-05T13:25:00Z">
        <w:r w:rsidRPr="008D4A93">
          <w:rPr>
            <w:lang w:eastAsia="ko-KR"/>
            <w:rPrChange w:id="3208" w:author="CR#0042r2" w:date="2020-04-05T13:29:00Z">
              <w:rPr>
                <w:lang w:eastAsia="ko-KR"/>
              </w:rPr>
            </w:rPrChange>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ins>
    </w:p>
    <w:p w:rsidR="0052516E" w:rsidRPr="008D4A93" w:rsidRDefault="0052516E" w:rsidP="0052516E">
      <w:pPr>
        <w:rPr>
          <w:rPrChange w:id="3209" w:author="CR#0042r2" w:date="2020-04-05T13:29:00Z">
            <w:rPr/>
          </w:rPrChange>
        </w:rPr>
      </w:pPr>
      <w:r w:rsidRPr="008D4A93">
        <w:rPr>
          <w:lang w:eastAsia="zh-CN"/>
          <w:rPrChange w:id="3210" w:author="CR#0042r2" w:date="2020-04-05T13:29:00Z">
            <w:rPr>
              <w:lang w:eastAsia="zh-CN"/>
            </w:rPr>
          </w:rPrChange>
        </w:rPr>
        <w:t>For downlink and uplink ciphering and deciphering, t</w:t>
      </w:r>
      <w:r w:rsidRPr="008D4A93">
        <w:rPr>
          <w:rPrChange w:id="3211" w:author="CR#0042r2" w:date="2020-04-05T13:29:00Z">
            <w:rPr/>
          </w:rPrChange>
        </w:rPr>
        <w:t xml:space="preserve">he parameters that are required by PDCP </w:t>
      </w:r>
      <w:r w:rsidR="007B696D" w:rsidRPr="008D4A93">
        <w:rPr>
          <w:rPrChange w:id="3212" w:author="CR#0042r2" w:date="2020-04-05T13:29:00Z">
            <w:rPr/>
          </w:rPrChange>
        </w:rPr>
        <w:t xml:space="preserve">for ciphering are defined in TS </w:t>
      </w:r>
      <w:r w:rsidRPr="008D4A93">
        <w:rPr>
          <w:rPrChange w:id="3213" w:author="CR#0042r2" w:date="2020-04-05T13:29:00Z">
            <w:rPr/>
          </w:rPrChange>
        </w:rPr>
        <w:t>33.501 [6] and are input to the ciphering algorithm. The required inputs to the ciphering function include the COUNT value, and DIRECTION (direction of the trans</w:t>
      </w:r>
      <w:r w:rsidR="007B696D" w:rsidRPr="008D4A93">
        <w:rPr>
          <w:rPrChange w:id="3214" w:author="CR#0042r2" w:date="2020-04-05T13:29:00Z">
            <w:rPr/>
          </w:rPrChange>
        </w:rPr>
        <w:t xml:space="preserve">mission: set as specified in TS </w:t>
      </w:r>
      <w:r w:rsidRPr="008D4A93">
        <w:rPr>
          <w:rPrChange w:id="3215" w:author="CR#0042r2" w:date="2020-04-05T13:29:00Z">
            <w:rPr/>
          </w:rPrChange>
        </w:rPr>
        <w:t>33.501 [6]).The parameters required by PDCP which are provided by upper layers TS 38.331 [3] are listed below:</w:t>
      </w:r>
    </w:p>
    <w:p w:rsidR="0052516E" w:rsidRPr="008D4A93" w:rsidRDefault="0052516E" w:rsidP="0052516E">
      <w:pPr>
        <w:pStyle w:val="B1"/>
        <w:rPr>
          <w:lang w:val="en-GB"/>
          <w:rPrChange w:id="3216" w:author="CR#0042r2" w:date="2020-04-05T13:29:00Z">
            <w:rPr>
              <w:lang w:val="en-GB"/>
            </w:rPr>
          </w:rPrChange>
        </w:rPr>
      </w:pPr>
      <w:r w:rsidRPr="008D4A93">
        <w:rPr>
          <w:lang w:val="en-GB"/>
          <w:rPrChange w:id="3217" w:author="CR#0042r2" w:date="2020-04-05T13:29:00Z">
            <w:rPr>
              <w:lang w:val="en-GB"/>
            </w:rPr>
          </w:rPrChange>
        </w:rPr>
        <w:t>-</w:t>
      </w:r>
      <w:r w:rsidRPr="008D4A93">
        <w:rPr>
          <w:lang w:val="en-GB"/>
          <w:rPrChange w:id="3218" w:author="CR#0042r2" w:date="2020-04-05T13:29:00Z">
            <w:rPr>
              <w:lang w:val="en-GB"/>
            </w:rPr>
          </w:rPrChange>
        </w:rPr>
        <w:tab/>
        <w:t>BEARER (defined as th</w:t>
      </w:r>
      <w:r w:rsidR="007B696D" w:rsidRPr="008D4A93">
        <w:rPr>
          <w:lang w:val="en-GB"/>
          <w:rPrChange w:id="3219" w:author="CR#0042r2" w:date="2020-04-05T13:29:00Z">
            <w:rPr>
              <w:lang w:val="en-GB"/>
            </w:rPr>
          </w:rPrChange>
        </w:rPr>
        <w:t xml:space="preserve">e radio bearer identifier in TS </w:t>
      </w:r>
      <w:r w:rsidRPr="008D4A93">
        <w:rPr>
          <w:lang w:val="en-GB"/>
          <w:rPrChange w:id="3220" w:author="CR#0042r2" w:date="2020-04-05T13:29:00Z">
            <w:rPr>
              <w:lang w:val="en-GB"/>
            </w:rPr>
          </w:rPrChange>
        </w:rPr>
        <w:t>33.501 [6]. It will use the value RB identity –1 as in TS 38.331 [3]);</w:t>
      </w:r>
    </w:p>
    <w:p w:rsidR="00433821" w:rsidRPr="008D4A93" w:rsidRDefault="0052516E" w:rsidP="00433821">
      <w:pPr>
        <w:pStyle w:val="B1"/>
        <w:rPr>
          <w:ins w:id="3221" w:author="CR#0038r2" w:date="2020-04-05T12:20:00Z"/>
          <w:rFonts w:hint="eastAsia"/>
          <w:lang w:eastAsia="zh-CN"/>
          <w:rPrChange w:id="3222" w:author="CR#0042r2" w:date="2020-04-05T13:29:00Z">
            <w:rPr>
              <w:ins w:id="3223" w:author="CR#0038r2" w:date="2020-04-05T12:20:00Z"/>
              <w:rFonts w:hint="eastAsia"/>
              <w:lang w:eastAsia="zh-CN"/>
            </w:rPr>
          </w:rPrChange>
        </w:rPr>
      </w:pPr>
      <w:r w:rsidRPr="008D4A93">
        <w:rPr>
          <w:lang w:val="en-GB"/>
          <w:rPrChange w:id="3224" w:author="CR#0042r2" w:date="2020-04-05T13:29:00Z">
            <w:rPr>
              <w:lang w:val="en-GB"/>
            </w:rPr>
          </w:rPrChange>
        </w:rPr>
        <w:t>-</w:t>
      </w:r>
      <w:r w:rsidRPr="008D4A93">
        <w:rPr>
          <w:lang w:val="en-GB"/>
          <w:rPrChange w:id="3225" w:author="CR#0042r2" w:date="2020-04-05T13:29:00Z">
            <w:rPr>
              <w:lang w:val="en-GB"/>
            </w:rPr>
          </w:rPrChange>
        </w:rPr>
        <w:tab/>
        <w:t xml:space="preserve">KEY (the ciphering keys for </w:t>
      </w:r>
      <w:r w:rsidRPr="008D4A93">
        <w:rPr>
          <w:bCs/>
          <w:lang w:val="en-GB"/>
          <w:rPrChange w:id="3226" w:author="CR#0042r2" w:date="2020-04-05T13:29:00Z">
            <w:rPr>
              <w:bCs/>
              <w:lang w:val="en-GB"/>
            </w:rPr>
          </w:rPrChange>
        </w:rPr>
        <w:t xml:space="preserve">the control plane and for the user plane are </w:t>
      </w:r>
      <w:r w:rsidRPr="008D4A93">
        <w:rPr>
          <w:lang w:val="en-GB"/>
          <w:rPrChange w:id="3227" w:author="CR#0042r2" w:date="2020-04-05T13:29:00Z">
            <w:rPr>
              <w:lang w:val="en-GB"/>
            </w:rPr>
          </w:rPrChange>
        </w:rPr>
        <w:t>K</w:t>
      </w:r>
      <w:r w:rsidRPr="008D4A93">
        <w:rPr>
          <w:vertAlign w:val="subscript"/>
          <w:lang w:val="en-GB"/>
          <w:rPrChange w:id="3228" w:author="CR#0042r2" w:date="2020-04-05T13:29:00Z">
            <w:rPr>
              <w:vertAlign w:val="subscript"/>
              <w:lang w:val="en-GB"/>
            </w:rPr>
          </w:rPrChange>
        </w:rPr>
        <w:t>RRCenc</w:t>
      </w:r>
      <w:r w:rsidRPr="008D4A93">
        <w:rPr>
          <w:lang w:val="en-GB"/>
          <w:rPrChange w:id="3229" w:author="CR#0042r2" w:date="2020-04-05T13:29:00Z">
            <w:rPr>
              <w:lang w:val="en-GB"/>
            </w:rPr>
          </w:rPrChange>
        </w:rPr>
        <w:t xml:space="preserve"> and K</w:t>
      </w:r>
      <w:r w:rsidRPr="008D4A93">
        <w:rPr>
          <w:vertAlign w:val="subscript"/>
          <w:lang w:val="en-GB"/>
          <w:rPrChange w:id="3230" w:author="CR#0042r2" w:date="2020-04-05T13:29:00Z">
            <w:rPr>
              <w:vertAlign w:val="subscript"/>
              <w:lang w:val="en-GB"/>
            </w:rPr>
          </w:rPrChange>
        </w:rPr>
        <w:t>UPenc</w:t>
      </w:r>
      <w:r w:rsidRPr="008D4A93">
        <w:rPr>
          <w:lang w:val="en-GB"/>
          <w:rPrChange w:id="3231" w:author="CR#0042r2" w:date="2020-04-05T13:29:00Z">
            <w:rPr>
              <w:lang w:val="en-GB"/>
            </w:rPr>
          </w:rPrChange>
        </w:rPr>
        <w:t>, respectively).</w:t>
      </w:r>
    </w:p>
    <w:p w:rsidR="0052516E" w:rsidRPr="008D4A93" w:rsidRDefault="00433821" w:rsidP="00433821">
      <w:pPr>
        <w:rPr>
          <w:rPrChange w:id="3232" w:author="CR#0042r2" w:date="2020-04-05T13:29:00Z">
            <w:rPr>
              <w:lang w:val="en-GB"/>
            </w:rPr>
          </w:rPrChange>
        </w:rPr>
        <w:pPrChange w:id="3233" w:author="CR#0038r2" w:date="2020-04-05T12:21:00Z">
          <w:pPr>
            <w:pStyle w:val="B1"/>
          </w:pPr>
        </w:pPrChange>
      </w:pPr>
      <w:ins w:id="3234" w:author="CR#0038r2" w:date="2020-04-05T12:20:00Z">
        <w:r w:rsidRPr="008D4A93">
          <w:rPr>
            <w:rFonts w:hint="eastAsia"/>
            <w:lang w:eastAsia="zh-CN"/>
            <w:rPrChange w:id="3235" w:author="CR#0042r2" w:date="2020-04-05T13:29:00Z">
              <w:rPr>
                <w:rFonts w:hint="eastAsia"/>
                <w:lang w:eastAsia="zh-CN"/>
              </w:rPr>
            </w:rPrChange>
          </w:rPr>
          <w:t xml:space="preserve">For </w:t>
        </w:r>
        <w:r w:rsidRPr="008D4A93">
          <w:rPr>
            <w:lang w:eastAsia="zh-CN"/>
            <w:rPrChange w:id="3236" w:author="CR#0042r2" w:date="2020-04-05T13:29:00Z">
              <w:rPr>
                <w:lang w:eastAsia="zh-CN"/>
              </w:rPr>
            </w:rPrChange>
          </w:rPr>
          <w:t>NR sidelink communication</w:t>
        </w:r>
        <w:r w:rsidRPr="008D4A93">
          <w:rPr>
            <w:rFonts w:hint="eastAsia"/>
            <w:lang w:eastAsia="zh-CN"/>
            <w:rPrChange w:id="3237" w:author="CR#0042r2" w:date="2020-04-05T13:29:00Z">
              <w:rPr>
                <w:rFonts w:hint="eastAsia"/>
                <w:lang w:eastAsia="zh-CN"/>
              </w:rPr>
            </w:rPrChange>
          </w:rPr>
          <w:t>, t</w:t>
        </w:r>
        <w:r w:rsidRPr="008D4A93">
          <w:rPr>
            <w:lang w:eastAsia="ko-KR"/>
            <w:rPrChange w:id="3238" w:author="CR#0042r2" w:date="2020-04-05T13:29:00Z">
              <w:rPr>
                <w:lang w:eastAsia="ko-KR"/>
              </w:rPr>
            </w:rPrChange>
          </w:rPr>
          <w:t>he ciphering function</w:t>
        </w:r>
        <w:r w:rsidRPr="008D4A93">
          <w:rPr>
            <w:rPrChange w:id="3239" w:author="CR#0042r2" w:date="2020-04-05T13:29:00Z">
              <w:rPr/>
            </w:rPrChange>
          </w:rPr>
          <w:t xml:space="preserve"> as specified in TS 33.501 [6] is applied with KEY (P</w:t>
        </w:r>
        <w:r w:rsidRPr="008D4A93">
          <w:rPr>
            <w:lang w:eastAsia="zh-CN"/>
            <w:rPrChange w:id="3240" w:author="CR#0042r2" w:date="2020-04-05T13:29:00Z">
              <w:rPr>
                <w:lang w:eastAsia="zh-CN"/>
              </w:rPr>
            </w:rPrChange>
          </w:rPr>
          <w:t>E</w:t>
        </w:r>
        <w:r w:rsidRPr="008D4A93">
          <w:rPr>
            <w:rPrChange w:id="3241" w:author="CR#0042r2" w:date="2020-04-05T13:29:00Z">
              <w:rPr/>
            </w:rPrChange>
          </w:rPr>
          <w:t>K), COUNT, BEARER and DIRECTION (</w:t>
        </w:r>
        <w:r w:rsidRPr="008D4A93">
          <w:rPr>
            <w:rFonts w:eastAsia="Malgun Gothic"/>
            <w:lang w:eastAsia="ko-KR"/>
            <w:rPrChange w:id="3242" w:author="CR#0042r2" w:date="2020-04-05T13:29:00Z">
              <w:rPr>
                <w:rFonts w:eastAsia="Malgun Gothic"/>
                <w:lang w:eastAsia="ko-KR"/>
              </w:rPr>
            </w:rPrChange>
          </w:rPr>
          <w:t xml:space="preserve">which value shall be set is specified in TS </w:t>
        </w:r>
        <w:r w:rsidRPr="008D4A93">
          <w:rPr>
            <w:rFonts w:hint="eastAsia"/>
            <w:lang w:eastAsia="zh-CN"/>
            <w:rPrChange w:id="3243" w:author="CR#0042r2" w:date="2020-04-05T13:29:00Z">
              <w:rPr>
                <w:rFonts w:hint="eastAsia"/>
                <w:lang w:eastAsia="zh-CN"/>
              </w:rPr>
            </w:rPrChange>
          </w:rPr>
          <w:t>33</w:t>
        </w:r>
        <w:r w:rsidRPr="008D4A93">
          <w:rPr>
            <w:lang w:eastAsia="ja-JP"/>
            <w:rPrChange w:id="3244" w:author="CR#0042r2" w:date="2020-04-05T13:29:00Z">
              <w:rPr>
                <w:lang w:eastAsia="ja-JP"/>
              </w:rPr>
            </w:rPrChange>
          </w:rPr>
          <w:t>.</w:t>
        </w:r>
        <w:r w:rsidRPr="008D4A93">
          <w:rPr>
            <w:rFonts w:hint="eastAsia"/>
            <w:lang w:eastAsia="zh-CN"/>
            <w:rPrChange w:id="3245" w:author="CR#0042r2" w:date="2020-04-05T13:29:00Z">
              <w:rPr>
                <w:rFonts w:hint="eastAsia"/>
                <w:lang w:eastAsia="zh-CN"/>
              </w:rPr>
            </w:rPrChange>
          </w:rPr>
          <w:t>536</w:t>
        </w:r>
        <w:r w:rsidRPr="008D4A93">
          <w:rPr>
            <w:rPrChange w:id="3246" w:author="CR#0042r2" w:date="2020-04-05T13:29:00Z">
              <w:rPr/>
            </w:rPrChange>
          </w:rPr>
          <w:t xml:space="preserve"> </w:t>
        </w:r>
      </w:ins>
      <w:ins w:id="3247" w:author="CR#0038r2" w:date="2020-04-05T12:32:00Z">
        <w:r w:rsidR="00555FD9" w:rsidRPr="008D4A93">
          <w:rPr>
            <w:rPrChange w:id="3248" w:author="CR#0042r2" w:date="2020-04-05T13:29:00Z">
              <w:rPr/>
            </w:rPrChange>
          </w:rPr>
          <w:t>[14</w:t>
        </w:r>
      </w:ins>
      <w:ins w:id="3249" w:author="CR#0038r2" w:date="2020-04-05T12:20:00Z">
        <w:r w:rsidRPr="008D4A93">
          <w:rPr>
            <w:rPrChange w:id="3250" w:author="CR#0042r2" w:date="2020-04-05T13:29:00Z">
              <w:rPr/>
            </w:rPrChange>
          </w:rPr>
          <w:t>]) as input.</w:t>
        </w:r>
      </w:ins>
    </w:p>
    <w:p w:rsidR="0052516E" w:rsidRPr="008D4A93" w:rsidRDefault="0052516E" w:rsidP="0052516E">
      <w:pPr>
        <w:pStyle w:val="Heading2"/>
        <w:rPr>
          <w:rPrChange w:id="3251" w:author="CR#0042r2" w:date="2020-04-05T13:29:00Z">
            <w:rPr/>
          </w:rPrChange>
        </w:rPr>
      </w:pPr>
      <w:bookmarkStart w:id="3252" w:name="_Toc12616356"/>
      <w:r w:rsidRPr="008D4A93">
        <w:rPr>
          <w:rPrChange w:id="3253" w:author="CR#0042r2" w:date="2020-04-05T13:29:00Z">
            <w:rPr/>
          </w:rPrChange>
        </w:rPr>
        <w:lastRenderedPageBreak/>
        <w:t>5.9</w:t>
      </w:r>
      <w:r w:rsidRPr="008D4A93">
        <w:rPr>
          <w:sz w:val="24"/>
          <w:lang w:eastAsia="en-GB"/>
          <w:rPrChange w:id="3254" w:author="CR#0042r2" w:date="2020-04-05T13:29:00Z">
            <w:rPr>
              <w:sz w:val="24"/>
              <w:lang w:eastAsia="en-GB"/>
            </w:rPr>
          </w:rPrChange>
        </w:rPr>
        <w:tab/>
      </w:r>
      <w:r w:rsidRPr="008D4A93">
        <w:rPr>
          <w:rPrChange w:id="3255" w:author="CR#0042r2" w:date="2020-04-05T13:29:00Z">
            <w:rPr/>
          </w:rPrChange>
        </w:rPr>
        <w:t>Integrity protection and verification</w:t>
      </w:r>
      <w:bookmarkEnd w:id="3252"/>
    </w:p>
    <w:p w:rsidR="0052516E" w:rsidRPr="008D4A93" w:rsidRDefault="0052516E" w:rsidP="0052516E">
      <w:pPr>
        <w:rPr>
          <w:rPrChange w:id="3256" w:author="CR#0042r2" w:date="2020-04-05T13:29:00Z">
            <w:rPr/>
          </w:rPrChange>
        </w:rPr>
      </w:pPr>
      <w:r w:rsidRPr="008D4A93">
        <w:rPr>
          <w:rPrChange w:id="3257" w:author="CR#0042r2" w:date="2020-04-05T13:29:00Z">
            <w:rPr/>
          </w:rPrChange>
        </w:rP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ins w:id="3258" w:author="CR#0038r2" w:date="2020-04-05T12:21:00Z">
        <w:r w:rsidR="00433821" w:rsidRPr="008D4A93">
          <w:rPr>
            <w:rPrChange w:id="3259" w:author="CR#0042r2" w:date="2020-04-05T13:29:00Z">
              <w:rPr/>
            </w:rPrChange>
          </w:rPr>
          <w:t>. The integrity protection is applied</w:t>
        </w:r>
        <w:r w:rsidR="00433821" w:rsidRPr="008D4A93">
          <w:rPr>
            <w:rFonts w:hint="eastAsia"/>
            <w:lang w:eastAsia="zh-CN"/>
            <w:rPrChange w:id="3260" w:author="CR#0042r2" w:date="2020-04-05T13:29:00Z">
              <w:rPr>
                <w:rFonts w:hint="eastAsia"/>
                <w:lang w:eastAsia="zh-CN"/>
              </w:rPr>
            </w:rPrChange>
          </w:rPr>
          <w:t xml:space="preserve"> </w:t>
        </w:r>
        <w:r w:rsidR="00433821" w:rsidRPr="008D4A93">
          <w:rPr>
            <w:lang w:eastAsia="zh-CN"/>
            <w:rPrChange w:id="3261" w:author="CR#0042r2" w:date="2020-04-05T13:29:00Z">
              <w:rPr>
                <w:lang w:eastAsia="zh-CN"/>
              </w:rPr>
            </w:rPrChange>
          </w:rPr>
          <w:t>to</w:t>
        </w:r>
        <w:r w:rsidR="00433821" w:rsidRPr="008D4A93">
          <w:rPr>
            <w:rFonts w:hint="eastAsia"/>
            <w:lang w:eastAsia="zh-CN"/>
            <w:rPrChange w:id="3262" w:author="CR#0042r2" w:date="2020-04-05T13:29:00Z">
              <w:rPr>
                <w:rFonts w:hint="eastAsia"/>
                <w:lang w:eastAsia="zh-CN"/>
              </w:rPr>
            </w:rPrChange>
          </w:rPr>
          <w:t xml:space="preserve"> sidelink SRBs except for the sidelink SRB carrying </w:t>
        </w:r>
        <w:r w:rsidR="00433821" w:rsidRPr="008D4A93">
          <w:rPr>
            <w:rFonts w:eastAsia="DengXian"/>
            <w:lang w:eastAsia="zh-CN"/>
            <w:rPrChange w:id="3263" w:author="CR#0042r2" w:date="2020-04-05T13:29:00Z">
              <w:rPr>
                <w:rFonts w:eastAsia="DengXian"/>
                <w:lang w:eastAsia="zh-CN"/>
              </w:rPr>
            </w:rPrChange>
          </w:rPr>
          <w:t xml:space="preserve">unprotected PC5-S message (e.g. </w:t>
        </w:r>
        <w:r w:rsidR="00433821" w:rsidRPr="008D4A93">
          <w:rPr>
            <w:rPrChange w:id="3264" w:author="CR#0042r2" w:date="2020-04-05T13:29:00Z">
              <w:rPr/>
            </w:rPrChange>
          </w:rPr>
          <w:t>Direct Communication Request</w:t>
        </w:r>
        <w:r w:rsidR="00433821" w:rsidRPr="008D4A93">
          <w:rPr>
            <w:rFonts w:eastAsia="DengXian"/>
            <w:lang w:eastAsia="zh-CN"/>
            <w:rPrChange w:id="3265" w:author="CR#0042r2" w:date="2020-04-05T13:29:00Z">
              <w:rPr>
                <w:rFonts w:eastAsia="DengXian"/>
                <w:lang w:eastAsia="zh-CN"/>
              </w:rPr>
            </w:rPrChange>
          </w:rPr>
          <w:t>)</w:t>
        </w:r>
      </w:ins>
      <w:r w:rsidRPr="008D4A93">
        <w:rPr>
          <w:rPrChange w:id="3266" w:author="CR#0042r2" w:date="2020-04-05T13:29:00Z">
            <w:rPr/>
          </w:rPrChange>
        </w:rPr>
        <w:t>. The integrity protection is applied to PDCP Data PDUs of DRBs</w:t>
      </w:r>
      <w:ins w:id="3267" w:author="CR#0038r2" w:date="2020-04-05T12:21:00Z">
        <w:r w:rsidR="00433821" w:rsidRPr="008D4A93">
          <w:rPr>
            <w:rFonts w:hint="eastAsia"/>
            <w:lang w:eastAsia="zh-CN"/>
            <w:rPrChange w:id="3268" w:author="CR#0042r2" w:date="2020-04-05T13:29:00Z">
              <w:rPr>
                <w:rFonts w:hint="eastAsia"/>
                <w:lang w:eastAsia="zh-CN"/>
              </w:rPr>
            </w:rPrChange>
          </w:rPr>
          <w:t xml:space="preserve"> and sidelink DRBs of</w:t>
        </w:r>
        <w:r w:rsidR="00433821" w:rsidRPr="008D4A93">
          <w:rPr>
            <w:lang w:eastAsia="zh-CN"/>
            <w:rPrChange w:id="3269" w:author="CR#0042r2" w:date="2020-04-05T13:29:00Z">
              <w:rPr>
                <w:lang w:eastAsia="zh-CN"/>
              </w:rPr>
            </w:rPrChange>
          </w:rPr>
          <w:t xml:space="preserve"> NR sidelink communication for </w:t>
        </w:r>
        <w:r w:rsidR="00433821" w:rsidRPr="008D4A93">
          <w:rPr>
            <w:rFonts w:hint="eastAsia"/>
            <w:lang w:eastAsia="zh-CN"/>
            <w:rPrChange w:id="3270" w:author="CR#0042r2" w:date="2020-04-05T13:29:00Z">
              <w:rPr>
                <w:rFonts w:hint="eastAsia"/>
                <w:lang w:eastAsia="zh-CN"/>
              </w:rPr>
            </w:rPrChange>
          </w:rPr>
          <w:t>unicast</w:t>
        </w:r>
      </w:ins>
      <w:r w:rsidRPr="008D4A93">
        <w:rPr>
          <w:rPrChange w:id="3271" w:author="CR#0042r2" w:date="2020-04-05T13:29:00Z">
            <w:rPr/>
          </w:rPrChange>
        </w:rPr>
        <w:t xml:space="preserve"> for which integrity protection is configured. The integrity protection is not applicable to PDCP Control PDUs.</w:t>
      </w:r>
    </w:p>
    <w:p w:rsidR="0052516E" w:rsidRPr="008D4A93" w:rsidRDefault="00433821" w:rsidP="0052516E">
      <w:pPr>
        <w:rPr>
          <w:rPrChange w:id="3272" w:author="CR#0042r2" w:date="2020-04-05T13:29:00Z">
            <w:rPr/>
          </w:rPrChange>
        </w:rPr>
      </w:pPr>
      <w:ins w:id="3273" w:author="CR#0038r2" w:date="2020-04-05T12:21:00Z">
        <w:r w:rsidRPr="008D4A93">
          <w:rPr>
            <w:lang w:eastAsia="zh-CN"/>
            <w:rPrChange w:id="3274" w:author="CR#0042r2" w:date="2020-04-05T13:29:00Z">
              <w:rPr>
                <w:lang w:eastAsia="zh-CN"/>
              </w:rPr>
            </w:rPrChange>
          </w:rPr>
          <w:t>For downlink and uplink</w:t>
        </w:r>
        <w:r w:rsidRPr="008D4A93">
          <w:rPr>
            <w:rFonts w:hint="eastAsia"/>
            <w:lang w:eastAsia="zh-CN"/>
            <w:rPrChange w:id="3275" w:author="CR#0042r2" w:date="2020-04-05T13:29:00Z">
              <w:rPr>
                <w:rFonts w:hint="eastAsia"/>
                <w:lang w:eastAsia="zh-CN"/>
              </w:rPr>
            </w:rPrChange>
          </w:rPr>
          <w:t>,</w:t>
        </w:r>
        <w:r w:rsidRPr="008D4A93">
          <w:rPr>
            <w:rPrChange w:id="3276" w:author="CR#0042r2" w:date="2020-04-05T13:29:00Z">
              <w:rPr/>
            </w:rPrChange>
          </w:rPr>
          <w:t xml:space="preserve"> </w:t>
        </w:r>
      </w:ins>
      <w:del w:id="3277" w:author="CR#0038r2" w:date="2020-04-05T12:21:00Z">
        <w:r w:rsidR="0052516E" w:rsidRPr="008D4A93" w:rsidDel="00433821">
          <w:rPr>
            <w:rPrChange w:id="3278" w:author="CR#0042r2" w:date="2020-04-05T13:29:00Z">
              <w:rPr/>
            </w:rPrChange>
          </w:rPr>
          <w:delText>T</w:delText>
        </w:r>
      </w:del>
      <w:ins w:id="3279" w:author="CR#0038r2" w:date="2020-04-05T12:21:00Z">
        <w:r w:rsidRPr="008D4A93">
          <w:rPr>
            <w:rPrChange w:id="3280" w:author="CR#0042r2" w:date="2020-04-05T13:29:00Z">
              <w:rPr/>
            </w:rPrChange>
          </w:rPr>
          <w:t>t</w:t>
        </w:r>
      </w:ins>
      <w:r w:rsidR="0052516E" w:rsidRPr="008D4A93">
        <w:rPr>
          <w:rPrChange w:id="3281" w:author="CR#0042r2" w:date="2020-04-05T13:29:00Z">
            <w:rPr/>
          </w:rPrChange>
        </w:rPr>
        <w:t xml:space="preserve">he integrity protection algorithm and key to be used </w:t>
      </w:r>
      <w:r w:rsidR="0052516E" w:rsidRPr="008D4A93">
        <w:rPr>
          <w:lang w:eastAsia="ko-KR"/>
          <w:rPrChange w:id="3282" w:author="CR#0042r2" w:date="2020-04-05T13:29:00Z">
            <w:rPr>
              <w:lang w:eastAsia="ko-KR"/>
            </w:rPr>
          </w:rPrChange>
        </w:rPr>
        <w:t>by the</w:t>
      </w:r>
      <w:r w:rsidR="0052516E" w:rsidRPr="008D4A93">
        <w:rPr>
          <w:rPrChange w:id="3283" w:author="CR#0042r2" w:date="2020-04-05T13:29:00Z">
            <w:rPr/>
          </w:rPrChange>
        </w:rPr>
        <w:t xml:space="preserve"> PDCP entit</w:t>
      </w:r>
      <w:r w:rsidR="0052516E" w:rsidRPr="008D4A93">
        <w:rPr>
          <w:lang w:eastAsia="ko-KR"/>
          <w:rPrChange w:id="3284" w:author="CR#0042r2" w:date="2020-04-05T13:29:00Z">
            <w:rPr>
              <w:lang w:eastAsia="ko-KR"/>
            </w:rPr>
          </w:rPrChange>
        </w:rPr>
        <w:t>y</w:t>
      </w:r>
      <w:r w:rsidR="0052516E" w:rsidRPr="008D4A93">
        <w:rPr>
          <w:rPrChange w:id="3285" w:author="CR#0042r2" w:date="2020-04-05T13:29:00Z">
            <w:rPr/>
          </w:rPrChange>
        </w:rPr>
        <w:t xml:space="preserve"> are configured by upper layers TS 38.331 [3] and the integrity protection method shal</w:t>
      </w:r>
      <w:r w:rsidR="007B696D" w:rsidRPr="008D4A93">
        <w:rPr>
          <w:rPrChange w:id="3286" w:author="CR#0042r2" w:date="2020-04-05T13:29:00Z">
            <w:rPr/>
          </w:rPrChange>
        </w:rPr>
        <w:t xml:space="preserve">l be applied as specified in TS </w:t>
      </w:r>
      <w:r w:rsidR="0052516E" w:rsidRPr="008D4A93">
        <w:rPr>
          <w:rPrChange w:id="3287" w:author="CR#0042r2" w:date="2020-04-05T13:29:00Z">
            <w:rPr/>
          </w:rPrChange>
        </w:rPr>
        <w:t>33.501 [6].</w:t>
      </w:r>
    </w:p>
    <w:p w:rsidR="0052516E" w:rsidRPr="008D4A93" w:rsidRDefault="0052516E" w:rsidP="0052516E">
      <w:pPr>
        <w:rPr>
          <w:rPrChange w:id="3288" w:author="CR#0042r2" w:date="2020-04-05T13:29:00Z">
            <w:rPr/>
          </w:rPrChange>
        </w:rPr>
      </w:pPr>
      <w:r w:rsidRPr="008D4A93">
        <w:rPr>
          <w:snapToGrid w:val="0"/>
          <w:rPrChange w:id="3289" w:author="CR#0042r2" w:date="2020-04-05T13:29:00Z">
            <w:rPr>
              <w:snapToGrid w:val="0"/>
            </w:rPr>
          </w:rPrChange>
        </w:rPr>
        <w:t>The integrity protection function is activated</w:t>
      </w:r>
      <w:r w:rsidR="000F5E64" w:rsidRPr="008D4A93">
        <w:rPr>
          <w:snapToGrid w:val="0"/>
          <w:rPrChange w:id="3290" w:author="CR#0042r2" w:date="2020-04-05T13:29:00Z">
            <w:rPr>
              <w:snapToGrid w:val="0"/>
            </w:rPr>
          </w:rPrChange>
        </w:rPr>
        <w:t>/suspended/resumed</w:t>
      </w:r>
      <w:r w:rsidRPr="008D4A93">
        <w:rPr>
          <w:snapToGrid w:val="0"/>
          <w:rPrChange w:id="3291" w:author="CR#0042r2" w:date="2020-04-05T13:29:00Z">
            <w:rPr>
              <w:snapToGrid w:val="0"/>
            </w:rPr>
          </w:rPrChange>
        </w:rPr>
        <w:t xml:space="preserve"> by upper layers </w:t>
      </w:r>
      <w:r w:rsidRPr="008D4A93">
        <w:rPr>
          <w:rPrChange w:id="3292" w:author="CR#0042r2" w:date="2020-04-05T13:29:00Z">
            <w:rPr/>
          </w:rPrChange>
        </w:rPr>
        <w:t>TS 38.331</w:t>
      </w:r>
      <w:r w:rsidRPr="008D4A93">
        <w:rPr>
          <w:snapToGrid w:val="0"/>
          <w:rPrChange w:id="3293" w:author="CR#0042r2" w:date="2020-04-05T13:29:00Z">
            <w:rPr>
              <w:snapToGrid w:val="0"/>
            </w:rPr>
          </w:rPrChange>
        </w:rPr>
        <w:t xml:space="preserve"> [3]. When</w:t>
      </w:r>
      <w:r w:rsidRPr="008D4A93">
        <w:rPr>
          <w:rPrChange w:id="3294" w:author="CR#0042r2" w:date="2020-04-05T13:29:00Z">
            <w:rPr/>
          </w:rPrChange>
        </w:rPr>
        <w:t xml:space="preserve"> security is activated</w:t>
      </w:r>
      <w:r w:rsidR="000F5E64" w:rsidRPr="008D4A93">
        <w:rPr>
          <w:rPrChange w:id="3295" w:author="CR#0042r2" w:date="2020-04-05T13:29:00Z">
            <w:rPr/>
          </w:rPrChange>
        </w:rPr>
        <w:t xml:space="preserve"> and not suspended</w:t>
      </w:r>
      <w:r w:rsidRPr="008D4A93">
        <w:rPr>
          <w:rPrChange w:id="3296" w:author="CR#0042r2" w:date="2020-04-05T13:29:00Z">
            <w:rPr/>
          </w:rPrChange>
        </w:rPr>
        <w:t>, the integrity protection function shall be applied to all PDUs including and subsequent to the PDU indicated by upper layers TS 38.331 [3] for the downlink</w:t>
      </w:r>
      <w:ins w:id="3297" w:author="CR#0038r2" w:date="2020-04-05T12:22:00Z">
        <w:r w:rsidR="00433821" w:rsidRPr="008D4A93">
          <w:rPr>
            <w:rPrChange w:id="3298" w:author="CR#0042r2" w:date="2020-04-05T13:29:00Z">
              <w:rPr/>
            </w:rPrChange>
          </w:rPr>
          <w:t>,</w:t>
        </w:r>
      </w:ins>
      <w:del w:id="3299" w:author="CR#0038r2" w:date="2020-04-05T12:22:00Z">
        <w:r w:rsidRPr="008D4A93" w:rsidDel="00433821">
          <w:rPr>
            <w:rPrChange w:id="3300" w:author="CR#0042r2" w:date="2020-04-05T13:29:00Z">
              <w:rPr/>
            </w:rPrChange>
          </w:rPr>
          <w:delText xml:space="preserve"> and</w:delText>
        </w:r>
      </w:del>
      <w:r w:rsidRPr="008D4A93">
        <w:rPr>
          <w:rPrChange w:id="3301" w:author="CR#0042r2" w:date="2020-04-05T13:29:00Z">
            <w:rPr/>
          </w:rPrChange>
        </w:rPr>
        <w:t xml:space="preserve"> the uplink</w:t>
      </w:r>
      <w:ins w:id="3302" w:author="CR#0038r2" w:date="2020-04-05T12:22:00Z">
        <w:r w:rsidR="00433821" w:rsidRPr="008D4A93">
          <w:rPr>
            <w:rFonts w:hint="eastAsia"/>
            <w:lang w:eastAsia="zh-CN"/>
            <w:rPrChange w:id="3303" w:author="CR#0042r2" w:date="2020-04-05T13:29:00Z">
              <w:rPr>
                <w:rFonts w:hint="eastAsia"/>
                <w:lang w:eastAsia="zh-CN"/>
              </w:rPr>
            </w:rPrChange>
          </w:rPr>
          <w:t xml:space="preserve"> and the sidelink</w:t>
        </w:r>
      </w:ins>
      <w:r w:rsidRPr="008D4A93">
        <w:rPr>
          <w:rPrChange w:id="3304" w:author="CR#0042r2" w:date="2020-04-05T13:29:00Z">
            <w:rPr/>
          </w:rPrChange>
        </w:rPr>
        <w:t>, respectively.</w:t>
      </w:r>
    </w:p>
    <w:p w:rsidR="0052516E" w:rsidRPr="008D4A93" w:rsidRDefault="0052516E" w:rsidP="0052516E">
      <w:pPr>
        <w:pStyle w:val="NO"/>
        <w:rPr>
          <w:lang w:val="en-GB"/>
          <w:rPrChange w:id="3305" w:author="CR#0042r2" w:date="2020-04-05T13:29:00Z">
            <w:rPr>
              <w:lang w:val="en-GB"/>
            </w:rPr>
          </w:rPrChange>
        </w:rPr>
      </w:pPr>
      <w:r w:rsidRPr="008D4A93">
        <w:rPr>
          <w:lang w:val="en-GB"/>
          <w:rPrChange w:id="3306" w:author="CR#0042r2" w:date="2020-04-05T13:29:00Z">
            <w:rPr>
              <w:lang w:val="en-GB"/>
            </w:rPr>
          </w:rPrChange>
        </w:rPr>
        <w:t>NOTE</w:t>
      </w:r>
      <w:ins w:id="3307" w:author="CR#0038r2" w:date="2020-04-05T12:22:00Z">
        <w:r w:rsidR="00433821" w:rsidRPr="008D4A93">
          <w:rPr>
            <w:lang w:val="en-GB"/>
            <w:rPrChange w:id="3308" w:author="CR#0042r2" w:date="2020-04-05T13:29:00Z">
              <w:rPr>
                <w:lang w:val="en-GB"/>
              </w:rPr>
            </w:rPrChange>
          </w:rPr>
          <w:t xml:space="preserve"> 1</w:t>
        </w:r>
      </w:ins>
      <w:r w:rsidRPr="008D4A93">
        <w:rPr>
          <w:lang w:val="en-GB"/>
          <w:rPrChange w:id="3309" w:author="CR#0042r2" w:date="2020-04-05T13:29:00Z">
            <w:rPr>
              <w:lang w:val="en-GB"/>
            </w:rPr>
          </w:rPrChange>
        </w:rPr>
        <w:t>:</w:t>
      </w:r>
      <w:r w:rsidRPr="008D4A93">
        <w:rPr>
          <w:lang w:val="en-GB"/>
          <w:rPrChange w:id="3310" w:author="CR#0042r2" w:date="2020-04-05T13:29:00Z">
            <w:rPr>
              <w:lang w:val="en-GB"/>
            </w:rPr>
          </w:rPrChange>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sidR="00433821" w:rsidRPr="008D4A93" w:rsidRDefault="00433821" w:rsidP="00433821">
      <w:pPr>
        <w:pStyle w:val="NO"/>
        <w:rPr>
          <w:ins w:id="3311" w:author="CR#0038r2" w:date="2020-04-05T12:22:00Z"/>
          <w:rFonts w:hint="eastAsia"/>
          <w:lang w:eastAsia="zh-CN"/>
          <w:rPrChange w:id="3312" w:author="CR#0042r2" w:date="2020-04-05T13:29:00Z">
            <w:rPr>
              <w:ins w:id="3313" w:author="CR#0038r2" w:date="2020-04-05T12:22:00Z"/>
              <w:rFonts w:hint="eastAsia"/>
              <w:lang w:eastAsia="zh-CN"/>
            </w:rPr>
          </w:rPrChange>
        </w:rPr>
      </w:pPr>
      <w:ins w:id="3314" w:author="CR#0038r2" w:date="2020-04-05T12:22:00Z">
        <w:r w:rsidRPr="008D4A93">
          <w:rPr>
            <w:noProof/>
            <w:lang w:eastAsia="zh-CN"/>
            <w:rPrChange w:id="3315" w:author="CR#0042r2" w:date="2020-04-05T13:29:00Z">
              <w:rPr>
                <w:noProof/>
                <w:lang w:eastAsia="zh-CN"/>
              </w:rPr>
            </w:rPrChange>
          </w:rPr>
          <w:t>NOTE</w:t>
        </w:r>
        <w:r w:rsidRPr="008D4A93">
          <w:rPr>
            <w:noProof/>
            <w:lang w:val="en-GB" w:eastAsia="zh-CN"/>
            <w:rPrChange w:id="3316" w:author="CR#0042r2" w:date="2020-04-05T13:29:00Z">
              <w:rPr>
                <w:noProof/>
                <w:lang w:val="en-GB" w:eastAsia="zh-CN"/>
              </w:rPr>
            </w:rPrChange>
          </w:rPr>
          <w:t xml:space="preserve"> 2</w:t>
        </w:r>
        <w:r w:rsidRPr="008D4A93">
          <w:rPr>
            <w:noProof/>
            <w:lang w:eastAsia="zh-CN"/>
            <w:rPrChange w:id="3317" w:author="CR#0042r2" w:date="2020-04-05T13:29:00Z">
              <w:rPr>
                <w:noProof/>
                <w:lang w:eastAsia="zh-CN"/>
              </w:rPr>
            </w:rPrChange>
          </w:rPr>
          <w:t>:</w:t>
        </w:r>
        <w:r w:rsidRPr="008D4A93">
          <w:rPr>
            <w:rFonts w:hint="eastAsia"/>
            <w:noProof/>
            <w:lang w:eastAsia="zh-CN"/>
            <w:rPrChange w:id="3318" w:author="CR#0042r2" w:date="2020-04-05T13:29:00Z">
              <w:rPr>
                <w:rFonts w:hint="eastAsia"/>
                <w:noProof/>
                <w:lang w:eastAsia="zh-CN"/>
              </w:rPr>
            </w:rPrChange>
          </w:rPr>
          <w:tab/>
        </w:r>
        <w:r w:rsidRPr="008D4A93">
          <w:rPr>
            <w:noProof/>
            <w:lang w:eastAsia="zh-CN"/>
            <w:rPrChange w:id="3319" w:author="CR#0042r2" w:date="2020-04-05T13:29:00Z">
              <w:rPr>
                <w:noProof/>
                <w:lang w:eastAsia="zh-CN"/>
              </w:rPr>
            </w:rPrChange>
          </w:rPr>
          <w:t xml:space="preserve">As the PC5-S message which activates the integrity protection function is itself integrity protected with the configuration included in this </w:t>
        </w:r>
        <w:r w:rsidRPr="008D4A93">
          <w:rPr>
            <w:rPrChange w:id="3320" w:author="CR#0042r2" w:date="2020-04-05T13:29:00Z">
              <w:rPr/>
            </w:rPrChange>
          </w:rPr>
          <w:t>PC5</w:t>
        </w:r>
        <w:r w:rsidRPr="008D4A93">
          <w:rPr>
            <w:noProof/>
            <w:lang w:eastAsia="zh-CN"/>
            <w:rPrChange w:id="3321" w:author="CR#0042r2" w:date="2020-04-05T13:29:00Z">
              <w:rPr>
                <w:noProof/>
                <w:lang w:eastAsia="zh-CN"/>
              </w:rPr>
            </w:rPrChange>
          </w:rPr>
          <w:t>-S message, this message needs first be decoded by upper layer before the integrity protection verification could be performed for the PDU in which the message was received.</w:t>
        </w:r>
      </w:ins>
    </w:p>
    <w:p w:rsidR="00F654A0" w:rsidRPr="008D4A93" w:rsidRDefault="00F654A0" w:rsidP="00F654A0">
      <w:pPr>
        <w:rPr>
          <w:ins w:id="3322" w:author="CR#0042r2" w:date="2020-04-05T13:25:00Z"/>
          <w:lang w:eastAsia="zh-CN"/>
          <w:rPrChange w:id="3323" w:author="CR#0042r2" w:date="2020-04-05T13:29:00Z">
            <w:rPr>
              <w:ins w:id="3324" w:author="CR#0042r2" w:date="2020-04-05T13:25:00Z"/>
              <w:lang w:eastAsia="zh-CN"/>
            </w:rPr>
          </w:rPrChange>
        </w:rPr>
      </w:pPr>
      <w:ins w:id="3325" w:author="CR#0042r2" w:date="2020-04-05T13:25:00Z">
        <w:r w:rsidRPr="008D4A93">
          <w:rPr>
            <w:lang w:eastAsia="ko-KR"/>
            <w:rPrChange w:id="3326" w:author="CR#0042r2" w:date="2020-04-05T13:29:00Z">
              <w:rPr>
                <w:lang w:eastAsia="ko-KR"/>
              </w:rPr>
            </w:rPrChange>
          </w:rPr>
          <w:t>For DAPS bearers, the PDCP entity shall perform the integrity protection or verfication for the PDCP SDU using the integrity protection algorithm and key either configured for the source cell or configured for the target cell, based on to/from which cell the PDCP SDU is transmitted/received.</w:t>
        </w:r>
      </w:ins>
    </w:p>
    <w:p w:rsidR="0052516E" w:rsidRPr="008D4A93" w:rsidRDefault="0052516E" w:rsidP="0052516E">
      <w:pPr>
        <w:rPr>
          <w:rPrChange w:id="3327" w:author="CR#0042r2" w:date="2020-04-05T13:29:00Z">
            <w:rPr/>
          </w:rPrChange>
        </w:rPr>
      </w:pPr>
      <w:r w:rsidRPr="008D4A93">
        <w:rPr>
          <w:lang w:eastAsia="zh-CN"/>
          <w:rPrChange w:id="3328" w:author="CR#0042r2" w:date="2020-04-05T13:29:00Z">
            <w:rPr>
              <w:lang w:eastAsia="zh-CN"/>
            </w:rPr>
          </w:rPrChange>
        </w:rPr>
        <w:t>For downlink and uplink integrity protection and verification, t</w:t>
      </w:r>
      <w:r w:rsidRPr="008D4A93">
        <w:rPr>
          <w:rPrChange w:id="3329" w:author="CR#0042r2" w:date="2020-04-05T13:29:00Z">
            <w:rPr/>
          </w:rPrChange>
        </w:rPr>
        <w:t>he parameters that are required by PDCP for integri</w:t>
      </w:r>
      <w:r w:rsidR="007B696D" w:rsidRPr="008D4A93">
        <w:rPr>
          <w:rPrChange w:id="3330" w:author="CR#0042r2" w:date="2020-04-05T13:29:00Z">
            <w:rPr/>
          </w:rPrChange>
        </w:rPr>
        <w:t xml:space="preserve">ty protection are defined in TS </w:t>
      </w:r>
      <w:r w:rsidRPr="008D4A93">
        <w:rPr>
          <w:rPrChange w:id="3331" w:author="CR#0042r2" w:date="2020-04-05T13:29:00Z">
            <w:rPr/>
          </w:rPrChange>
        </w:rPr>
        <w:t>33.501 [6] and are input to the integrity protection algorithm. The required inputs to the integrity protection function include the COUNT value, and DIRECTION (direction of the trans</w:t>
      </w:r>
      <w:r w:rsidR="007B696D" w:rsidRPr="008D4A93">
        <w:rPr>
          <w:rPrChange w:id="3332" w:author="CR#0042r2" w:date="2020-04-05T13:29:00Z">
            <w:rPr/>
          </w:rPrChange>
        </w:rPr>
        <w:t xml:space="preserve">mission: set as specified in TS </w:t>
      </w:r>
      <w:r w:rsidRPr="008D4A93">
        <w:rPr>
          <w:rPrChange w:id="3333" w:author="CR#0042r2" w:date="2020-04-05T13:29:00Z">
            <w:rPr/>
          </w:rPrChange>
        </w:rPr>
        <w:t>33.501 [6]). The parameters required by PDCP which are provided by upper layers TS 38.331 [3] are listed below:</w:t>
      </w:r>
    </w:p>
    <w:p w:rsidR="0052516E" w:rsidRPr="008D4A93" w:rsidRDefault="0052516E" w:rsidP="0052516E">
      <w:pPr>
        <w:pStyle w:val="B1"/>
        <w:rPr>
          <w:lang w:val="en-GB"/>
          <w:rPrChange w:id="3334" w:author="CR#0042r2" w:date="2020-04-05T13:29:00Z">
            <w:rPr>
              <w:lang w:val="en-GB"/>
            </w:rPr>
          </w:rPrChange>
        </w:rPr>
      </w:pPr>
      <w:r w:rsidRPr="008D4A93">
        <w:rPr>
          <w:lang w:val="en-GB"/>
          <w:rPrChange w:id="3335" w:author="CR#0042r2" w:date="2020-04-05T13:29:00Z">
            <w:rPr>
              <w:lang w:val="en-GB"/>
            </w:rPr>
          </w:rPrChange>
        </w:rPr>
        <w:t>-</w:t>
      </w:r>
      <w:r w:rsidRPr="008D4A93">
        <w:rPr>
          <w:lang w:val="en-GB"/>
          <w:rPrChange w:id="3336" w:author="CR#0042r2" w:date="2020-04-05T13:29:00Z">
            <w:rPr>
              <w:lang w:val="en-GB"/>
            </w:rPr>
          </w:rPrChange>
        </w:rPr>
        <w:tab/>
        <w:t>BEARER (defined as th</w:t>
      </w:r>
      <w:r w:rsidR="007B696D" w:rsidRPr="008D4A93">
        <w:rPr>
          <w:lang w:val="en-GB"/>
          <w:rPrChange w:id="3337" w:author="CR#0042r2" w:date="2020-04-05T13:29:00Z">
            <w:rPr>
              <w:lang w:val="en-GB"/>
            </w:rPr>
          </w:rPrChange>
        </w:rPr>
        <w:t xml:space="preserve">e radio bearer identifier in TS </w:t>
      </w:r>
      <w:r w:rsidRPr="008D4A93">
        <w:rPr>
          <w:lang w:val="en-GB"/>
          <w:rPrChange w:id="3338" w:author="CR#0042r2" w:date="2020-04-05T13:29:00Z">
            <w:rPr>
              <w:lang w:val="en-GB"/>
            </w:rPr>
          </w:rPrChange>
        </w:rPr>
        <w:t>33.501 [6]. It will use the value RB identity –1 as in TS 38.331 [3]);</w:t>
      </w:r>
    </w:p>
    <w:p w:rsidR="0052516E" w:rsidRPr="008D4A93" w:rsidRDefault="0052516E" w:rsidP="0052516E">
      <w:pPr>
        <w:pStyle w:val="B1"/>
        <w:rPr>
          <w:lang w:val="en-GB"/>
          <w:rPrChange w:id="3339" w:author="CR#0042r2" w:date="2020-04-05T13:29:00Z">
            <w:rPr>
              <w:lang w:val="en-GB"/>
            </w:rPr>
          </w:rPrChange>
        </w:rPr>
      </w:pPr>
      <w:r w:rsidRPr="008D4A93">
        <w:rPr>
          <w:lang w:val="en-GB"/>
          <w:rPrChange w:id="3340" w:author="CR#0042r2" w:date="2020-04-05T13:29:00Z">
            <w:rPr>
              <w:lang w:val="en-GB"/>
            </w:rPr>
          </w:rPrChange>
        </w:rPr>
        <w:t>-</w:t>
      </w:r>
      <w:r w:rsidRPr="008D4A93">
        <w:rPr>
          <w:lang w:val="en-GB"/>
          <w:rPrChange w:id="3341" w:author="CR#0042r2" w:date="2020-04-05T13:29:00Z">
            <w:rPr>
              <w:lang w:val="en-GB"/>
            </w:rPr>
          </w:rPrChange>
        </w:rPr>
        <w:tab/>
        <w:t xml:space="preserve">KEY (the integrity protection keys for </w:t>
      </w:r>
      <w:r w:rsidRPr="008D4A93">
        <w:rPr>
          <w:bCs/>
          <w:lang w:val="en-GB"/>
          <w:rPrChange w:id="3342" w:author="CR#0042r2" w:date="2020-04-05T13:29:00Z">
            <w:rPr>
              <w:bCs/>
              <w:lang w:val="en-GB"/>
            </w:rPr>
          </w:rPrChange>
        </w:rPr>
        <w:t xml:space="preserve">the control plane and for the user plane are </w:t>
      </w:r>
      <w:r w:rsidRPr="008D4A93">
        <w:rPr>
          <w:lang w:val="en-GB"/>
          <w:rPrChange w:id="3343" w:author="CR#0042r2" w:date="2020-04-05T13:29:00Z">
            <w:rPr>
              <w:lang w:val="en-GB"/>
            </w:rPr>
          </w:rPrChange>
        </w:rPr>
        <w:t>K</w:t>
      </w:r>
      <w:r w:rsidRPr="008D4A93">
        <w:rPr>
          <w:vertAlign w:val="subscript"/>
          <w:lang w:val="en-GB"/>
          <w:rPrChange w:id="3344" w:author="CR#0042r2" w:date="2020-04-05T13:29:00Z">
            <w:rPr>
              <w:vertAlign w:val="subscript"/>
              <w:lang w:val="en-GB"/>
            </w:rPr>
          </w:rPrChange>
        </w:rPr>
        <w:t>RRCint</w:t>
      </w:r>
      <w:r w:rsidRPr="008D4A93">
        <w:rPr>
          <w:lang w:val="en-GB"/>
          <w:rPrChange w:id="3345" w:author="CR#0042r2" w:date="2020-04-05T13:29:00Z">
            <w:rPr>
              <w:lang w:val="en-GB"/>
            </w:rPr>
          </w:rPrChange>
        </w:rPr>
        <w:t xml:space="preserve"> and K</w:t>
      </w:r>
      <w:r w:rsidRPr="008D4A93">
        <w:rPr>
          <w:vertAlign w:val="subscript"/>
          <w:lang w:val="en-GB"/>
          <w:rPrChange w:id="3346" w:author="CR#0042r2" w:date="2020-04-05T13:29:00Z">
            <w:rPr>
              <w:vertAlign w:val="subscript"/>
              <w:lang w:val="en-GB"/>
            </w:rPr>
          </w:rPrChange>
        </w:rPr>
        <w:t>UPint</w:t>
      </w:r>
      <w:r w:rsidRPr="008D4A93">
        <w:rPr>
          <w:lang w:val="en-GB"/>
          <w:rPrChange w:id="3347" w:author="CR#0042r2" w:date="2020-04-05T13:29:00Z">
            <w:rPr>
              <w:lang w:val="en-GB"/>
            </w:rPr>
          </w:rPrChange>
        </w:rPr>
        <w:t>, respectively).</w:t>
      </w:r>
    </w:p>
    <w:p w:rsidR="00433821" w:rsidRPr="008D4A93" w:rsidRDefault="00433821" w:rsidP="0052516E">
      <w:pPr>
        <w:rPr>
          <w:ins w:id="3348" w:author="CR#0038r2" w:date="2020-04-05T12:23:00Z"/>
          <w:rPrChange w:id="3349" w:author="CR#0042r2" w:date="2020-04-05T13:29:00Z">
            <w:rPr>
              <w:ins w:id="3350" w:author="CR#0038r2" w:date="2020-04-05T12:23:00Z"/>
            </w:rPr>
          </w:rPrChange>
        </w:rPr>
      </w:pPr>
      <w:ins w:id="3351" w:author="CR#0038r2" w:date="2020-04-05T12:23:00Z">
        <w:r w:rsidRPr="008D4A93">
          <w:rPr>
            <w:lang w:eastAsia="zh-CN"/>
            <w:rPrChange w:id="3352" w:author="CR#0042r2" w:date="2020-04-05T13:29:00Z">
              <w:rPr>
                <w:lang w:eastAsia="zh-CN"/>
              </w:rPr>
            </w:rPrChange>
          </w:rPr>
          <w:t>For the SLRB that needs integrity protection and verification, t</w:t>
        </w:r>
        <w:r w:rsidRPr="008D4A93">
          <w:rPr>
            <w:rPrChange w:id="3353" w:author="CR#0042r2" w:date="2020-04-05T13:29:00Z">
              <w:rPr/>
            </w:rPrChange>
          </w:rPr>
          <w:t xml:space="preserve">he parameters that are required by PDCP for integrity protection are defined in TS </w:t>
        </w:r>
        <w:r w:rsidRPr="008D4A93">
          <w:rPr>
            <w:rFonts w:hint="eastAsia"/>
            <w:lang w:eastAsia="zh-CN"/>
            <w:rPrChange w:id="3354" w:author="CR#0042r2" w:date="2020-04-05T13:29:00Z">
              <w:rPr>
                <w:rFonts w:hint="eastAsia"/>
                <w:lang w:eastAsia="zh-CN"/>
              </w:rPr>
            </w:rPrChange>
          </w:rPr>
          <w:t>33</w:t>
        </w:r>
        <w:r w:rsidRPr="008D4A93">
          <w:rPr>
            <w:lang w:eastAsia="ja-JP"/>
            <w:rPrChange w:id="3355" w:author="CR#0042r2" w:date="2020-04-05T13:29:00Z">
              <w:rPr>
                <w:lang w:eastAsia="ja-JP"/>
              </w:rPr>
            </w:rPrChange>
          </w:rPr>
          <w:t>.</w:t>
        </w:r>
        <w:r w:rsidRPr="008D4A93">
          <w:rPr>
            <w:rFonts w:hint="eastAsia"/>
            <w:lang w:eastAsia="zh-CN"/>
            <w:rPrChange w:id="3356" w:author="CR#0042r2" w:date="2020-04-05T13:29:00Z">
              <w:rPr>
                <w:rFonts w:hint="eastAsia"/>
                <w:lang w:eastAsia="zh-CN"/>
              </w:rPr>
            </w:rPrChange>
          </w:rPr>
          <w:t>536</w:t>
        </w:r>
        <w:r w:rsidRPr="008D4A93">
          <w:rPr>
            <w:rPrChange w:id="3357" w:author="CR#0042r2" w:date="2020-04-05T13:29:00Z">
              <w:rPr/>
            </w:rPrChange>
          </w:rPr>
          <w:t xml:space="preserve"> [</w:t>
        </w:r>
        <w:r w:rsidRPr="008D4A93">
          <w:rPr>
            <w:lang w:eastAsia="zh-CN"/>
            <w:rPrChange w:id="3358" w:author="CR#0042r2" w:date="2020-04-05T13:29:00Z">
              <w:rPr>
                <w:lang w:eastAsia="zh-CN"/>
              </w:rPr>
            </w:rPrChange>
          </w:rPr>
          <w:t>14</w:t>
        </w:r>
        <w:r w:rsidRPr="008D4A93">
          <w:rPr>
            <w:rPrChange w:id="3359" w:author="CR#0042r2" w:date="2020-04-05T13:29:00Z">
              <w:rPr/>
            </w:rPrChange>
          </w:rPr>
          <w:t>] and are input to the integrity protection algorithm. The required inputs to the integrity protection function include the KEY (P</w:t>
        </w:r>
        <w:r w:rsidRPr="008D4A93">
          <w:rPr>
            <w:rFonts w:hint="eastAsia"/>
            <w:lang w:eastAsia="zh-CN"/>
            <w:rPrChange w:id="3360" w:author="CR#0042r2" w:date="2020-04-05T13:29:00Z">
              <w:rPr>
                <w:rFonts w:hint="eastAsia"/>
                <w:lang w:eastAsia="zh-CN"/>
              </w:rPr>
            </w:rPrChange>
          </w:rPr>
          <w:t>I</w:t>
        </w:r>
        <w:r w:rsidRPr="008D4A93">
          <w:rPr>
            <w:rPrChange w:id="3361" w:author="CR#0042r2" w:date="2020-04-05T13:29:00Z">
              <w:rPr/>
            </w:rPrChange>
          </w:rPr>
          <w:t>K), COUNT, BEARER and DIRECTION (</w:t>
        </w:r>
        <w:r w:rsidRPr="008D4A93">
          <w:rPr>
            <w:rFonts w:eastAsia="Malgun Gothic"/>
            <w:lang w:eastAsia="ko-KR"/>
            <w:rPrChange w:id="3362" w:author="CR#0042r2" w:date="2020-04-05T13:29:00Z">
              <w:rPr>
                <w:rFonts w:eastAsia="Malgun Gothic"/>
                <w:lang w:eastAsia="ko-KR"/>
              </w:rPr>
            </w:rPrChange>
          </w:rPr>
          <w:t xml:space="preserve">which value shall be set is specified in </w:t>
        </w:r>
        <w:r w:rsidRPr="008D4A93">
          <w:rPr>
            <w:rPrChange w:id="3363" w:author="CR#0042r2" w:date="2020-04-05T13:29:00Z">
              <w:rPr/>
            </w:rPrChange>
          </w:rPr>
          <w:t xml:space="preserve">TS </w:t>
        </w:r>
        <w:r w:rsidRPr="008D4A93">
          <w:rPr>
            <w:rFonts w:hint="eastAsia"/>
            <w:lang w:eastAsia="zh-CN"/>
            <w:rPrChange w:id="3364" w:author="CR#0042r2" w:date="2020-04-05T13:29:00Z">
              <w:rPr>
                <w:rFonts w:hint="eastAsia"/>
                <w:lang w:eastAsia="zh-CN"/>
              </w:rPr>
            </w:rPrChange>
          </w:rPr>
          <w:t>33</w:t>
        </w:r>
        <w:r w:rsidRPr="008D4A93">
          <w:rPr>
            <w:lang w:eastAsia="ja-JP"/>
            <w:rPrChange w:id="3365" w:author="CR#0042r2" w:date="2020-04-05T13:29:00Z">
              <w:rPr>
                <w:lang w:eastAsia="ja-JP"/>
              </w:rPr>
            </w:rPrChange>
          </w:rPr>
          <w:t>.</w:t>
        </w:r>
        <w:r w:rsidRPr="008D4A93">
          <w:rPr>
            <w:rFonts w:hint="eastAsia"/>
            <w:lang w:eastAsia="zh-CN"/>
            <w:rPrChange w:id="3366" w:author="CR#0042r2" w:date="2020-04-05T13:29:00Z">
              <w:rPr>
                <w:rFonts w:hint="eastAsia"/>
                <w:lang w:eastAsia="zh-CN"/>
              </w:rPr>
            </w:rPrChange>
          </w:rPr>
          <w:t>536</w:t>
        </w:r>
        <w:r w:rsidRPr="008D4A93">
          <w:rPr>
            <w:rPrChange w:id="3367" w:author="CR#0042r2" w:date="2020-04-05T13:29:00Z">
              <w:rPr/>
            </w:rPrChange>
          </w:rPr>
          <w:t xml:space="preserve"> [</w:t>
        </w:r>
        <w:r w:rsidRPr="008D4A93">
          <w:rPr>
            <w:lang w:eastAsia="zh-CN"/>
            <w:rPrChange w:id="3368" w:author="CR#0042r2" w:date="2020-04-05T13:29:00Z">
              <w:rPr>
                <w:lang w:eastAsia="zh-CN"/>
              </w:rPr>
            </w:rPrChange>
          </w:rPr>
          <w:t>14</w:t>
        </w:r>
        <w:r w:rsidRPr="008D4A93">
          <w:rPr>
            <w:rPrChange w:id="3369" w:author="CR#0042r2" w:date="2020-04-05T13:29:00Z">
              <w:rPr/>
            </w:rPrChange>
          </w:rPr>
          <w:t>]).</w:t>
        </w:r>
      </w:ins>
    </w:p>
    <w:p w:rsidR="0052516E" w:rsidRPr="008D4A93" w:rsidRDefault="0052516E" w:rsidP="0052516E">
      <w:pPr>
        <w:rPr>
          <w:lang w:eastAsia="ko-KR"/>
          <w:rPrChange w:id="3370" w:author="CR#0042r2" w:date="2020-04-05T13:29:00Z">
            <w:rPr>
              <w:lang w:eastAsia="ko-KR"/>
            </w:rPr>
          </w:rPrChange>
        </w:rPr>
      </w:pPr>
      <w:r w:rsidRPr="008D4A93">
        <w:rPr>
          <w:rPrChange w:id="3371" w:author="CR#0042r2" w:date="2020-04-05T13:29:00Z">
            <w:rPr/>
          </w:rPrChange>
        </w:rPr>
        <w:t xml:space="preserve">At transmission, the UE computes the value of the MAC-I field and at reception it verifies the integrity of the PDCP </w:t>
      </w:r>
      <w:r w:rsidRPr="008D4A93">
        <w:rPr>
          <w:lang w:eastAsia="ko-KR"/>
          <w:rPrChange w:id="3372" w:author="CR#0042r2" w:date="2020-04-05T13:29:00Z">
            <w:rPr>
              <w:lang w:eastAsia="ko-KR"/>
            </w:rPr>
          </w:rPrChange>
        </w:rPr>
        <w:t>Data</w:t>
      </w:r>
      <w:r w:rsidRPr="008D4A93">
        <w:rPr>
          <w:rPrChange w:id="3373" w:author="CR#0042r2" w:date="2020-04-05T13:29:00Z">
            <w:rPr/>
          </w:rPrChange>
        </w:rPr>
        <w:t xml:space="preserve"> PDU by calculating the X-MAC based on the input parameters as specified above. If the calculated X-MAC corresponds to the received MAC-I, integrity protection is verified successfully</w:t>
      </w:r>
      <w:r w:rsidRPr="008D4A93">
        <w:rPr>
          <w:lang w:eastAsia="ko-KR"/>
          <w:rPrChange w:id="3374" w:author="CR#0042r2" w:date="2020-04-05T13:29:00Z">
            <w:rPr>
              <w:lang w:eastAsia="ko-KR"/>
            </w:rPr>
          </w:rPrChange>
        </w:rPr>
        <w:t>.</w:t>
      </w:r>
    </w:p>
    <w:p w:rsidR="0052516E" w:rsidRPr="008D4A93" w:rsidRDefault="0052516E" w:rsidP="0052516E">
      <w:pPr>
        <w:pStyle w:val="Heading2"/>
        <w:rPr>
          <w:rPrChange w:id="3375" w:author="CR#0042r2" w:date="2020-04-05T13:29:00Z">
            <w:rPr/>
          </w:rPrChange>
        </w:rPr>
      </w:pPr>
      <w:bookmarkStart w:id="3376" w:name="_Toc12616357"/>
      <w:r w:rsidRPr="008D4A93">
        <w:rPr>
          <w:rPrChange w:id="3377" w:author="CR#0042r2" w:date="2020-04-05T13:29:00Z">
            <w:rPr/>
          </w:rPrChange>
        </w:rPr>
        <w:t>5.10</w:t>
      </w:r>
      <w:r w:rsidRPr="008D4A93">
        <w:rPr>
          <w:rPrChange w:id="3378" w:author="CR#0042r2" w:date="2020-04-05T13:29:00Z">
            <w:rPr/>
          </w:rPrChange>
        </w:rPr>
        <w:tab/>
        <w:t>Handling of unknown, unforeseen, and erroneous protocol data</w:t>
      </w:r>
      <w:bookmarkEnd w:id="3376"/>
    </w:p>
    <w:p w:rsidR="0052516E" w:rsidRPr="008D4A93" w:rsidRDefault="0052516E" w:rsidP="0052516E">
      <w:pPr>
        <w:rPr>
          <w:noProof/>
          <w:rPrChange w:id="3379" w:author="CR#0042r2" w:date="2020-04-05T13:29:00Z">
            <w:rPr>
              <w:noProof/>
            </w:rPr>
          </w:rPrChange>
        </w:rPr>
      </w:pPr>
      <w:r w:rsidRPr="008D4A93">
        <w:rPr>
          <w:noProof/>
          <w:rPrChange w:id="3380" w:author="CR#0042r2" w:date="2020-04-05T13:29:00Z">
            <w:rPr>
              <w:noProof/>
            </w:rPr>
          </w:rPrChange>
        </w:rPr>
        <w:t>When a PDCP PDU that contains reserved or invalid values is received, the receiving PDCP entity shall:</w:t>
      </w:r>
    </w:p>
    <w:p w:rsidR="0052516E" w:rsidRPr="008D4A93" w:rsidRDefault="0052516E" w:rsidP="0052516E">
      <w:pPr>
        <w:pStyle w:val="B1"/>
        <w:rPr>
          <w:noProof/>
          <w:lang w:val="en-GB"/>
          <w:rPrChange w:id="3381" w:author="CR#0042r2" w:date="2020-04-05T13:29:00Z">
            <w:rPr>
              <w:noProof/>
              <w:lang w:val="en-GB"/>
            </w:rPr>
          </w:rPrChange>
        </w:rPr>
      </w:pPr>
      <w:r w:rsidRPr="008D4A93">
        <w:rPr>
          <w:noProof/>
          <w:lang w:val="en-GB"/>
          <w:rPrChange w:id="3382" w:author="CR#0042r2" w:date="2020-04-05T13:29:00Z">
            <w:rPr>
              <w:noProof/>
              <w:lang w:val="en-GB"/>
            </w:rPr>
          </w:rPrChange>
        </w:rPr>
        <w:t>-</w:t>
      </w:r>
      <w:r w:rsidRPr="008D4A93">
        <w:rPr>
          <w:noProof/>
          <w:lang w:val="en-GB"/>
          <w:rPrChange w:id="3383" w:author="CR#0042r2" w:date="2020-04-05T13:29:00Z">
            <w:rPr>
              <w:noProof/>
              <w:lang w:val="en-GB"/>
            </w:rPr>
          </w:rPrChange>
        </w:rPr>
        <w:tab/>
        <w:t>discard the received PDU.</w:t>
      </w:r>
    </w:p>
    <w:p w:rsidR="0052516E" w:rsidRPr="008D4A93" w:rsidRDefault="0052516E" w:rsidP="0052516E">
      <w:pPr>
        <w:pStyle w:val="Heading2"/>
        <w:rPr>
          <w:lang w:eastAsia="ko-KR"/>
          <w:rPrChange w:id="3384" w:author="CR#0042r2" w:date="2020-04-05T13:29:00Z">
            <w:rPr>
              <w:lang w:eastAsia="ko-KR"/>
            </w:rPr>
          </w:rPrChange>
        </w:rPr>
      </w:pPr>
      <w:bookmarkStart w:id="3385" w:name="_Toc12616358"/>
      <w:r w:rsidRPr="008D4A93">
        <w:rPr>
          <w:lang w:eastAsia="ko-KR"/>
          <w:rPrChange w:id="3386" w:author="CR#0042r2" w:date="2020-04-05T13:29:00Z">
            <w:rPr>
              <w:lang w:eastAsia="ko-KR"/>
            </w:rPr>
          </w:rPrChange>
        </w:rPr>
        <w:lastRenderedPageBreak/>
        <w:t>5.11</w:t>
      </w:r>
      <w:r w:rsidRPr="008D4A93">
        <w:rPr>
          <w:lang w:eastAsia="ko-KR"/>
          <w:rPrChange w:id="3387" w:author="CR#0042r2" w:date="2020-04-05T13:29:00Z">
            <w:rPr>
              <w:lang w:eastAsia="ko-KR"/>
            </w:rPr>
          </w:rPrChange>
        </w:rPr>
        <w:tab/>
        <w:t>PDCP duplication</w:t>
      </w:r>
      <w:bookmarkEnd w:id="3385"/>
    </w:p>
    <w:p w:rsidR="0052516E" w:rsidRPr="008D4A93" w:rsidRDefault="0052516E" w:rsidP="0052516E">
      <w:pPr>
        <w:pStyle w:val="Heading3"/>
        <w:rPr>
          <w:lang w:eastAsia="ko-KR"/>
          <w:rPrChange w:id="3388" w:author="CR#0042r2" w:date="2020-04-05T13:29:00Z">
            <w:rPr>
              <w:lang w:eastAsia="ko-KR"/>
            </w:rPr>
          </w:rPrChange>
        </w:rPr>
      </w:pPr>
      <w:bookmarkStart w:id="3389" w:name="_Toc12616359"/>
      <w:r w:rsidRPr="008D4A93">
        <w:rPr>
          <w:lang w:eastAsia="ko-KR"/>
          <w:rPrChange w:id="3390" w:author="CR#0042r2" w:date="2020-04-05T13:29:00Z">
            <w:rPr>
              <w:lang w:eastAsia="ko-KR"/>
            </w:rPr>
          </w:rPrChange>
        </w:rPr>
        <w:t>5.11.1</w:t>
      </w:r>
      <w:r w:rsidRPr="008D4A93">
        <w:rPr>
          <w:lang w:eastAsia="ko-KR"/>
          <w:rPrChange w:id="3391" w:author="CR#0042r2" w:date="2020-04-05T13:29:00Z">
            <w:rPr>
              <w:lang w:eastAsia="ko-KR"/>
            </w:rPr>
          </w:rPrChange>
        </w:rPr>
        <w:tab/>
        <w:t>Activation/Deactivation of PDCP duplication</w:t>
      </w:r>
      <w:bookmarkEnd w:id="3389"/>
    </w:p>
    <w:p w:rsidR="0052516E" w:rsidRPr="008D4A93" w:rsidRDefault="0052516E" w:rsidP="0052516E">
      <w:pPr>
        <w:rPr>
          <w:lang w:eastAsia="ko-KR"/>
          <w:rPrChange w:id="3392" w:author="CR#0042r2" w:date="2020-04-05T13:29:00Z">
            <w:rPr>
              <w:lang w:eastAsia="ko-KR"/>
            </w:rPr>
          </w:rPrChange>
        </w:rPr>
      </w:pPr>
      <w:r w:rsidRPr="008D4A93">
        <w:rPr>
          <w:lang w:eastAsia="ko-KR"/>
          <w:rPrChange w:id="3393" w:author="CR#0042r2" w:date="2020-04-05T13:29:00Z">
            <w:rPr>
              <w:lang w:eastAsia="ko-KR"/>
            </w:rPr>
          </w:rPrChange>
        </w:rPr>
        <w:t xml:space="preserve">For the PDCP entity configured with </w:t>
      </w:r>
      <w:r w:rsidRPr="008D4A93">
        <w:rPr>
          <w:i/>
          <w:lang w:eastAsia="ko-KR"/>
          <w:rPrChange w:id="3394" w:author="CR#0042r2" w:date="2020-04-05T13:29:00Z">
            <w:rPr>
              <w:i/>
              <w:lang w:eastAsia="ko-KR"/>
            </w:rPr>
          </w:rPrChange>
        </w:rPr>
        <w:t>pdcp-Duplication</w:t>
      </w:r>
      <w:r w:rsidRPr="008D4A93">
        <w:rPr>
          <w:lang w:eastAsia="ko-KR"/>
          <w:rPrChange w:id="3395" w:author="CR#0042r2" w:date="2020-04-05T13:29:00Z">
            <w:rPr>
              <w:lang w:eastAsia="ko-KR"/>
            </w:rPr>
          </w:rPrChange>
        </w:rPr>
        <w:t>, the transmitting PDCP entity shall:</w:t>
      </w:r>
    </w:p>
    <w:p w:rsidR="0052516E" w:rsidRPr="008D4A93" w:rsidRDefault="0052516E" w:rsidP="0052516E">
      <w:pPr>
        <w:pStyle w:val="B1"/>
        <w:rPr>
          <w:lang w:val="en-GB" w:eastAsia="ko-KR"/>
          <w:rPrChange w:id="3396" w:author="CR#0042r2" w:date="2020-04-05T13:29:00Z">
            <w:rPr>
              <w:lang w:val="en-GB" w:eastAsia="ko-KR"/>
            </w:rPr>
          </w:rPrChange>
        </w:rPr>
      </w:pPr>
      <w:r w:rsidRPr="008D4A93">
        <w:rPr>
          <w:lang w:val="en-GB" w:eastAsia="ko-KR"/>
          <w:rPrChange w:id="3397" w:author="CR#0042r2" w:date="2020-04-05T13:29:00Z">
            <w:rPr>
              <w:lang w:val="en-GB" w:eastAsia="ko-KR"/>
            </w:rPr>
          </w:rPrChange>
        </w:rPr>
        <w:t>-</w:t>
      </w:r>
      <w:r w:rsidRPr="008D4A93">
        <w:rPr>
          <w:lang w:val="en-GB" w:eastAsia="ko-KR"/>
          <w:rPrChange w:id="3398" w:author="CR#0042r2" w:date="2020-04-05T13:29:00Z">
            <w:rPr>
              <w:lang w:val="en-GB" w:eastAsia="ko-KR"/>
            </w:rPr>
          </w:rPrChange>
        </w:rPr>
        <w:tab/>
        <w:t>for SRBs:</w:t>
      </w:r>
    </w:p>
    <w:p w:rsidR="0052516E" w:rsidRPr="008D4A93" w:rsidRDefault="0052516E" w:rsidP="0052516E">
      <w:pPr>
        <w:pStyle w:val="B2"/>
        <w:rPr>
          <w:lang w:eastAsia="ko-KR"/>
          <w:rPrChange w:id="3399" w:author="CR#0042r2" w:date="2020-04-05T13:29:00Z">
            <w:rPr>
              <w:lang w:eastAsia="ko-KR"/>
            </w:rPr>
          </w:rPrChange>
        </w:rPr>
      </w:pPr>
      <w:r w:rsidRPr="008D4A93">
        <w:rPr>
          <w:lang w:eastAsia="ko-KR"/>
          <w:rPrChange w:id="3400" w:author="CR#0042r2" w:date="2020-04-05T13:29:00Z">
            <w:rPr>
              <w:lang w:eastAsia="ko-KR"/>
            </w:rPr>
          </w:rPrChange>
        </w:rPr>
        <w:t>-</w:t>
      </w:r>
      <w:r w:rsidRPr="008D4A93">
        <w:rPr>
          <w:lang w:eastAsia="ko-KR"/>
          <w:rPrChange w:id="3401" w:author="CR#0042r2" w:date="2020-04-05T13:29:00Z">
            <w:rPr>
              <w:lang w:eastAsia="ko-KR"/>
            </w:rPr>
          </w:rPrChange>
        </w:rPr>
        <w:tab/>
        <w:t>activate the PDCP duplication;</w:t>
      </w:r>
    </w:p>
    <w:p w:rsidR="0052516E" w:rsidRPr="008D4A93" w:rsidRDefault="0052516E" w:rsidP="0052516E">
      <w:pPr>
        <w:pStyle w:val="B1"/>
        <w:rPr>
          <w:lang w:val="en-GB" w:eastAsia="ko-KR"/>
          <w:rPrChange w:id="3402" w:author="CR#0042r2" w:date="2020-04-05T13:29:00Z">
            <w:rPr>
              <w:lang w:val="en-GB" w:eastAsia="ko-KR"/>
            </w:rPr>
          </w:rPrChange>
        </w:rPr>
      </w:pPr>
      <w:r w:rsidRPr="008D4A93">
        <w:rPr>
          <w:lang w:val="en-GB" w:eastAsia="ko-KR"/>
          <w:rPrChange w:id="3403" w:author="CR#0042r2" w:date="2020-04-05T13:29:00Z">
            <w:rPr>
              <w:lang w:val="en-GB" w:eastAsia="ko-KR"/>
            </w:rPr>
          </w:rPrChange>
        </w:rPr>
        <w:t>-</w:t>
      </w:r>
      <w:r w:rsidRPr="008D4A93">
        <w:rPr>
          <w:lang w:val="en-GB" w:eastAsia="ko-KR"/>
          <w:rPrChange w:id="3404" w:author="CR#0042r2" w:date="2020-04-05T13:29:00Z">
            <w:rPr>
              <w:lang w:val="en-GB" w:eastAsia="ko-KR"/>
            </w:rPr>
          </w:rPrChange>
        </w:rPr>
        <w:tab/>
        <w:t>for DRBs:</w:t>
      </w:r>
    </w:p>
    <w:p w:rsidR="0052516E" w:rsidRPr="008D4A93" w:rsidRDefault="0052516E" w:rsidP="0052516E">
      <w:pPr>
        <w:pStyle w:val="B2"/>
        <w:rPr>
          <w:lang w:eastAsia="ko-KR"/>
          <w:rPrChange w:id="3405" w:author="CR#0042r2" w:date="2020-04-05T13:29:00Z">
            <w:rPr>
              <w:lang w:eastAsia="ko-KR"/>
            </w:rPr>
          </w:rPrChange>
        </w:rPr>
      </w:pPr>
      <w:r w:rsidRPr="008D4A93">
        <w:rPr>
          <w:lang w:eastAsia="ko-KR"/>
          <w:rPrChange w:id="3406" w:author="CR#0042r2" w:date="2020-04-05T13:29:00Z">
            <w:rPr>
              <w:lang w:eastAsia="ko-KR"/>
            </w:rPr>
          </w:rPrChange>
        </w:rPr>
        <w:t>-</w:t>
      </w:r>
      <w:r w:rsidRPr="008D4A93">
        <w:rPr>
          <w:lang w:eastAsia="ko-KR"/>
          <w:rPrChange w:id="3407" w:author="CR#0042r2" w:date="2020-04-05T13:29:00Z">
            <w:rPr>
              <w:lang w:eastAsia="ko-KR"/>
            </w:rPr>
          </w:rPrChange>
        </w:rPr>
        <w:tab/>
        <w:t>if the activation of PDCP duplication is indicated:</w:t>
      </w:r>
    </w:p>
    <w:p w:rsidR="0052516E" w:rsidRPr="008D4A93" w:rsidRDefault="0052516E" w:rsidP="0052516E">
      <w:pPr>
        <w:pStyle w:val="B3"/>
        <w:rPr>
          <w:lang w:val="en-GB" w:eastAsia="ko-KR"/>
          <w:rPrChange w:id="3408" w:author="CR#0042r2" w:date="2020-04-05T13:29:00Z">
            <w:rPr>
              <w:lang w:val="en-GB" w:eastAsia="ko-KR"/>
            </w:rPr>
          </w:rPrChange>
        </w:rPr>
      </w:pPr>
      <w:r w:rsidRPr="008D4A93">
        <w:rPr>
          <w:lang w:val="en-GB" w:eastAsia="ko-KR"/>
          <w:rPrChange w:id="3409" w:author="CR#0042r2" w:date="2020-04-05T13:29:00Z">
            <w:rPr>
              <w:lang w:val="en-GB" w:eastAsia="ko-KR"/>
            </w:rPr>
          </w:rPrChange>
        </w:rPr>
        <w:t>-</w:t>
      </w:r>
      <w:r w:rsidRPr="008D4A93">
        <w:rPr>
          <w:lang w:val="en-GB" w:eastAsia="ko-KR"/>
          <w:rPrChange w:id="3410" w:author="CR#0042r2" w:date="2020-04-05T13:29:00Z">
            <w:rPr>
              <w:lang w:val="en-GB" w:eastAsia="ko-KR"/>
            </w:rPr>
          </w:rPrChange>
        </w:rPr>
        <w:tab/>
        <w:t>activate the PDCP duplication</w:t>
      </w:r>
      <w:ins w:id="3411" w:author="CR#0039r3" w:date="2020-04-05T12:51:00Z">
        <w:r w:rsidR="001654A4" w:rsidRPr="008D4A93">
          <w:rPr>
            <w:lang w:eastAsia="ko-KR"/>
            <w:rPrChange w:id="3412" w:author="CR#0042r2" w:date="2020-04-05T13:29:00Z">
              <w:rPr>
                <w:lang w:eastAsia="ko-KR"/>
              </w:rPr>
            </w:rPrChange>
          </w:rPr>
          <w:t xml:space="preserve"> for the indicated associated RLC entities</w:t>
        </w:r>
      </w:ins>
      <w:r w:rsidRPr="008D4A93">
        <w:rPr>
          <w:lang w:val="en-GB" w:eastAsia="ko-KR"/>
          <w:rPrChange w:id="3413" w:author="CR#0042r2" w:date="2020-04-05T13:29:00Z">
            <w:rPr>
              <w:lang w:val="en-GB" w:eastAsia="ko-KR"/>
            </w:rPr>
          </w:rPrChange>
        </w:rPr>
        <w:t>;</w:t>
      </w:r>
    </w:p>
    <w:p w:rsidR="0052516E" w:rsidRPr="008D4A93" w:rsidRDefault="0052516E" w:rsidP="0052516E">
      <w:pPr>
        <w:pStyle w:val="B2"/>
        <w:rPr>
          <w:lang w:eastAsia="ko-KR"/>
          <w:rPrChange w:id="3414" w:author="CR#0042r2" w:date="2020-04-05T13:29:00Z">
            <w:rPr>
              <w:lang w:eastAsia="ko-KR"/>
            </w:rPr>
          </w:rPrChange>
        </w:rPr>
      </w:pPr>
      <w:r w:rsidRPr="008D4A93">
        <w:rPr>
          <w:lang w:eastAsia="ko-KR"/>
          <w:rPrChange w:id="3415" w:author="CR#0042r2" w:date="2020-04-05T13:29:00Z">
            <w:rPr>
              <w:lang w:eastAsia="ko-KR"/>
            </w:rPr>
          </w:rPrChange>
        </w:rPr>
        <w:t>-</w:t>
      </w:r>
      <w:r w:rsidRPr="008D4A93">
        <w:rPr>
          <w:lang w:eastAsia="ko-KR"/>
          <w:rPrChange w:id="3416" w:author="CR#0042r2" w:date="2020-04-05T13:29:00Z">
            <w:rPr>
              <w:lang w:eastAsia="ko-KR"/>
            </w:rPr>
          </w:rPrChange>
        </w:rPr>
        <w:tab/>
        <w:t>if the deactivation of PDCP duplication is indicated:</w:t>
      </w:r>
    </w:p>
    <w:p w:rsidR="0052516E" w:rsidRPr="008D4A93" w:rsidRDefault="0052516E" w:rsidP="0052516E">
      <w:pPr>
        <w:pStyle w:val="B3"/>
        <w:rPr>
          <w:lang w:val="en-GB" w:eastAsia="ko-KR"/>
          <w:rPrChange w:id="3417" w:author="CR#0042r2" w:date="2020-04-05T13:29:00Z">
            <w:rPr>
              <w:lang w:val="en-GB" w:eastAsia="ko-KR"/>
            </w:rPr>
          </w:rPrChange>
        </w:rPr>
      </w:pPr>
      <w:r w:rsidRPr="008D4A93">
        <w:rPr>
          <w:lang w:val="en-GB" w:eastAsia="ko-KR"/>
          <w:rPrChange w:id="3418" w:author="CR#0042r2" w:date="2020-04-05T13:29:00Z">
            <w:rPr>
              <w:lang w:val="en-GB" w:eastAsia="ko-KR"/>
            </w:rPr>
          </w:rPrChange>
        </w:rPr>
        <w:t>-</w:t>
      </w:r>
      <w:r w:rsidRPr="008D4A93">
        <w:rPr>
          <w:lang w:val="en-GB" w:eastAsia="ko-KR"/>
          <w:rPrChange w:id="3419" w:author="CR#0042r2" w:date="2020-04-05T13:29:00Z">
            <w:rPr>
              <w:lang w:val="en-GB" w:eastAsia="ko-KR"/>
            </w:rPr>
          </w:rPrChange>
        </w:rPr>
        <w:tab/>
        <w:t>deactivate the PDCP duplication</w:t>
      </w:r>
      <w:ins w:id="3420" w:author="CR#0039r3" w:date="2020-04-05T12:51:00Z">
        <w:r w:rsidR="001654A4" w:rsidRPr="008D4A93">
          <w:rPr>
            <w:lang w:eastAsia="ko-KR"/>
            <w:rPrChange w:id="3421" w:author="CR#0042r2" w:date="2020-04-05T13:29:00Z">
              <w:rPr>
                <w:lang w:eastAsia="ko-KR"/>
              </w:rPr>
            </w:rPrChange>
          </w:rPr>
          <w:t xml:space="preserve"> for the indicated associated RLC entities</w:t>
        </w:r>
      </w:ins>
      <w:r w:rsidRPr="008D4A93">
        <w:rPr>
          <w:lang w:val="en-GB" w:eastAsia="ko-KR"/>
          <w:rPrChange w:id="3422" w:author="CR#0042r2" w:date="2020-04-05T13:29:00Z">
            <w:rPr>
              <w:lang w:val="en-GB" w:eastAsia="ko-KR"/>
            </w:rPr>
          </w:rPrChange>
        </w:rPr>
        <w:t>.</w:t>
      </w:r>
    </w:p>
    <w:p w:rsidR="001654A4" w:rsidRPr="008D4A93" w:rsidRDefault="001654A4" w:rsidP="001654A4">
      <w:pPr>
        <w:pStyle w:val="B3"/>
        <w:rPr>
          <w:ins w:id="3423" w:author="CR#0039r3" w:date="2020-04-05T12:51:00Z"/>
          <w:lang w:eastAsia="ko-KR"/>
          <w:rPrChange w:id="3424" w:author="CR#0042r2" w:date="2020-04-05T13:29:00Z">
            <w:rPr>
              <w:ins w:id="3425" w:author="CR#0039r3" w:date="2020-04-05T12:51:00Z"/>
              <w:lang w:eastAsia="ko-KR"/>
            </w:rPr>
          </w:rPrChange>
        </w:rPr>
      </w:pPr>
      <w:bookmarkStart w:id="3426" w:name="_Toc12616360"/>
    </w:p>
    <w:p w:rsidR="001654A4" w:rsidRPr="008D4A93" w:rsidRDefault="001654A4" w:rsidP="001654A4">
      <w:pPr>
        <w:pStyle w:val="EditorsNote"/>
        <w:rPr>
          <w:ins w:id="3427" w:author="CR#0039r3" w:date="2020-04-05T12:51:00Z"/>
          <w:color w:val="auto"/>
          <w:lang w:eastAsia="ko-KR"/>
          <w:rPrChange w:id="3428" w:author="CR#0042r2" w:date="2020-04-05T13:29:00Z">
            <w:rPr>
              <w:ins w:id="3429" w:author="CR#0039r3" w:date="2020-04-05T12:51:00Z"/>
              <w:lang w:eastAsia="ko-KR"/>
            </w:rPr>
          </w:rPrChange>
        </w:rPr>
        <w:pPrChange w:id="3430" w:author="CR#0039r3" w:date="2020-04-05T12:52:00Z">
          <w:pPr>
            <w:pStyle w:val="Heading3"/>
          </w:pPr>
        </w:pPrChange>
      </w:pPr>
      <w:ins w:id="3431" w:author="CR#0039r3" w:date="2020-04-05T12:51:00Z">
        <w:r w:rsidRPr="008D4A93">
          <w:rPr>
            <w:color w:val="auto"/>
            <w:lang w:eastAsia="ko-KR"/>
            <w:rPrChange w:id="3432" w:author="CR#0042r2" w:date="2020-04-05T13:29:00Z">
              <w:rPr>
                <w:lang w:eastAsia="ko-KR"/>
              </w:rPr>
            </w:rPrChange>
          </w:rPr>
          <w:t>Editor’s Note: The text needs to be updated after the roles of Rel-15 Duplication MAC CE and Rel-16 Duplication MAC CE are decided.</w:t>
        </w:r>
      </w:ins>
    </w:p>
    <w:p w:rsidR="0052516E" w:rsidRPr="008D4A93" w:rsidRDefault="0052516E" w:rsidP="001654A4">
      <w:pPr>
        <w:pStyle w:val="Heading3"/>
        <w:rPr>
          <w:lang w:eastAsia="ko-KR"/>
          <w:rPrChange w:id="3433" w:author="CR#0042r2" w:date="2020-04-05T13:29:00Z">
            <w:rPr>
              <w:lang w:eastAsia="ko-KR"/>
            </w:rPr>
          </w:rPrChange>
        </w:rPr>
      </w:pPr>
      <w:r w:rsidRPr="008D4A93">
        <w:rPr>
          <w:lang w:eastAsia="ko-KR"/>
        </w:rPr>
        <w:t>5.11.2</w:t>
      </w:r>
      <w:r w:rsidRPr="008D4A93">
        <w:rPr>
          <w:lang w:eastAsia="ko-KR"/>
        </w:rPr>
        <w:tab/>
        <w:t>Duplicate PDU discard</w:t>
      </w:r>
      <w:bookmarkEnd w:id="3426"/>
    </w:p>
    <w:p w:rsidR="0052516E" w:rsidRPr="008D4A93" w:rsidRDefault="0052516E" w:rsidP="0052516E">
      <w:pPr>
        <w:rPr>
          <w:lang w:eastAsia="ko-KR"/>
          <w:rPrChange w:id="3434" w:author="CR#0042r2" w:date="2020-04-05T13:29:00Z">
            <w:rPr>
              <w:lang w:eastAsia="ko-KR"/>
            </w:rPr>
          </w:rPrChange>
        </w:rPr>
      </w:pPr>
      <w:r w:rsidRPr="008D4A93">
        <w:rPr>
          <w:lang w:eastAsia="ko-KR"/>
          <w:rPrChange w:id="3435" w:author="CR#0042r2" w:date="2020-04-05T13:29:00Z">
            <w:rPr>
              <w:lang w:eastAsia="ko-KR"/>
            </w:rPr>
          </w:rPrChange>
        </w:rPr>
        <w:t xml:space="preserve">For the PDCP entity configured with </w:t>
      </w:r>
      <w:r w:rsidRPr="008D4A93">
        <w:rPr>
          <w:i/>
          <w:lang w:eastAsia="ko-KR"/>
          <w:rPrChange w:id="3436" w:author="CR#0042r2" w:date="2020-04-05T13:29:00Z">
            <w:rPr>
              <w:i/>
              <w:lang w:eastAsia="ko-KR"/>
            </w:rPr>
          </w:rPrChange>
        </w:rPr>
        <w:t>pdcp-Duplication</w:t>
      </w:r>
      <w:r w:rsidRPr="008D4A93">
        <w:rPr>
          <w:lang w:eastAsia="ko-KR"/>
          <w:rPrChange w:id="3437" w:author="CR#0042r2" w:date="2020-04-05T13:29:00Z">
            <w:rPr>
              <w:lang w:eastAsia="ko-KR"/>
            </w:rPr>
          </w:rPrChange>
        </w:rPr>
        <w:t>, the transmitting PDCP entity shall:</w:t>
      </w:r>
    </w:p>
    <w:p w:rsidR="0052516E" w:rsidRPr="008D4A93" w:rsidRDefault="0052516E" w:rsidP="0052516E">
      <w:pPr>
        <w:pStyle w:val="B1"/>
        <w:rPr>
          <w:lang w:val="en-GB" w:eastAsia="ko-KR"/>
          <w:rPrChange w:id="3438" w:author="CR#0042r2" w:date="2020-04-05T13:29:00Z">
            <w:rPr>
              <w:lang w:val="en-GB" w:eastAsia="ko-KR"/>
            </w:rPr>
          </w:rPrChange>
        </w:rPr>
      </w:pPr>
      <w:r w:rsidRPr="008D4A93">
        <w:rPr>
          <w:lang w:val="en-GB" w:eastAsia="ko-KR"/>
          <w:rPrChange w:id="3439" w:author="CR#0042r2" w:date="2020-04-05T13:29:00Z">
            <w:rPr>
              <w:lang w:val="en-GB" w:eastAsia="ko-KR"/>
            </w:rPr>
          </w:rPrChange>
        </w:rPr>
        <w:t>-</w:t>
      </w:r>
      <w:r w:rsidRPr="008D4A93">
        <w:rPr>
          <w:lang w:val="en-GB" w:eastAsia="ko-KR"/>
          <w:rPrChange w:id="3440" w:author="CR#0042r2" w:date="2020-04-05T13:29:00Z">
            <w:rPr>
              <w:lang w:val="en-GB" w:eastAsia="ko-KR"/>
            </w:rPr>
          </w:rPrChange>
        </w:rPr>
        <w:tab/>
        <w:t xml:space="preserve">if the successful delivery of a PDCP Data PDU is confirmed by one of the </w:t>
      </w:r>
      <w:del w:id="3441" w:author="CR#0039r3" w:date="2020-04-05T12:52:00Z">
        <w:r w:rsidRPr="008D4A93" w:rsidDel="001654A4">
          <w:rPr>
            <w:lang w:val="en-GB" w:eastAsia="ko-KR"/>
            <w:rPrChange w:id="3442" w:author="CR#0042r2" w:date="2020-04-05T13:29:00Z">
              <w:rPr>
                <w:lang w:val="en-GB" w:eastAsia="ko-KR"/>
              </w:rPr>
            </w:rPrChange>
          </w:rPr>
          <w:delText xml:space="preserve">two </w:delText>
        </w:r>
      </w:del>
      <w:r w:rsidRPr="008D4A93">
        <w:rPr>
          <w:lang w:val="en-GB" w:eastAsia="ko-KR"/>
          <w:rPrChange w:id="3443" w:author="CR#0042r2" w:date="2020-04-05T13:29:00Z">
            <w:rPr>
              <w:lang w:val="en-GB" w:eastAsia="ko-KR"/>
            </w:rPr>
          </w:rPrChange>
        </w:rPr>
        <w:t>associated AM RLC entities:</w:t>
      </w:r>
    </w:p>
    <w:p w:rsidR="0052516E" w:rsidRPr="008D4A93" w:rsidRDefault="0052516E" w:rsidP="0052516E">
      <w:pPr>
        <w:pStyle w:val="B2"/>
        <w:rPr>
          <w:lang w:eastAsia="ko-KR"/>
          <w:rPrChange w:id="3444" w:author="CR#0042r2" w:date="2020-04-05T13:29:00Z">
            <w:rPr>
              <w:lang w:eastAsia="ko-KR"/>
            </w:rPr>
          </w:rPrChange>
        </w:rPr>
      </w:pPr>
      <w:r w:rsidRPr="008D4A93">
        <w:rPr>
          <w:lang w:eastAsia="ko-KR"/>
          <w:rPrChange w:id="3445" w:author="CR#0042r2" w:date="2020-04-05T13:29:00Z">
            <w:rPr>
              <w:lang w:eastAsia="ko-KR"/>
            </w:rPr>
          </w:rPrChange>
        </w:rPr>
        <w:t>-</w:t>
      </w:r>
      <w:r w:rsidRPr="008D4A93">
        <w:rPr>
          <w:lang w:eastAsia="ko-KR"/>
          <w:rPrChange w:id="3446" w:author="CR#0042r2" w:date="2020-04-05T13:29:00Z">
            <w:rPr>
              <w:lang w:eastAsia="ko-KR"/>
            </w:rPr>
          </w:rPrChange>
        </w:rPr>
        <w:tab/>
        <w:t>indicate to the other AM RLC entit</w:t>
      </w:r>
      <w:ins w:id="3447" w:author="CR#0039r3" w:date="2020-04-05T12:52:00Z">
        <w:r w:rsidR="001654A4" w:rsidRPr="008D4A93">
          <w:rPr>
            <w:lang w:eastAsia="ko-KR"/>
            <w:rPrChange w:id="3448" w:author="CR#0042r2" w:date="2020-04-05T13:29:00Z">
              <w:rPr>
                <w:lang w:eastAsia="ko-KR"/>
              </w:rPr>
            </w:rPrChange>
          </w:rPr>
          <w:t>ies</w:t>
        </w:r>
      </w:ins>
      <w:del w:id="3449" w:author="CR#0039r3" w:date="2020-04-05T12:52:00Z">
        <w:r w:rsidRPr="008D4A93" w:rsidDel="001654A4">
          <w:rPr>
            <w:lang w:eastAsia="ko-KR"/>
            <w:rPrChange w:id="3450" w:author="CR#0042r2" w:date="2020-04-05T13:29:00Z">
              <w:rPr>
                <w:lang w:eastAsia="ko-KR"/>
              </w:rPr>
            </w:rPrChange>
          </w:rPr>
          <w:delText>y</w:delText>
        </w:r>
      </w:del>
      <w:r w:rsidRPr="008D4A93">
        <w:rPr>
          <w:lang w:eastAsia="ko-KR"/>
          <w:rPrChange w:id="3451" w:author="CR#0042r2" w:date="2020-04-05T13:29:00Z">
            <w:rPr>
              <w:lang w:eastAsia="ko-KR"/>
            </w:rPr>
          </w:rPrChange>
        </w:rPr>
        <w:t xml:space="preserve"> to discard the duplicated PDCP Data PDU;</w:t>
      </w:r>
    </w:p>
    <w:p w:rsidR="0052516E" w:rsidRPr="008D4A93" w:rsidRDefault="0052516E" w:rsidP="0052516E">
      <w:pPr>
        <w:pStyle w:val="B1"/>
        <w:rPr>
          <w:lang w:val="en-GB" w:eastAsia="ko-KR"/>
          <w:rPrChange w:id="3452" w:author="CR#0042r2" w:date="2020-04-05T13:29:00Z">
            <w:rPr>
              <w:lang w:val="en-GB" w:eastAsia="ko-KR"/>
            </w:rPr>
          </w:rPrChange>
        </w:rPr>
      </w:pPr>
      <w:r w:rsidRPr="008D4A93">
        <w:rPr>
          <w:lang w:val="en-GB" w:eastAsia="ko-KR"/>
          <w:rPrChange w:id="3453" w:author="CR#0042r2" w:date="2020-04-05T13:29:00Z">
            <w:rPr>
              <w:lang w:val="en-GB" w:eastAsia="ko-KR"/>
            </w:rPr>
          </w:rPrChange>
        </w:rPr>
        <w:t>-</w:t>
      </w:r>
      <w:r w:rsidRPr="008D4A93">
        <w:rPr>
          <w:lang w:val="en-GB" w:eastAsia="ko-KR"/>
          <w:rPrChange w:id="3454" w:author="CR#0042r2" w:date="2020-04-05T13:29:00Z">
            <w:rPr>
              <w:lang w:val="en-GB" w:eastAsia="ko-KR"/>
            </w:rPr>
          </w:rPrChange>
        </w:rPr>
        <w:tab/>
        <w:t>if the deactivation of PDCP duplication is indicated:</w:t>
      </w:r>
    </w:p>
    <w:p w:rsidR="0052516E" w:rsidRPr="008D4A93" w:rsidRDefault="0052516E" w:rsidP="0052516E">
      <w:pPr>
        <w:pStyle w:val="B2"/>
        <w:rPr>
          <w:lang w:eastAsia="ko-KR"/>
          <w:rPrChange w:id="3455" w:author="CR#0042r2" w:date="2020-04-05T13:29:00Z">
            <w:rPr>
              <w:lang w:eastAsia="ko-KR"/>
            </w:rPr>
          </w:rPrChange>
        </w:rPr>
      </w:pPr>
      <w:r w:rsidRPr="008D4A93">
        <w:rPr>
          <w:lang w:eastAsia="ko-KR"/>
          <w:rPrChange w:id="3456" w:author="CR#0042r2" w:date="2020-04-05T13:29:00Z">
            <w:rPr>
              <w:lang w:eastAsia="ko-KR"/>
            </w:rPr>
          </w:rPrChange>
        </w:rPr>
        <w:t>-</w:t>
      </w:r>
      <w:r w:rsidRPr="008D4A93">
        <w:rPr>
          <w:lang w:eastAsia="ko-KR"/>
          <w:rPrChange w:id="3457" w:author="CR#0042r2" w:date="2020-04-05T13:29:00Z">
            <w:rPr>
              <w:lang w:eastAsia="ko-KR"/>
            </w:rPr>
          </w:rPrChange>
        </w:rPr>
        <w:tab/>
        <w:t xml:space="preserve">indicate to the </w:t>
      </w:r>
      <w:del w:id="3458" w:author="CR#0039r3" w:date="2020-04-05T12:52:00Z">
        <w:r w:rsidRPr="008D4A93" w:rsidDel="001654A4">
          <w:rPr>
            <w:lang w:eastAsia="ko-KR"/>
            <w:rPrChange w:id="3459" w:author="CR#0042r2" w:date="2020-04-05T13:29:00Z">
              <w:rPr>
                <w:lang w:eastAsia="ko-KR"/>
              </w:rPr>
            </w:rPrChange>
          </w:rPr>
          <w:delText xml:space="preserve">secondary </w:delText>
        </w:r>
      </w:del>
      <w:r w:rsidRPr="008D4A93">
        <w:rPr>
          <w:lang w:eastAsia="ko-KR"/>
          <w:rPrChange w:id="3460" w:author="CR#0042r2" w:date="2020-04-05T13:29:00Z">
            <w:rPr>
              <w:lang w:eastAsia="ko-KR"/>
            </w:rPr>
          </w:rPrChange>
        </w:rPr>
        <w:t>RLC entit</w:t>
      </w:r>
      <w:ins w:id="3461" w:author="CR#0039r3" w:date="2020-04-05T12:52:00Z">
        <w:r w:rsidR="001654A4" w:rsidRPr="008D4A93">
          <w:rPr>
            <w:lang w:eastAsia="ko-KR"/>
            <w:rPrChange w:id="3462" w:author="CR#0042r2" w:date="2020-04-05T13:29:00Z">
              <w:rPr>
                <w:lang w:eastAsia="ko-KR"/>
              </w:rPr>
            </w:rPrChange>
          </w:rPr>
          <w:t>ies</w:t>
        </w:r>
      </w:ins>
      <w:del w:id="3463" w:author="CR#0039r3" w:date="2020-04-05T12:52:00Z">
        <w:r w:rsidRPr="008D4A93" w:rsidDel="001654A4">
          <w:rPr>
            <w:lang w:eastAsia="ko-KR"/>
            <w:rPrChange w:id="3464" w:author="CR#0042r2" w:date="2020-04-05T13:29:00Z">
              <w:rPr>
                <w:lang w:eastAsia="ko-KR"/>
              </w:rPr>
            </w:rPrChange>
          </w:rPr>
          <w:delText>y</w:delText>
        </w:r>
      </w:del>
      <w:r w:rsidRPr="008D4A93">
        <w:rPr>
          <w:lang w:eastAsia="ko-KR"/>
          <w:rPrChange w:id="3465" w:author="CR#0042r2" w:date="2020-04-05T13:29:00Z">
            <w:rPr>
              <w:lang w:eastAsia="ko-KR"/>
            </w:rPr>
          </w:rPrChange>
        </w:rPr>
        <w:t xml:space="preserve"> </w:t>
      </w:r>
      <w:ins w:id="3466" w:author="CR#0039r3" w:date="2020-04-05T12:53:00Z">
        <w:r w:rsidR="001654A4" w:rsidRPr="008D4A93">
          <w:rPr>
            <w:lang w:eastAsia="ko-KR"/>
            <w:rPrChange w:id="3467" w:author="CR#0042r2" w:date="2020-04-05T13:29:00Z">
              <w:rPr>
                <w:lang w:eastAsia="ko-KR"/>
              </w:rPr>
            </w:rPrChange>
          </w:rPr>
          <w:t xml:space="preserve">deactivated for PDCP duplication </w:t>
        </w:r>
      </w:ins>
      <w:r w:rsidRPr="008D4A93">
        <w:rPr>
          <w:lang w:eastAsia="ko-KR"/>
          <w:rPrChange w:id="3468" w:author="CR#0042r2" w:date="2020-04-05T13:29:00Z">
            <w:rPr>
              <w:lang w:eastAsia="ko-KR"/>
            </w:rPr>
          </w:rPrChange>
        </w:rPr>
        <w:t>to discard all duplicated PDCP Data PDUs.</w:t>
      </w:r>
    </w:p>
    <w:p w:rsidR="001654A4" w:rsidRPr="008D4A93" w:rsidRDefault="001654A4" w:rsidP="001654A4">
      <w:pPr>
        <w:pStyle w:val="Heading2"/>
        <w:rPr>
          <w:ins w:id="3469" w:author="CR#0039r3" w:date="2020-04-05T12:53:00Z"/>
          <w:lang w:eastAsia="ko-KR"/>
          <w:rPrChange w:id="3470" w:author="CR#0042r2" w:date="2020-04-05T13:29:00Z">
            <w:rPr>
              <w:ins w:id="3471" w:author="CR#0039r3" w:date="2020-04-05T12:53:00Z"/>
              <w:lang w:eastAsia="ko-KR"/>
            </w:rPr>
          </w:rPrChange>
        </w:rPr>
      </w:pPr>
      <w:bookmarkStart w:id="3472" w:name="Signet19"/>
      <w:bookmarkStart w:id="3473" w:name="_Toc12616361"/>
      <w:bookmarkEnd w:id="3472"/>
      <w:ins w:id="3474" w:author="CR#0039r3" w:date="2020-04-05T12:53:00Z">
        <w:r w:rsidRPr="008D4A93">
          <w:rPr>
            <w:rPrChange w:id="3475" w:author="CR#0042r2" w:date="2020-04-05T13:29:00Z">
              <w:rPr/>
            </w:rPrChange>
          </w:rPr>
          <w:t>5.</w:t>
        </w:r>
        <w:r w:rsidRPr="008D4A93">
          <w:rPr>
            <w:rPrChange w:id="3476" w:author="CR#0042r2" w:date="2020-04-05T13:29:00Z">
              <w:rPr/>
            </w:rPrChange>
          </w:rPr>
          <w:t>12</w:t>
        </w:r>
        <w:r w:rsidRPr="008D4A93">
          <w:rPr>
            <w:sz w:val="24"/>
            <w:lang w:eastAsia="en-GB"/>
            <w:rPrChange w:id="3477" w:author="CR#0042r2" w:date="2020-04-05T13:29:00Z">
              <w:rPr>
                <w:sz w:val="24"/>
                <w:lang w:eastAsia="en-GB"/>
              </w:rPr>
            </w:rPrChange>
          </w:rPr>
          <w:tab/>
        </w:r>
        <w:r w:rsidRPr="008D4A93">
          <w:rPr>
            <w:rPrChange w:id="3478" w:author="CR#0042r2" w:date="2020-04-05T13:29:00Z">
              <w:rPr/>
            </w:rPrChange>
          </w:rPr>
          <w:t>Ethernet header compression</w:t>
        </w:r>
        <w:r w:rsidRPr="008D4A93">
          <w:rPr>
            <w:lang w:eastAsia="ko-KR"/>
            <w:rPrChange w:id="3479" w:author="CR#0042r2" w:date="2020-04-05T13:29:00Z">
              <w:rPr>
                <w:lang w:eastAsia="ko-KR"/>
              </w:rPr>
            </w:rPrChange>
          </w:rPr>
          <w:t xml:space="preserve"> and decompression</w:t>
        </w:r>
      </w:ins>
    </w:p>
    <w:p w:rsidR="001654A4" w:rsidRPr="008D4A93" w:rsidRDefault="001654A4" w:rsidP="001654A4">
      <w:pPr>
        <w:pStyle w:val="Heading3"/>
        <w:rPr>
          <w:ins w:id="3480" w:author="CR#0039r3" w:date="2020-04-05T12:53:00Z"/>
          <w:rPrChange w:id="3481" w:author="CR#0042r2" w:date="2020-04-05T13:29:00Z">
            <w:rPr>
              <w:ins w:id="3482" w:author="CR#0039r3" w:date="2020-04-05T12:53:00Z"/>
            </w:rPr>
          </w:rPrChange>
        </w:rPr>
      </w:pPr>
      <w:ins w:id="3483" w:author="CR#0039r3" w:date="2020-04-05T13:01:00Z">
        <w:r w:rsidRPr="008D4A93">
          <w:rPr>
            <w:rPrChange w:id="3484" w:author="CR#0042r2" w:date="2020-04-05T13:29:00Z">
              <w:rPr/>
            </w:rPrChange>
          </w:rPr>
          <w:t>5.12</w:t>
        </w:r>
      </w:ins>
      <w:ins w:id="3485" w:author="CR#0039r3" w:date="2020-04-05T12:53:00Z">
        <w:r w:rsidRPr="008D4A93">
          <w:rPr>
            <w:rPrChange w:id="3486" w:author="CR#0042r2" w:date="2020-04-05T13:29:00Z">
              <w:rPr/>
            </w:rPrChange>
          </w:rPr>
          <w:t>.1</w:t>
        </w:r>
        <w:r w:rsidRPr="008D4A93">
          <w:rPr>
            <w:rPrChange w:id="3487" w:author="CR#0042r2" w:date="2020-04-05T13:29:00Z">
              <w:rPr/>
            </w:rPrChange>
          </w:rPr>
          <w:tab/>
          <w:t>Supported header compression protocols</w:t>
        </w:r>
      </w:ins>
    </w:p>
    <w:p w:rsidR="001654A4" w:rsidRPr="008D4A93" w:rsidRDefault="001654A4" w:rsidP="001654A4">
      <w:pPr>
        <w:rPr>
          <w:ins w:id="3488" w:author="CR#0039r3" w:date="2020-04-05T12:53:00Z"/>
          <w:rPrChange w:id="3489" w:author="CR#0042r2" w:date="2020-04-05T13:29:00Z">
            <w:rPr>
              <w:ins w:id="3490" w:author="CR#0039r3" w:date="2020-04-05T12:53:00Z"/>
            </w:rPr>
          </w:rPrChange>
        </w:rPr>
      </w:pPr>
      <w:ins w:id="3491" w:author="CR#0039r3" w:date="2020-04-05T12:53:00Z">
        <w:r w:rsidRPr="008D4A93">
          <w:rPr>
            <w:rPrChange w:id="3492" w:author="CR#0042r2" w:date="2020-04-05T13:29:00Z">
              <w:rPr/>
            </w:rPrChange>
          </w:rPr>
          <w:t>The EHC protocol is based on the Ethernet Header Compression (EHC) framework defined in Annex A.</w:t>
        </w:r>
      </w:ins>
    </w:p>
    <w:p w:rsidR="001654A4" w:rsidRPr="008D4A93" w:rsidRDefault="001654A4" w:rsidP="001654A4">
      <w:pPr>
        <w:pStyle w:val="Heading3"/>
        <w:rPr>
          <w:ins w:id="3493" w:author="CR#0039r3" w:date="2020-04-05T12:53:00Z"/>
          <w:rPrChange w:id="3494" w:author="CR#0042r2" w:date="2020-04-05T13:29:00Z">
            <w:rPr>
              <w:ins w:id="3495" w:author="CR#0039r3" w:date="2020-04-05T12:53:00Z"/>
            </w:rPr>
          </w:rPrChange>
        </w:rPr>
      </w:pPr>
      <w:ins w:id="3496" w:author="CR#0039r3" w:date="2020-04-05T13:01:00Z">
        <w:r w:rsidRPr="008D4A93">
          <w:rPr>
            <w:rPrChange w:id="3497" w:author="CR#0042r2" w:date="2020-04-05T13:29:00Z">
              <w:rPr/>
            </w:rPrChange>
          </w:rPr>
          <w:t>5.12</w:t>
        </w:r>
      </w:ins>
      <w:ins w:id="3498" w:author="CR#0039r3" w:date="2020-04-05T12:53:00Z">
        <w:r w:rsidRPr="008D4A93">
          <w:rPr>
            <w:rPrChange w:id="3499" w:author="CR#0042r2" w:date="2020-04-05T13:29:00Z">
              <w:rPr/>
            </w:rPrChange>
          </w:rPr>
          <w:t>.2</w:t>
        </w:r>
        <w:r w:rsidRPr="008D4A93">
          <w:rPr>
            <w:rPrChange w:id="3500" w:author="CR#0042r2" w:date="2020-04-05T13:29:00Z">
              <w:rPr/>
            </w:rPrChange>
          </w:rPr>
          <w:tab/>
          <w:t>Configuration of EHC</w:t>
        </w:r>
      </w:ins>
    </w:p>
    <w:p w:rsidR="001654A4" w:rsidRPr="008D4A93" w:rsidRDefault="001654A4" w:rsidP="001654A4">
      <w:pPr>
        <w:rPr>
          <w:ins w:id="3501" w:author="CR#0039r3" w:date="2020-04-05T12:53:00Z"/>
          <w:rPrChange w:id="3502" w:author="CR#0042r2" w:date="2020-04-05T13:29:00Z">
            <w:rPr>
              <w:ins w:id="3503" w:author="CR#0039r3" w:date="2020-04-05T12:53:00Z"/>
            </w:rPr>
          </w:rPrChange>
        </w:rPr>
      </w:pPr>
      <w:ins w:id="3504" w:author="CR#0039r3" w:date="2020-04-05T12:53:00Z">
        <w:r w:rsidRPr="008D4A93">
          <w:rPr>
            <w:rPrChange w:id="3505" w:author="CR#0042r2" w:date="2020-04-05T13:29:00Z">
              <w:rPr/>
            </w:rPrChange>
          </w:rPr>
          <w:t>PDCP entities associated with DRBs can be configured by upper layers TS 38.331 [3] to use EHC</w:t>
        </w:r>
        <w:r w:rsidRPr="008D4A93">
          <w:rPr>
            <w:lang w:eastAsia="ko-KR"/>
            <w:rPrChange w:id="3506" w:author="CR#0042r2" w:date="2020-04-05T13:29:00Z">
              <w:rPr>
                <w:lang w:eastAsia="ko-KR"/>
              </w:rPr>
            </w:rPrChange>
          </w:rPr>
          <w:t>.</w:t>
        </w:r>
        <w:r w:rsidRPr="008D4A93">
          <w:rPr>
            <w:rPrChange w:id="3507" w:author="CR#0042r2" w:date="2020-04-05T13:29:00Z">
              <w:rPr/>
            </w:rPrChange>
          </w:rPr>
          <w:t xml:space="preserve"> Each PDCP entity carrying user plane data may be configured to use EHC. Every PDCP entity uses at most one EHC compressor instance and at most one EHC decompressor instance.</w:t>
        </w:r>
      </w:ins>
    </w:p>
    <w:p w:rsidR="001654A4" w:rsidRPr="008D4A93" w:rsidRDefault="001654A4" w:rsidP="001654A4">
      <w:pPr>
        <w:pStyle w:val="Heading3"/>
        <w:rPr>
          <w:ins w:id="3508" w:author="CR#0039r3" w:date="2020-04-05T12:53:00Z"/>
          <w:rPrChange w:id="3509" w:author="CR#0042r2" w:date="2020-04-05T13:29:00Z">
            <w:rPr>
              <w:ins w:id="3510" w:author="CR#0039r3" w:date="2020-04-05T12:53:00Z"/>
            </w:rPr>
          </w:rPrChange>
        </w:rPr>
      </w:pPr>
      <w:ins w:id="3511" w:author="CR#0039r3" w:date="2020-04-05T13:01:00Z">
        <w:r w:rsidRPr="008D4A93">
          <w:rPr>
            <w:rPrChange w:id="3512" w:author="CR#0042r2" w:date="2020-04-05T13:29:00Z">
              <w:rPr/>
            </w:rPrChange>
          </w:rPr>
          <w:t>5.12</w:t>
        </w:r>
      </w:ins>
      <w:ins w:id="3513" w:author="CR#0039r3" w:date="2020-04-05T12:53:00Z">
        <w:r w:rsidRPr="008D4A93">
          <w:rPr>
            <w:rPrChange w:id="3514" w:author="CR#0042r2" w:date="2020-04-05T13:29:00Z">
              <w:rPr/>
            </w:rPrChange>
          </w:rPr>
          <w:t>.3</w:t>
        </w:r>
        <w:r w:rsidRPr="008D4A93">
          <w:rPr>
            <w:rPrChange w:id="3515" w:author="CR#0042r2" w:date="2020-04-05T13:29:00Z">
              <w:rPr/>
            </w:rPrChange>
          </w:rPr>
          <w:tab/>
          <w:t>Protocol parameters</w:t>
        </w:r>
      </w:ins>
    </w:p>
    <w:p w:rsidR="001654A4" w:rsidRPr="008D4A93" w:rsidRDefault="001654A4" w:rsidP="001654A4">
      <w:pPr>
        <w:pStyle w:val="EditorsNote"/>
        <w:rPr>
          <w:ins w:id="3516" w:author="CR#0039r3" w:date="2020-04-05T12:53:00Z"/>
          <w:rFonts w:eastAsiaTheme="minorEastAsia"/>
          <w:color w:val="auto"/>
          <w:lang w:eastAsia="ko-KR"/>
          <w:rPrChange w:id="3517" w:author="CR#0042r2" w:date="2020-04-05T13:29:00Z">
            <w:rPr>
              <w:ins w:id="3518" w:author="CR#0039r3" w:date="2020-04-05T12:53:00Z"/>
            </w:rPr>
          </w:rPrChange>
        </w:rPr>
        <w:pPrChange w:id="3519" w:author="CR#0039r3" w:date="2020-04-05T12:54:00Z">
          <w:pPr/>
        </w:pPrChange>
      </w:pPr>
      <w:ins w:id="3520" w:author="CR#0039r3" w:date="2020-04-05T12:53:00Z">
        <w:r w:rsidRPr="008D4A93">
          <w:rPr>
            <w:rFonts w:eastAsiaTheme="minorEastAsia"/>
            <w:color w:val="auto"/>
            <w:lang w:eastAsia="ko-KR"/>
            <w:rPrChange w:id="3521" w:author="CR#0042r2" w:date="2020-04-05T13:29:00Z">
              <w:rPr>
                <w:rFonts w:eastAsiaTheme="minorEastAsia"/>
                <w:lang w:eastAsia="ko-KR"/>
              </w:rPr>
            </w:rPrChange>
          </w:rPr>
          <w:t>Editor’s Note: The need for configuration parameters is FFS.</w:t>
        </w:r>
      </w:ins>
    </w:p>
    <w:p w:rsidR="001654A4" w:rsidRPr="008D4A93" w:rsidRDefault="001654A4" w:rsidP="001654A4">
      <w:pPr>
        <w:pStyle w:val="Heading3"/>
        <w:rPr>
          <w:ins w:id="3522" w:author="CR#0039r3" w:date="2020-04-05T12:53:00Z"/>
          <w:rPrChange w:id="3523" w:author="CR#0042r2" w:date="2020-04-05T13:29:00Z">
            <w:rPr>
              <w:ins w:id="3524" w:author="CR#0039r3" w:date="2020-04-05T12:53:00Z"/>
            </w:rPr>
          </w:rPrChange>
        </w:rPr>
      </w:pPr>
      <w:ins w:id="3525" w:author="CR#0039r3" w:date="2020-04-05T13:01:00Z">
        <w:r w:rsidRPr="008D4A93">
          <w:t>5.12</w:t>
        </w:r>
      </w:ins>
      <w:ins w:id="3526" w:author="CR#0039r3" w:date="2020-04-05T12:53:00Z">
        <w:r w:rsidRPr="008D4A93">
          <w:rPr>
            <w:rPrChange w:id="3527" w:author="CR#0042r2" w:date="2020-04-05T13:29:00Z">
              <w:rPr/>
            </w:rPrChange>
          </w:rPr>
          <w:t>.4</w:t>
        </w:r>
        <w:r w:rsidRPr="008D4A93">
          <w:rPr>
            <w:rPrChange w:id="3528" w:author="CR#0042r2" w:date="2020-04-05T13:29:00Z">
              <w:rPr/>
            </w:rPrChange>
          </w:rPr>
          <w:tab/>
          <w:t>Header compression using EHC</w:t>
        </w:r>
      </w:ins>
    </w:p>
    <w:p w:rsidR="001654A4" w:rsidRPr="008D4A93" w:rsidRDefault="001654A4" w:rsidP="001654A4">
      <w:pPr>
        <w:rPr>
          <w:ins w:id="3529" w:author="CR#0039r3" w:date="2020-04-05T12:53:00Z"/>
          <w:rPrChange w:id="3530" w:author="CR#0042r2" w:date="2020-04-05T13:29:00Z">
            <w:rPr>
              <w:ins w:id="3531" w:author="CR#0039r3" w:date="2020-04-05T12:53:00Z"/>
            </w:rPr>
          </w:rPrChange>
        </w:rPr>
      </w:pPr>
      <w:ins w:id="3532" w:author="CR#0039r3" w:date="2020-04-05T12:53:00Z">
        <w:r w:rsidRPr="008D4A93">
          <w:rPr>
            <w:rPrChange w:id="3533" w:author="CR#0042r2" w:date="2020-04-05T13:29:00Z">
              <w:rPr/>
            </w:rPrChange>
          </w:rPr>
          <w:t>If EHC is configured, the EHC protocol generates two types of output packets:</w:t>
        </w:r>
      </w:ins>
    </w:p>
    <w:p w:rsidR="001654A4" w:rsidRPr="008D4A93" w:rsidRDefault="001654A4" w:rsidP="001654A4">
      <w:pPr>
        <w:pStyle w:val="B1"/>
        <w:rPr>
          <w:ins w:id="3534" w:author="CR#0039r3" w:date="2020-04-05T12:53:00Z"/>
          <w:rPrChange w:id="3535" w:author="CR#0042r2" w:date="2020-04-05T13:29:00Z">
            <w:rPr>
              <w:ins w:id="3536" w:author="CR#0039r3" w:date="2020-04-05T12:53:00Z"/>
            </w:rPr>
          </w:rPrChange>
        </w:rPr>
      </w:pPr>
      <w:ins w:id="3537" w:author="CR#0039r3" w:date="2020-04-05T12:53:00Z">
        <w:r w:rsidRPr="008D4A93">
          <w:rPr>
            <w:rPrChange w:id="3538" w:author="CR#0042r2" w:date="2020-04-05T13:29:00Z">
              <w:rPr/>
            </w:rPrChange>
          </w:rPr>
          <w:t>-</w:t>
        </w:r>
        <w:r w:rsidRPr="008D4A93">
          <w:rPr>
            <w:rPrChange w:id="3539" w:author="CR#0042r2" w:date="2020-04-05T13:29:00Z">
              <w:rPr/>
            </w:rPrChange>
          </w:rPr>
          <w:tab/>
          <w:t>EHC compressed packets, each associated with one PDCP SDU;</w:t>
        </w:r>
      </w:ins>
    </w:p>
    <w:p w:rsidR="001654A4" w:rsidRPr="008D4A93" w:rsidRDefault="001654A4" w:rsidP="001654A4">
      <w:pPr>
        <w:pStyle w:val="B1"/>
        <w:rPr>
          <w:ins w:id="3540" w:author="CR#0039r3" w:date="2020-04-05T12:53:00Z"/>
          <w:rPrChange w:id="3541" w:author="CR#0042r2" w:date="2020-04-05T13:29:00Z">
            <w:rPr>
              <w:ins w:id="3542" w:author="CR#0039r3" w:date="2020-04-05T12:53:00Z"/>
            </w:rPr>
          </w:rPrChange>
        </w:rPr>
      </w:pPr>
      <w:ins w:id="3543" w:author="CR#0039r3" w:date="2020-04-05T12:53:00Z">
        <w:r w:rsidRPr="008D4A93">
          <w:rPr>
            <w:rPrChange w:id="3544" w:author="CR#0042r2" w:date="2020-04-05T13:29:00Z">
              <w:rPr/>
            </w:rPrChange>
          </w:rPr>
          <w:lastRenderedPageBreak/>
          <w:t>-</w:t>
        </w:r>
        <w:r w:rsidRPr="008D4A93">
          <w:rPr>
            <w:rPrChange w:id="3545" w:author="CR#0042r2" w:date="2020-04-05T13:29:00Z">
              <w:rPr/>
            </w:rPrChange>
          </w:rPr>
          <w:tab/>
          <w:t>standalone packets not associated with a PDCP SDU, i.e. EHC feedback.</w:t>
        </w:r>
      </w:ins>
    </w:p>
    <w:p w:rsidR="001654A4" w:rsidRPr="008D4A93" w:rsidRDefault="001654A4" w:rsidP="001654A4">
      <w:pPr>
        <w:rPr>
          <w:ins w:id="3546" w:author="CR#0039r3" w:date="2020-04-05T12:53:00Z"/>
          <w:rPrChange w:id="3547" w:author="CR#0042r2" w:date="2020-04-05T13:29:00Z">
            <w:rPr>
              <w:ins w:id="3548" w:author="CR#0039r3" w:date="2020-04-05T12:53:00Z"/>
            </w:rPr>
          </w:rPrChange>
        </w:rPr>
      </w:pPr>
      <w:ins w:id="3549" w:author="CR#0039r3" w:date="2020-04-05T12:53:00Z">
        <w:r w:rsidRPr="008D4A93">
          <w:rPr>
            <w:rPrChange w:id="3550" w:author="CR#0042r2" w:date="2020-04-05T13:29:00Z">
              <w:rPr/>
            </w:rPrChange>
          </w:rPr>
          <w:t xml:space="preserve">An EHC compressed packet is associated with the same </w:t>
        </w:r>
        <w:r w:rsidRPr="008D4A93">
          <w:rPr>
            <w:lang w:eastAsia="ko-KR"/>
            <w:rPrChange w:id="3551" w:author="CR#0042r2" w:date="2020-04-05T13:29:00Z">
              <w:rPr>
                <w:lang w:eastAsia="ko-KR"/>
              </w:rPr>
            </w:rPrChange>
          </w:rPr>
          <w:t xml:space="preserve">PDCP SN and </w:t>
        </w:r>
        <w:r w:rsidRPr="008D4A93">
          <w:rPr>
            <w:rPrChange w:id="3552" w:author="CR#0042r2" w:date="2020-04-05T13:29:00Z">
              <w:rPr/>
            </w:rPrChange>
          </w:rPr>
          <w:t>COUNT value as the related PDCP SDU. The header compression is not applicable to the SDAP header and the SDAP Control PDU if included in the PDCP SDU.</w:t>
        </w:r>
      </w:ins>
    </w:p>
    <w:p w:rsidR="001654A4" w:rsidRPr="008D4A93" w:rsidRDefault="001654A4" w:rsidP="001654A4">
      <w:pPr>
        <w:rPr>
          <w:ins w:id="3553" w:author="CR#0039r3" w:date="2020-04-05T12:53:00Z"/>
          <w:del w:id="3554" w:author="RAN2#109e" w:date="2020-03-05T14:48:00Z"/>
          <w:rPrChange w:id="3555" w:author="CR#0042r2" w:date="2020-04-05T13:29:00Z">
            <w:rPr>
              <w:ins w:id="3556" w:author="CR#0039r3" w:date="2020-04-05T12:53:00Z"/>
              <w:del w:id="3557" w:author="RAN2#109e" w:date="2020-03-05T14:48:00Z"/>
            </w:rPr>
          </w:rPrChange>
        </w:rPr>
      </w:pPr>
      <w:ins w:id="3558" w:author="CR#0039r3" w:date="2020-04-05T12:53:00Z">
        <w:r w:rsidRPr="008D4A93">
          <w:rPr>
            <w:rPrChange w:id="3559" w:author="CR#0042r2" w:date="2020-04-05T13:29:00Z">
              <w:rPr/>
            </w:rPrChange>
          </w:rPr>
          <w:t>EHC feedback are not associated with a PDCP SDU. They are not associated with a PDCP</w:t>
        </w:r>
        <w:r w:rsidRPr="008D4A93">
          <w:rPr>
            <w:lang w:eastAsia="ko-KR"/>
            <w:rPrChange w:id="3560" w:author="CR#0042r2" w:date="2020-04-05T13:29:00Z">
              <w:rPr>
                <w:lang w:eastAsia="ko-KR"/>
              </w:rPr>
            </w:rPrChange>
          </w:rPr>
          <w:t xml:space="preserve"> SN </w:t>
        </w:r>
        <w:r w:rsidRPr="008D4A93">
          <w:rPr>
            <w:rPrChange w:id="3561" w:author="CR#0042r2" w:date="2020-04-05T13:29:00Z">
              <w:rPr/>
            </w:rPrChange>
          </w:rPr>
          <w:t>and are not ciphered.</w:t>
        </w:r>
      </w:ins>
    </w:p>
    <w:p w:rsidR="001654A4" w:rsidRPr="008D4A93" w:rsidRDefault="001654A4" w:rsidP="001654A4">
      <w:pPr>
        <w:pStyle w:val="Heading3"/>
        <w:rPr>
          <w:ins w:id="3562" w:author="CR#0039r3" w:date="2020-04-05T12:53:00Z"/>
          <w:rPrChange w:id="3563" w:author="CR#0042r2" w:date="2020-04-05T13:29:00Z">
            <w:rPr>
              <w:ins w:id="3564" w:author="CR#0039r3" w:date="2020-04-05T12:53:00Z"/>
            </w:rPr>
          </w:rPrChange>
        </w:rPr>
      </w:pPr>
      <w:ins w:id="3565" w:author="CR#0039r3" w:date="2020-04-05T13:01:00Z">
        <w:r w:rsidRPr="008D4A93">
          <w:rPr>
            <w:rPrChange w:id="3566" w:author="CR#0042r2" w:date="2020-04-05T13:29:00Z">
              <w:rPr/>
            </w:rPrChange>
          </w:rPr>
          <w:t>5.12</w:t>
        </w:r>
      </w:ins>
      <w:ins w:id="3567" w:author="CR#0039r3" w:date="2020-04-05T12:53:00Z">
        <w:r w:rsidRPr="008D4A93">
          <w:rPr>
            <w:rPrChange w:id="3568" w:author="CR#0042r2" w:date="2020-04-05T13:29:00Z">
              <w:rPr/>
            </w:rPrChange>
          </w:rPr>
          <w:t>.5</w:t>
        </w:r>
        <w:r w:rsidRPr="008D4A93">
          <w:rPr>
            <w:rPrChange w:id="3569" w:author="CR#0042r2" w:date="2020-04-05T13:29:00Z">
              <w:rPr/>
            </w:rPrChange>
          </w:rPr>
          <w:tab/>
          <w:t>Header decompression using EHC</w:t>
        </w:r>
      </w:ins>
    </w:p>
    <w:p w:rsidR="001654A4" w:rsidRPr="008D4A93" w:rsidRDefault="001654A4" w:rsidP="001654A4">
      <w:pPr>
        <w:rPr>
          <w:ins w:id="3570" w:author="CR#0039r3" w:date="2020-04-05T12:53:00Z"/>
          <w:rPrChange w:id="3571" w:author="CR#0042r2" w:date="2020-04-05T13:29:00Z">
            <w:rPr>
              <w:ins w:id="3572" w:author="CR#0039r3" w:date="2020-04-05T12:53:00Z"/>
            </w:rPr>
          </w:rPrChange>
        </w:rPr>
      </w:pPr>
      <w:ins w:id="3573" w:author="CR#0039r3" w:date="2020-04-05T12:53:00Z">
        <w:r w:rsidRPr="008D4A93">
          <w:rPr>
            <w:rPrChange w:id="3574" w:author="CR#0042r2" w:date="2020-04-05T13:29:00Z">
              <w:rPr/>
            </w:rPrChange>
          </w:rPr>
          <w:t xml:space="preserve">If EHC is configured by upper layers for PDCP entities associated with user plane data, the PDCP </w:t>
        </w:r>
        <w:r w:rsidRPr="008D4A93">
          <w:rPr>
            <w:lang w:eastAsia="ko-KR"/>
            <w:rPrChange w:id="3575" w:author="CR#0042r2" w:date="2020-04-05T13:29:00Z">
              <w:rPr>
                <w:lang w:eastAsia="ko-KR"/>
              </w:rPr>
            </w:rPrChange>
          </w:rPr>
          <w:t>Data</w:t>
        </w:r>
        <w:r w:rsidRPr="008D4A93">
          <w:rPr>
            <w:rPrChange w:id="3576" w:author="CR#0042r2" w:date="2020-04-05T13:29:00Z">
              <w:rPr/>
            </w:rPrChange>
          </w:rPr>
          <w:t xml:space="preserve"> PDUs are decompressed by the EHC protocol after performing deciphering as explained in clause 5.8. The header decompression is not applicable to the SDAP header and the SDAP Control PDU if included in the PDCP Data PDU.</w:t>
        </w:r>
      </w:ins>
    </w:p>
    <w:p w:rsidR="001654A4" w:rsidRPr="008D4A93" w:rsidRDefault="001654A4" w:rsidP="001654A4">
      <w:pPr>
        <w:pStyle w:val="Heading3"/>
        <w:rPr>
          <w:ins w:id="3577" w:author="CR#0039r3" w:date="2020-04-05T12:53:00Z"/>
          <w:rPrChange w:id="3578" w:author="CR#0042r2" w:date="2020-04-05T13:29:00Z">
            <w:rPr>
              <w:ins w:id="3579" w:author="CR#0039r3" w:date="2020-04-05T12:53:00Z"/>
            </w:rPr>
          </w:rPrChange>
        </w:rPr>
      </w:pPr>
      <w:ins w:id="3580" w:author="CR#0039r3" w:date="2020-04-05T13:01:00Z">
        <w:r w:rsidRPr="008D4A93">
          <w:rPr>
            <w:rPrChange w:id="3581" w:author="CR#0042r2" w:date="2020-04-05T13:29:00Z">
              <w:rPr/>
            </w:rPrChange>
          </w:rPr>
          <w:t>5.12</w:t>
        </w:r>
      </w:ins>
      <w:ins w:id="3582" w:author="CR#0039r3" w:date="2020-04-05T12:53:00Z">
        <w:r w:rsidRPr="008D4A93">
          <w:rPr>
            <w:rPrChange w:id="3583" w:author="CR#0042r2" w:date="2020-04-05T13:29:00Z">
              <w:rPr/>
            </w:rPrChange>
          </w:rPr>
          <w:t>.6</w:t>
        </w:r>
        <w:r w:rsidRPr="008D4A93">
          <w:rPr>
            <w:rPrChange w:id="3584" w:author="CR#0042r2" w:date="2020-04-05T13:29:00Z">
              <w:rPr/>
            </w:rPrChange>
          </w:rPr>
          <w:tab/>
          <w:t>PDCP Control PDU for EHC feedback</w:t>
        </w:r>
      </w:ins>
    </w:p>
    <w:p w:rsidR="001654A4" w:rsidRPr="008D4A93" w:rsidRDefault="001654A4" w:rsidP="001654A4">
      <w:pPr>
        <w:pStyle w:val="Heading4"/>
        <w:rPr>
          <w:ins w:id="3585" w:author="CR#0039r3" w:date="2020-04-05T12:53:00Z"/>
          <w:rPrChange w:id="3586" w:author="CR#0042r2" w:date="2020-04-05T13:29:00Z">
            <w:rPr>
              <w:ins w:id="3587" w:author="CR#0039r3" w:date="2020-04-05T12:53:00Z"/>
            </w:rPr>
          </w:rPrChange>
        </w:rPr>
      </w:pPr>
      <w:ins w:id="3588" w:author="CR#0039r3" w:date="2020-04-05T13:01:00Z">
        <w:r w:rsidRPr="008D4A93">
          <w:rPr>
            <w:rPrChange w:id="3589" w:author="CR#0042r2" w:date="2020-04-05T13:29:00Z">
              <w:rPr/>
            </w:rPrChange>
          </w:rPr>
          <w:t>5.12</w:t>
        </w:r>
      </w:ins>
      <w:ins w:id="3590" w:author="CR#0039r3" w:date="2020-04-05T12:53:00Z">
        <w:r w:rsidRPr="008D4A93">
          <w:rPr>
            <w:rPrChange w:id="3591" w:author="CR#0042r2" w:date="2020-04-05T13:29:00Z">
              <w:rPr/>
            </w:rPrChange>
          </w:rPr>
          <w:t>.6.1</w:t>
        </w:r>
        <w:r w:rsidRPr="008D4A93">
          <w:rPr>
            <w:rPrChange w:id="3592" w:author="CR#0042r2" w:date="2020-04-05T13:29:00Z">
              <w:rPr/>
            </w:rPrChange>
          </w:rPr>
          <w:tab/>
          <w:t>Transmit Operation</w:t>
        </w:r>
      </w:ins>
    </w:p>
    <w:p w:rsidR="001654A4" w:rsidRPr="008D4A93" w:rsidRDefault="001654A4" w:rsidP="001654A4">
      <w:pPr>
        <w:rPr>
          <w:ins w:id="3593" w:author="CR#0039r3" w:date="2020-04-05T12:53:00Z"/>
          <w:snapToGrid w:val="0"/>
          <w:rPrChange w:id="3594" w:author="CR#0042r2" w:date="2020-04-05T13:29:00Z">
            <w:rPr>
              <w:ins w:id="3595" w:author="CR#0039r3" w:date="2020-04-05T12:53:00Z"/>
              <w:snapToGrid w:val="0"/>
            </w:rPr>
          </w:rPrChange>
        </w:rPr>
      </w:pPr>
      <w:ins w:id="3596" w:author="CR#0039r3" w:date="2020-04-05T12:53:00Z">
        <w:r w:rsidRPr="008D4A93">
          <w:rPr>
            <w:lang w:eastAsia="ko-KR"/>
            <w:rPrChange w:id="3597" w:author="CR#0042r2" w:date="2020-04-05T13:29:00Z">
              <w:rPr>
                <w:lang w:eastAsia="ko-KR"/>
              </w:rPr>
            </w:rPrChange>
          </w:rPr>
          <w:t xml:space="preserve">When an </w:t>
        </w:r>
        <w:r w:rsidRPr="008D4A93">
          <w:rPr>
            <w:rPrChange w:id="3598" w:author="CR#0042r2" w:date="2020-04-05T13:29:00Z">
              <w:rPr/>
            </w:rPrChange>
          </w:rPr>
          <w:t>EHC feedback is generated by the EHC protocol</w:t>
        </w:r>
        <w:r w:rsidRPr="008D4A93">
          <w:rPr>
            <w:lang w:eastAsia="ko-KR"/>
            <w:rPrChange w:id="3599" w:author="CR#0042r2" w:date="2020-04-05T13:29:00Z">
              <w:rPr>
                <w:lang w:eastAsia="ko-KR"/>
              </w:rPr>
            </w:rPrChange>
          </w:rPr>
          <w:t>,</w:t>
        </w:r>
        <w:r w:rsidRPr="008D4A93">
          <w:rPr>
            <w:snapToGrid w:val="0"/>
            <w:rPrChange w:id="3600" w:author="CR#0042r2" w:date="2020-04-05T13:29:00Z">
              <w:rPr>
                <w:snapToGrid w:val="0"/>
              </w:rPr>
            </w:rPrChange>
          </w:rPr>
          <w:t xml:space="preserve"> the transmitting PDCP entity shall:</w:t>
        </w:r>
      </w:ins>
    </w:p>
    <w:p w:rsidR="001654A4" w:rsidRPr="008D4A93" w:rsidRDefault="001654A4" w:rsidP="001654A4">
      <w:pPr>
        <w:pStyle w:val="B1"/>
        <w:rPr>
          <w:ins w:id="3601" w:author="CR#0039r3" w:date="2020-04-05T12:53:00Z"/>
          <w:snapToGrid w:val="0"/>
          <w:lang w:eastAsia="ko-KR"/>
          <w:rPrChange w:id="3602" w:author="CR#0042r2" w:date="2020-04-05T13:29:00Z">
            <w:rPr>
              <w:ins w:id="3603" w:author="CR#0039r3" w:date="2020-04-05T12:53:00Z"/>
              <w:snapToGrid w:val="0"/>
              <w:lang w:eastAsia="ko-KR"/>
            </w:rPr>
          </w:rPrChange>
        </w:rPr>
      </w:pPr>
      <w:ins w:id="3604" w:author="CR#0039r3" w:date="2020-04-05T12:53:00Z">
        <w:r w:rsidRPr="008D4A93">
          <w:rPr>
            <w:snapToGrid w:val="0"/>
            <w:rPrChange w:id="3605" w:author="CR#0042r2" w:date="2020-04-05T13:29:00Z">
              <w:rPr>
                <w:snapToGrid w:val="0"/>
              </w:rPr>
            </w:rPrChange>
          </w:rPr>
          <w:t>-</w:t>
        </w:r>
        <w:r w:rsidRPr="008D4A93">
          <w:rPr>
            <w:snapToGrid w:val="0"/>
            <w:rPrChange w:id="3606" w:author="CR#0042r2" w:date="2020-04-05T13:29:00Z">
              <w:rPr>
                <w:snapToGrid w:val="0"/>
              </w:rPr>
            </w:rPrChange>
          </w:rPr>
          <w:tab/>
          <w:t xml:space="preserve">submit to lower layers the corresponding PDCP Control PDU </w:t>
        </w:r>
        <w:r w:rsidRPr="008D4A93">
          <w:rPr>
            <w:lang w:eastAsia="ko-KR"/>
            <w:rPrChange w:id="3607" w:author="CR#0042r2" w:date="2020-04-05T13:29:00Z">
              <w:rPr>
                <w:lang w:eastAsia="ko-KR"/>
              </w:rPr>
            </w:rPrChange>
          </w:rPr>
          <w:t xml:space="preserve">as specified in clause </w:t>
        </w:r>
      </w:ins>
      <w:ins w:id="3608" w:author="CR#0039r3" w:date="2020-04-05T13:02:00Z">
        <w:r w:rsidRPr="008D4A93">
          <w:rPr>
            <w:lang w:eastAsia="ko-KR"/>
            <w:rPrChange w:id="3609" w:author="CR#0042r2" w:date="2020-04-05T13:29:00Z">
              <w:rPr>
                <w:lang w:eastAsia="ko-KR"/>
              </w:rPr>
            </w:rPrChange>
          </w:rPr>
          <w:t>6.2.3.3</w:t>
        </w:r>
      </w:ins>
      <w:ins w:id="3610" w:author="CR#0039r3" w:date="2020-04-05T12:53:00Z">
        <w:r w:rsidRPr="008D4A93">
          <w:rPr>
            <w:lang w:eastAsia="ko-KR"/>
            <w:rPrChange w:id="3611" w:author="CR#0042r2" w:date="2020-04-05T13:29:00Z">
              <w:rPr>
                <w:lang w:eastAsia="ko-KR"/>
              </w:rPr>
            </w:rPrChange>
          </w:rPr>
          <w:t xml:space="preserve"> i.e. </w:t>
        </w:r>
        <w:r w:rsidRPr="008D4A93">
          <w:rPr>
            <w:snapToGrid w:val="0"/>
            <w:rPrChange w:id="3612" w:author="CR#0042r2" w:date="2020-04-05T13:29:00Z">
              <w:rPr>
                <w:snapToGrid w:val="0"/>
              </w:rPr>
            </w:rPrChange>
          </w:rPr>
          <w:t>without associating a PDCP SN, nor performing ciphering.</w:t>
        </w:r>
      </w:ins>
    </w:p>
    <w:p w:rsidR="001654A4" w:rsidRPr="008D4A93" w:rsidRDefault="001654A4" w:rsidP="001654A4">
      <w:pPr>
        <w:pStyle w:val="Heading4"/>
        <w:rPr>
          <w:ins w:id="3613" w:author="CR#0039r3" w:date="2020-04-05T12:53:00Z"/>
          <w:rPrChange w:id="3614" w:author="CR#0042r2" w:date="2020-04-05T13:29:00Z">
            <w:rPr>
              <w:ins w:id="3615" w:author="CR#0039r3" w:date="2020-04-05T12:53:00Z"/>
            </w:rPr>
          </w:rPrChange>
        </w:rPr>
      </w:pPr>
      <w:ins w:id="3616" w:author="CR#0039r3" w:date="2020-04-05T13:01:00Z">
        <w:r w:rsidRPr="008D4A93">
          <w:rPr>
            <w:rPrChange w:id="3617" w:author="CR#0042r2" w:date="2020-04-05T13:29:00Z">
              <w:rPr/>
            </w:rPrChange>
          </w:rPr>
          <w:t>5.12</w:t>
        </w:r>
      </w:ins>
      <w:ins w:id="3618" w:author="CR#0039r3" w:date="2020-04-05T12:53:00Z">
        <w:r w:rsidRPr="008D4A93">
          <w:rPr>
            <w:rPrChange w:id="3619" w:author="CR#0042r2" w:date="2020-04-05T13:29:00Z">
              <w:rPr/>
            </w:rPrChange>
          </w:rPr>
          <w:t>.6.2</w:t>
        </w:r>
        <w:r w:rsidRPr="008D4A93">
          <w:rPr>
            <w:rPrChange w:id="3620" w:author="CR#0042r2" w:date="2020-04-05T13:29:00Z">
              <w:rPr/>
            </w:rPrChange>
          </w:rPr>
          <w:tab/>
          <w:t>Receive Operation</w:t>
        </w:r>
      </w:ins>
    </w:p>
    <w:p w:rsidR="001654A4" w:rsidRPr="008D4A93" w:rsidRDefault="001654A4" w:rsidP="001654A4">
      <w:pPr>
        <w:rPr>
          <w:ins w:id="3621" w:author="CR#0039r3" w:date="2020-04-05T12:53:00Z"/>
          <w:rPrChange w:id="3622" w:author="CR#0042r2" w:date="2020-04-05T13:29:00Z">
            <w:rPr>
              <w:ins w:id="3623" w:author="CR#0039r3" w:date="2020-04-05T12:53:00Z"/>
            </w:rPr>
          </w:rPrChange>
        </w:rPr>
      </w:pPr>
      <w:ins w:id="3624" w:author="CR#0039r3" w:date="2020-04-05T12:53:00Z">
        <w:r w:rsidRPr="008D4A93">
          <w:rPr>
            <w:rPrChange w:id="3625" w:author="CR#0042r2" w:date="2020-04-05T13:29:00Z">
              <w:rPr/>
            </w:rPrChange>
          </w:rPr>
          <w:t>At reception of a PDCP Control PDU for EHC feedback from lower layers, the receiving PDCP entity shall:</w:t>
        </w:r>
      </w:ins>
    </w:p>
    <w:p w:rsidR="001654A4" w:rsidRPr="008D4A93" w:rsidRDefault="001654A4" w:rsidP="001654A4">
      <w:pPr>
        <w:pStyle w:val="B1"/>
        <w:rPr>
          <w:ins w:id="3626" w:author="CR#0039r3" w:date="2020-04-05T12:53:00Z"/>
          <w:rPrChange w:id="3627" w:author="CR#0042r2" w:date="2020-04-05T13:29:00Z">
            <w:rPr>
              <w:ins w:id="3628" w:author="CR#0039r3" w:date="2020-04-05T12:53:00Z"/>
            </w:rPr>
          </w:rPrChange>
        </w:rPr>
      </w:pPr>
      <w:ins w:id="3629" w:author="CR#0039r3" w:date="2020-04-05T12:53:00Z">
        <w:r w:rsidRPr="008D4A93">
          <w:rPr>
            <w:rPrChange w:id="3630" w:author="CR#0042r2" w:date="2020-04-05T13:29:00Z">
              <w:rPr/>
            </w:rPrChange>
          </w:rPr>
          <w:t>-</w:t>
        </w:r>
        <w:r w:rsidRPr="008D4A93">
          <w:rPr>
            <w:rPrChange w:id="3631" w:author="CR#0042r2" w:date="2020-04-05T13:29:00Z">
              <w:rPr/>
            </w:rPrChange>
          </w:rPr>
          <w:tab/>
          <w:t xml:space="preserve">deliver the </w:t>
        </w:r>
        <w:r w:rsidRPr="008D4A93">
          <w:rPr>
            <w:snapToGrid w:val="0"/>
            <w:rPrChange w:id="3632" w:author="CR#0042r2" w:date="2020-04-05T13:29:00Z">
              <w:rPr>
                <w:snapToGrid w:val="0"/>
              </w:rPr>
            </w:rPrChange>
          </w:rPr>
          <w:t>corresponding</w:t>
        </w:r>
        <w:r w:rsidRPr="008D4A93">
          <w:rPr>
            <w:rPrChange w:id="3633" w:author="CR#0042r2" w:date="2020-04-05T13:29:00Z">
              <w:rPr/>
            </w:rPrChange>
          </w:rPr>
          <w:t xml:space="preserve"> EHC feedback to the EHC protocol without performing deciphering.</w:t>
        </w:r>
      </w:ins>
    </w:p>
    <w:p w:rsidR="001654A4" w:rsidRPr="008D4A93" w:rsidRDefault="001654A4" w:rsidP="001654A4">
      <w:pPr>
        <w:pStyle w:val="Heading3"/>
        <w:rPr>
          <w:ins w:id="3634" w:author="CR#0039r3" w:date="2020-04-05T12:53:00Z"/>
          <w:rFonts w:eastAsiaTheme="minorEastAsia"/>
          <w:lang w:eastAsia="ko-KR"/>
          <w:rPrChange w:id="3635" w:author="CR#0042r2" w:date="2020-04-05T13:29:00Z">
            <w:rPr>
              <w:ins w:id="3636" w:author="CR#0039r3" w:date="2020-04-05T12:53:00Z"/>
            </w:rPr>
          </w:rPrChange>
        </w:rPr>
        <w:pPrChange w:id="3637" w:author="RAN2#109e" w:date="2020-03-05T11:37:00Z">
          <w:pPr>
            <w:pStyle w:val="B2"/>
          </w:pPr>
        </w:pPrChange>
      </w:pPr>
      <w:ins w:id="3638" w:author="CR#0039r3" w:date="2020-04-05T13:01:00Z">
        <w:r w:rsidRPr="008D4A93">
          <w:rPr>
            <w:rFonts w:eastAsiaTheme="minorEastAsia" w:hint="eastAsia"/>
            <w:lang w:eastAsia="ko-KR"/>
            <w:rPrChange w:id="3639" w:author="CR#0042r2" w:date="2020-04-05T13:29:00Z">
              <w:rPr>
                <w:rFonts w:eastAsiaTheme="minorEastAsia" w:hint="eastAsia"/>
                <w:lang w:eastAsia="ko-KR"/>
              </w:rPr>
            </w:rPrChange>
          </w:rPr>
          <w:t>5.12</w:t>
        </w:r>
      </w:ins>
      <w:ins w:id="3640" w:author="CR#0039r3" w:date="2020-04-05T12:53:00Z">
        <w:r w:rsidRPr="008D4A93">
          <w:rPr>
            <w:rFonts w:eastAsiaTheme="minorEastAsia" w:hint="eastAsia"/>
            <w:lang w:eastAsia="ko-KR"/>
            <w:rPrChange w:id="3641" w:author="CR#0042r2" w:date="2020-04-05T13:29:00Z">
              <w:rPr>
                <w:rFonts w:eastAsiaTheme="minorEastAsia" w:hint="eastAsia"/>
                <w:lang w:eastAsia="ko-KR"/>
              </w:rPr>
            </w:rPrChange>
          </w:rPr>
          <w:t>.7</w:t>
        </w:r>
        <w:r w:rsidRPr="008D4A93">
          <w:rPr>
            <w:rFonts w:eastAsiaTheme="minorEastAsia" w:hint="eastAsia"/>
            <w:lang w:eastAsia="ko-KR"/>
            <w:rPrChange w:id="3642" w:author="CR#0042r2" w:date="2020-04-05T13:29:00Z">
              <w:rPr>
                <w:rFonts w:eastAsiaTheme="minorEastAsia" w:hint="eastAsia"/>
                <w:lang w:eastAsia="ko-KR"/>
              </w:rPr>
            </w:rPrChange>
          </w:rPr>
          <w:tab/>
        </w:r>
        <w:r w:rsidRPr="008D4A93">
          <w:rPr>
            <w:rPrChange w:id="3643" w:author="CR#0042r2" w:date="2020-04-05T13:29:00Z">
              <w:rPr/>
            </w:rPrChange>
          </w:rPr>
          <w:t>Simultaneous configuration of ROHC and EHC</w:t>
        </w:r>
      </w:ins>
    </w:p>
    <w:p w:rsidR="001654A4" w:rsidRPr="008D4A93" w:rsidRDefault="001654A4" w:rsidP="001654A4">
      <w:pPr>
        <w:rPr>
          <w:ins w:id="3644" w:author="CR#0039r3" w:date="2020-04-05T12:53:00Z"/>
          <w:rPrChange w:id="3645" w:author="CR#0042r2" w:date="2020-04-05T13:29:00Z">
            <w:rPr>
              <w:ins w:id="3646" w:author="CR#0039r3" w:date="2020-04-05T12:53:00Z"/>
            </w:rPr>
          </w:rPrChange>
        </w:rPr>
      </w:pPr>
      <w:ins w:id="3647" w:author="CR#0039r3" w:date="2020-04-05T12:53:00Z">
        <w:r w:rsidRPr="008D4A93">
          <w:rPr>
            <w:rPrChange w:id="3648" w:author="CR#0042r2" w:date="2020-04-05T13:29:00Z">
              <w:rPr/>
            </w:rPrChange>
          </w:rPr>
          <w:t xml:space="preserve">If both ROHC and EHC are configured for a DRB, the ROHC header shall be located after the EHC header. </w:t>
        </w:r>
        <w:r w:rsidRPr="008D4A93">
          <w:rPr>
            <w:lang w:eastAsia="ko-KR"/>
            <w:rPrChange w:id="3649" w:author="CR#0042r2" w:date="2020-04-05T13:29:00Z">
              <w:rPr>
                <w:lang w:eastAsia="ko-KR"/>
              </w:rPr>
            </w:rPrChange>
          </w:rPr>
          <w:t xml:space="preserve">Figure </w:t>
        </w:r>
      </w:ins>
      <w:ins w:id="3650" w:author="CR#0039r3" w:date="2020-04-05T13:01:00Z">
        <w:r w:rsidRPr="008D4A93">
          <w:rPr>
            <w:lang w:eastAsia="ko-KR"/>
            <w:rPrChange w:id="3651" w:author="CR#0042r2" w:date="2020-04-05T13:29:00Z">
              <w:rPr>
                <w:lang w:eastAsia="ko-KR"/>
              </w:rPr>
            </w:rPrChange>
          </w:rPr>
          <w:t>5.12</w:t>
        </w:r>
      </w:ins>
      <w:ins w:id="3652" w:author="CR#0039r3" w:date="2020-04-05T12:53:00Z">
        <w:r w:rsidRPr="008D4A93">
          <w:rPr>
            <w:lang w:eastAsia="ko-KR"/>
            <w:rPrChange w:id="3653" w:author="CR#0042r2" w:date="2020-04-05T13:29:00Z">
              <w:rPr>
                <w:lang w:eastAsia="ko-KR"/>
              </w:rPr>
            </w:rPrChange>
          </w:rPr>
          <w:t>.7-1 shows the location of the ROHC header and the EHC header in a PDCP Data PDU.</w:t>
        </w:r>
        <w:r w:rsidRPr="008D4A93">
          <w:rPr>
            <w:rFonts w:hint="eastAsia"/>
            <w:rPrChange w:id="3654" w:author="CR#0042r2" w:date="2020-04-05T13:29:00Z">
              <w:rPr>
                <w:rFonts w:hint="eastAsia"/>
              </w:rPr>
            </w:rPrChange>
          </w:rPr>
          <w:t xml:space="preserve"> </w:t>
        </w:r>
      </w:ins>
    </w:p>
    <w:p w:rsidR="001654A4" w:rsidRPr="008D4A93" w:rsidRDefault="001654A4" w:rsidP="001654A4">
      <w:pPr>
        <w:pStyle w:val="TH"/>
        <w:rPr>
          <w:ins w:id="3655" w:author="CR#0039r3" w:date="2020-04-05T12:53:00Z"/>
          <w:rPrChange w:id="3656" w:author="CR#0042r2" w:date="2020-04-05T13:29:00Z">
            <w:rPr>
              <w:ins w:id="3657" w:author="CR#0039r3" w:date="2020-04-05T12:53:00Z"/>
            </w:rPr>
          </w:rPrChange>
        </w:rPr>
        <w:pPrChange w:id="3658" w:author="CR#0039r3" w:date="2020-04-05T12:54:00Z">
          <w:pPr/>
        </w:pPrChange>
      </w:pPr>
      <w:ins w:id="3659" w:author="CR#0039r3" w:date="2020-04-05T12:53:00Z">
        <w:r w:rsidRPr="008D4A93">
          <w:rPr>
            <w:rPrChange w:id="3660" w:author="CR#0042r2" w:date="2020-04-05T13:29:00Z">
              <w:rPr/>
            </w:rPrChange>
          </w:rPr>
          <w:object w:dxaOrig="4597" w:dyaOrig="4009">
            <v:shape id="_x0000_i1042" type="#_x0000_t75" style="width:228pt;height:198pt" o:ole="">
              <v:imagedata r:id="rId20" o:title=""/>
            </v:shape>
            <o:OLEObject Type="Embed" ProgID="Visio.Drawing.15" ShapeID="_x0000_i1042" DrawAspect="Content" ObjectID="_1647598978" r:id="rId21"/>
          </w:object>
        </w:r>
      </w:ins>
    </w:p>
    <w:p w:rsidR="001654A4" w:rsidRPr="008D4A93" w:rsidRDefault="001654A4" w:rsidP="001654A4">
      <w:pPr>
        <w:pStyle w:val="TF"/>
        <w:rPr>
          <w:ins w:id="3661" w:author="CR#0039r3" w:date="2020-04-05T12:53:00Z"/>
          <w:rPrChange w:id="3662" w:author="CR#0042r2" w:date="2020-04-05T13:29:00Z">
            <w:rPr>
              <w:ins w:id="3663" w:author="CR#0039r3" w:date="2020-04-05T12:53:00Z"/>
            </w:rPr>
          </w:rPrChange>
        </w:rPr>
      </w:pPr>
      <w:ins w:id="3664" w:author="CR#0039r3" w:date="2020-04-05T12:53:00Z">
        <w:r w:rsidRPr="008D4A93">
          <w:rPr>
            <w:rPrChange w:id="3665" w:author="CR#0042r2" w:date="2020-04-05T13:29:00Z">
              <w:rPr/>
            </w:rPrChange>
          </w:rPr>
          <w:t xml:space="preserve">Figure </w:t>
        </w:r>
      </w:ins>
      <w:ins w:id="3666" w:author="CR#0039r3" w:date="2020-04-05T13:01:00Z">
        <w:r w:rsidRPr="008D4A93">
          <w:rPr>
            <w:rPrChange w:id="3667" w:author="CR#0042r2" w:date="2020-04-05T13:29:00Z">
              <w:rPr/>
            </w:rPrChange>
          </w:rPr>
          <w:t>5.12</w:t>
        </w:r>
      </w:ins>
      <w:ins w:id="3668" w:author="CR#0039r3" w:date="2020-04-05T12:53:00Z">
        <w:r w:rsidRPr="008D4A93">
          <w:rPr>
            <w:rPrChange w:id="3669" w:author="CR#0042r2" w:date="2020-04-05T13:29:00Z">
              <w:rPr/>
            </w:rPrChange>
          </w:rPr>
          <w:t>.7-1: Location of ROHC header and EHC header in a PDCP Data PDU</w:t>
        </w:r>
      </w:ins>
    </w:p>
    <w:p w:rsidR="001654A4" w:rsidRPr="008D4A93" w:rsidRDefault="001654A4" w:rsidP="001654A4">
      <w:pPr>
        <w:rPr>
          <w:ins w:id="3670" w:author="CR#0039r3" w:date="2020-04-05T12:53:00Z"/>
          <w:rPrChange w:id="3671" w:author="CR#0042r2" w:date="2020-04-05T13:29:00Z">
            <w:rPr>
              <w:ins w:id="3672" w:author="CR#0039r3" w:date="2020-04-05T12:53:00Z"/>
            </w:rPr>
          </w:rPrChange>
        </w:rPr>
      </w:pPr>
      <w:ins w:id="3673" w:author="CR#0039r3" w:date="2020-04-05T12:53:00Z">
        <w:r w:rsidRPr="008D4A93">
          <w:rPr>
            <w:rPrChange w:id="3674" w:author="CR#0042r2" w:date="2020-04-05T13:29:00Z">
              <w:rPr/>
            </w:rPrChange>
          </w:rPr>
          <w:t>If a PDCP SDU including non-IP Ethernet packet is received from upper layers, the EHC compressor shall bypass the ROHC compressor and submit the EHC compressed non-IP Ethernet packet to lower layers according to clause 5.2.1.</w:t>
        </w:r>
      </w:ins>
    </w:p>
    <w:p w:rsidR="001654A4" w:rsidRPr="008D4A93" w:rsidRDefault="001654A4" w:rsidP="001654A4">
      <w:pPr>
        <w:rPr>
          <w:ins w:id="3675" w:author="CR#0039r3" w:date="2020-04-05T12:53:00Z"/>
          <w:rFonts w:eastAsiaTheme="minorEastAsia"/>
          <w:lang w:eastAsia="ko-KR"/>
          <w:rPrChange w:id="3676" w:author="CR#0042r2" w:date="2020-04-05T13:29:00Z">
            <w:rPr>
              <w:ins w:id="3677" w:author="CR#0039r3" w:date="2020-04-05T12:53:00Z"/>
              <w:lang w:eastAsia="ko-KR"/>
            </w:rPr>
          </w:rPrChange>
        </w:rPr>
        <w:pPrChange w:id="3678" w:author="RAN2#109e" w:date="2020-03-05T13:17:00Z">
          <w:pPr>
            <w:pStyle w:val="B2"/>
          </w:pPr>
        </w:pPrChange>
      </w:pPr>
      <w:ins w:id="3679" w:author="CR#0039r3" w:date="2020-04-05T12:53:00Z">
        <w:r w:rsidRPr="008D4A93">
          <w:rPr>
            <w:rPrChange w:id="3680" w:author="CR#0042r2" w:date="2020-04-05T13:29:00Z">
              <w:rPr/>
            </w:rPrChange>
          </w:rPr>
          <w:t>If a PDCP Data PDU including non-IP Ethernet packet is received from lower layers, the EHC decompressor shall bypass the ROHC decompressor and deliver the EHC decompressed non-IP Ethernet packet to upper layers according to clause 5.2.2.</w:t>
        </w:r>
      </w:ins>
    </w:p>
    <w:p w:rsidR="00F654A0" w:rsidRPr="008D4A93" w:rsidRDefault="008D4A93" w:rsidP="00F654A0">
      <w:pPr>
        <w:pStyle w:val="Heading2"/>
        <w:rPr>
          <w:ins w:id="3681" w:author="CR#0042r2" w:date="2020-04-05T13:25:00Z"/>
          <w:rPrChange w:id="3682" w:author="CR#0042r2" w:date="2020-04-05T13:29:00Z">
            <w:rPr>
              <w:ins w:id="3683" w:author="CR#0042r2" w:date="2020-04-05T13:25:00Z"/>
            </w:rPr>
          </w:rPrChange>
        </w:rPr>
      </w:pPr>
      <w:ins w:id="3684" w:author="CR#0042r2" w:date="2020-04-05T13:29:00Z">
        <w:r w:rsidRPr="008D4A93">
          <w:rPr>
            <w:rPrChange w:id="3685" w:author="CR#0042r2" w:date="2020-04-05T13:29:00Z">
              <w:rPr/>
            </w:rPrChange>
          </w:rPr>
          <w:lastRenderedPageBreak/>
          <w:t>5.13</w:t>
        </w:r>
      </w:ins>
      <w:ins w:id="3686" w:author="CR#0042r2" w:date="2020-04-05T13:25:00Z">
        <w:r w:rsidR="00F654A0" w:rsidRPr="008D4A93">
          <w:rPr>
            <w:rPrChange w:id="3687" w:author="CR#0042r2" w:date="2020-04-05T13:29:00Z">
              <w:rPr/>
            </w:rPrChange>
          </w:rPr>
          <w:tab/>
          <w:t>Uplink data switching</w:t>
        </w:r>
      </w:ins>
    </w:p>
    <w:p w:rsidR="00F654A0" w:rsidRPr="008D4A93" w:rsidRDefault="00F654A0" w:rsidP="00F654A0">
      <w:pPr>
        <w:rPr>
          <w:ins w:id="3688" w:author="CR#0042r2" w:date="2020-04-05T13:25:00Z"/>
          <w:rFonts w:eastAsia="Malgun Gothic"/>
          <w:lang w:eastAsia="ko-KR"/>
          <w:rPrChange w:id="3689" w:author="CR#0042r2" w:date="2020-04-05T13:29:00Z">
            <w:rPr>
              <w:ins w:id="3690" w:author="CR#0042r2" w:date="2020-04-05T13:25:00Z"/>
              <w:rFonts w:eastAsia="Malgun Gothic"/>
              <w:lang w:eastAsia="ko-KR"/>
            </w:rPr>
          </w:rPrChange>
        </w:rPr>
      </w:pPr>
      <w:ins w:id="3691" w:author="CR#0042r2" w:date="2020-04-05T13:25:00Z">
        <w:r w:rsidRPr="008D4A93">
          <w:rPr>
            <w:rFonts w:eastAsia="Malgun Gothic" w:hint="eastAsia"/>
            <w:lang w:eastAsia="ko-KR"/>
            <w:rPrChange w:id="3692" w:author="CR#0042r2" w:date="2020-04-05T13:29:00Z">
              <w:rPr>
                <w:rFonts w:eastAsia="Malgun Gothic" w:hint="eastAsia"/>
                <w:lang w:eastAsia="ko-KR"/>
              </w:rPr>
            </w:rPrChange>
          </w:rPr>
          <w:t>For DAPS b</w:t>
        </w:r>
        <w:r w:rsidRPr="008D4A93">
          <w:rPr>
            <w:rFonts w:eastAsia="Malgun Gothic"/>
            <w:lang w:eastAsia="ko-KR"/>
            <w:rPrChange w:id="3693" w:author="CR#0042r2" w:date="2020-04-05T13:29:00Z">
              <w:rPr>
                <w:rFonts w:eastAsia="Malgun Gothic"/>
                <w:lang w:eastAsia="ko-KR"/>
              </w:rPr>
            </w:rPrChange>
          </w:rPr>
          <w:t>earers, when</w:t>
        </w:r>
        <w:r w:rsidRPr="008D4A93">
          <w:rPr>
            <w:rPrChange w:id="3694" w:author="CR#0042r2" w:date="2020-04-05T13:29:00Z">
              <w:rPr/>
            </w:rPrChange>
          </w:rPr>
          <w:t xml:space="preserve"> upper layers request uplink data switching,</w:t>
        </w:r>
        <w:r w:rsidRPr="008D4A93">
          <w:rPr>
            <w:rFonts w:eastAsia="Malgun Gothic"/>
            <w:lang w:eastAsia="ko-KR"/>
            <w:rPrChange w:id="3695" w:author="CR#0042r2" w:date="2020-04-05T13:29:00Z">
              <w:rPr>
                <w:rFonts w:eastAsia="Malgun Gothic"/>
                <w:lang w:eastAsia="ko-KR"/>
              </w:rPr>
            </w:rPrChange>
          </w:rPr>
          <w:t xml:space="preserve"> the transmitting PDCP entity shall:</w:t>
        </w:r>
      </w:ins>
    </w:p>
    <w:p w:rsidR="00F654A0" w:rsidRPr="008D4A93" w:rsidRDefault="00F654A0" w:rsidP="00F654A0">
      <w:pPr>
        <w:pStyle w:val="B1"/>
        <w:rPr>
          <w:ins w:id="3696" w:author="CR#0042r2" w:date="2020-04-05T13:25:00Z"/>
          <w:lang w:eastAsia="ko-KR"/>
          <w:rPrChange w:id="3697" w:author="CR#0042r2" w:date="2020-04-05T13:29:00Z">
            <w:rPr>
              <w:ins w:id="3698" w:author="CR#0042r2" w:date="2020-04-05T13:25:00Z"/>
              <w:lang w:eastAsia="ko-KR"/>
            </w:rPr>
          </w:rPrChange>
        </w:rPr>
      </w:pPr>
      <w:ins w:id="3699" w:author="CR#0042r2" w:date="2020-04-05T13:25:00Z">
        <w:r w:rsidRPr="008D4A93">
          <w:rPr>
            <w:lang w:eastAsia="ko-KR"/>
            <w:rPrChange w:id="3700" w:author="CR#0042r2" w:date="2020-04-05T13:29:00Z">
              <w:rPr>
                <w:lang w:eastAsia="ko-KR"/>
              </w:rPr>
            </w:rPrChange>
          </w:rPr>
          <w:t>-</w:t>
        </w:r>
        <w:r w:rsidRPr="008D4A93">
          <w:rPr>
            <w:lang w:eastAsia="ko-KR"/>
            <w:rPrChange w:id="3701" w:author="CR#0042r2" w:date="2020-04-05T13:29:00Z">
              <w:rPr>
                <w:lang w:eastAsia="ko-KR"/>
              </w:rPr>
            </w:rPrChange>
          </w:rPr>
          <w:tab/>
          <w:t xml:space="preserve">for AM </w:t>
        </w:r>
        <w:r w:rsidRPr="008D4A93">
          <w:rPr>
            <w:rFonts w:eastAsia="Batang"/>
            <w:lang w:eastAsia="ko-KR"/>
            <w:rPrChange w:id="3702" w:author="CR#0042r2" w:date="2020-04-05T13:29:00Z">
              <w:rPr>
                <w:rFonts w:eastAsia="Batang"/>
                <w:lang w:eastAsia="ko-KR"/>
              </w:rPr>
            </w:rPrChange>
          </w:rPr>
          <w:t>DRBs</w:t>
        </w:r>
        <w:r w:rsidRPr="008D4A93">
          <w:rPr>
            <w:lang w:eastAsia="ko-KR"/>
            <w:rPrChange w:id="3703" w:author="CR#0042r2" w:date="2020-04-05T13:29:00Z">
              <w:rPr>
                <w:lang w:eastAsia="ko-KR"/>
              </w:rPr>
            </w:rPrChange>
          </w:rPr>
          <w:t xml:space="preserve">, from the first PDCP SDU for which the successful delivery of the corresponding </w:t>
        </w:r>
        <w:r w:rsidRPr="008D4A93">
          <w:rPr>
            <w:rFonts w:eastAsia="Batang"/>
            <w:lang w:eastAsia="ko-KR"/>
            <w:rPrChange w:id="3704" w:author="CR#0042r2" w:date="2020-04-05T13:29:00Z">
              <w:rPr>
                <w:rFonts w:eastAsia="Batang"/>
                <w:lang w:eastAsia="ko-KR"/>
              </w:rPr>
            </w:rPrChange>
          </w:rPr>
          <w:t>PDCP</w:t>
        </w:r>
        <w:r w:rsidRPr="008D4A93">
          <w:rPr>
            <w:lang w:eastAsia="ko-KR"/>
            <w:rPrChange w:id="3705" w:author="CR#0042r2" w:date="2020-04-05T13:29:00Z">
              <w:rPr>
                <w:lang w:eastAsia="ko-KR"/>
              </w:rPr>
            </w:rPrChange>
          </w:rPr>
          <w:t xml:space="preserve"> Data PDU has not been confirmed by the RLC entity associated with the source cell,</w:t>
        </w:r>
        <w:r w:rsidRPr="008D4A93">
          <w:rPr>
            <w:rPrChange w:id="3706" w:author="CR#0042r2" w:date="2020-04-05T13:29:00Z">
              <w:rPr/>
            </w:rPrChange>
          </w:rPr>
          <w:t xml:space="preserve"> perform </w:t>
        </w:r>
        <w:r w:rsidRPr="008D4A93">
          <w:rPr>
            <w:lang w:eastAsia="ko-KR"/>
            <w:rPrChange w:id="3707" w:author="CR#0042r2" w:date="2020-04-05T13:29:00Z">
              <w:rPr>
                <w:lang w:eastAsia="ko-KR"/>
              </w:rPr>
            </w:rPrChange>
          </w:rPr>
          <w:t xml:space="preserve">retransmission or </w:t>
        </w:r>
        <w:r w:rsidRPr="008D4A93">
          <w:rPr>
            <w:rPrChange w:id="3708" w:author="CR#0042r2" w:date="2020-04-05T13:29:00Z">
              <w:rPr/>
            </w:rPrChange>
          </w:rPr>
          <w:t>transmission</w:t>
        </w:r>
        <w:r w:rsidRPr="008D4A93">
          <w:rPr>
            <w:lang w:eastAsia="ko-KR"/>
            <w:rPrChange w:id="3709" w:author="CR#0042r2" w:date="2020-04-05T13:29:00Z">
              <w:rPr>
                <w:lang w:eastAsia="ko-KR"/>
              </w:rPr>
            </w:rPrChange>
          </w:rPr>
          <w:t xml:space="preserve"> of all the PDCP SDUs already associated with PDCP SNs </w:t>
        </w:r>
        <w:r w:rsidRPr="008D4A93">
          <w:rPr>
            <w:rPrChange w:id="3710" w:author="CR#0042r2" w:date="2020-04-05T13:29:00Z">
              <w:rPr/>
            </w:rPrChange>
          </w:rPr>
          <w:t>in ascending order of the COUNT value</w:t>
        </w:r>
        <w:r w:rsidRPr="008D4A93">
          <w:rPr>
            <w:lang w:eastAsia="ko-KR"/>
            <w:rPrChange w:id="3711" w:author="CR#0042r2" w:date="2020-04-05T13:29:00Z">
              <w:rPr>
                <w:lang w:eastAsia="ko-KR"/>
              </w:rPr>
            </w:rPrChange>
          </w:rPr>
          <w:t xml:space="preserve">s </w:t>
        </w:r>
        <w:r w:rsidRPr="008D4A93">
          <w:rPr>
            <w:rPrChange w:id="3712" w:author="CR#0042r2" w:date="2020-04-05T13:29:00Z">
              <w:rPr/>
            </w:rPrChange>
          </w:rPr>
          <w:t xml:space="preserve">associated to the </w:t>
        </w:r>
        <w:r w:rsidRPr="008D4A93">
          <w:rPr>
            <w:lang w:eastAsia="ko-KR"/>
            <w:rPrChange w:id="3713" w:author="CR#0042r2" w:date="2020-04-05T13:29:00Z">
              <w:rPr>
                <w:lang w:eastAsia="ko-KR"/>
              </w:rPr>
            </w:rPrChange>
          </w:rPr>
          <w:t xml:space="preserve">PDCP </w:t>
        </w:r>
        <w:r w:rsidRPr="008D4A93">
          <w:rPr>
            <w:rPrChange w:id="3714" w:author="CR#0042r2" w:date="2020-04-05T13:29:00Z">
              <w:rPr/>
            </w:rPrChange>
          </w:rPr>
          <w:t>SDU prior to uplink data switching to the RLC entity associated with the target cell</w:t>
        </w:r>
        <w:r w:rsidRPr="008D4A93">
          <w:rPr>
            <w:lang w:eastAsia="ko-KR"/>
            <w:rPrChange w:id="3715" w:author="CR#0042r2" w:date="2020-04-05T13:29:00Z">
              <w:rPr>
                <w:lang w:eastAsia="ko-KR"/>
              </w:rPr>
            </w:rPrChange>
          </w:rPr>
          <w:t xml:space="preserve"> as specified below:</w:t>
        </w:r>
      </w:ins>
    </w:p>
    <w:p w:rsidR="00F654A0" w:rsidRPr="008D4A93" w:rsidRDefault="00F654A0" w:rsidP="00F654A0">
      <w:pPr>
        <w:pStyle w:val="B2"/>
        <w:rPr>
          <w:ins w:id="3716" w:author="CR#0042r2" w:date="2020-04-05T13:25:00Z"/>
          <w:lang w:eastAsia="ko-KR"/>
          <w:rPrChange w:id="3717" w:author="CR#0042r2" w:date="2020-04-05T13:29:00Z">
            <w:rPr>
              <w:ins w:id="3718" w:author="CR#0042r2" w:date="2020-04-05T13:25:00Z"/>
              <w:lang w:eastAsia="ko-KR"/>
            </w:rPr>
          </w:rPrChange>
        </w:rPr>
      </w:pPr>
      <w:ins w:id="3719" w:author="CR#0042r2" w:date="2020-04-05T13:25:00Z">
        <w:r w:rsidRPr="008D4A93">
          <w:rPr>
            <w:lang w:eastAsia="ko-KR"/>
            <w:rPrChange w:id="3720" w:author="CR#0042r2" w:date="2020-04-05T13:29:00Z">
              <w:rPr>
                <w:lang w:eastAsia="ko-KR"/>
              </w:rPr>
            </w:rPrChange>
          </w:rPr>
          <w:t>-</w:t>
        </w:r>
        <w:r w:rsidRPr="008D4A93">
          <w:rPr>
            <w:lang w:eastAsia="ko-KR"/>
            <w:rPrChange w:id="3721" w:author="CR#0042r2" w:date="2020-04-05T13:29:00Z">
              <w:rPr>
                <w:lang w:eastAsia="ko-KR"/>
              </w:rPr>
            </w:rPrChange>
          </w:rPr>
          <w:tab/>
        </w:r>
        <w:r w:rsidRPr="008D4A93">
          <w:rPr>
            <w:rFonts w:eastAsia="Batang"/>
            <w:lang w:eastAsia="ko-KR"/>
            <w:rPrChange w:id="3722" w:author="CR#0042r2" w:date="2020-04-05T13:29:00Z">
              <w:rPr>
                <w:rFonts w:eastAsia="Batang"/>
                <w:lang w:eastAsia="ko-KR"/>
              </w:rPr>
            </w:rPrChange>
          </w:rPr>
          <w:t>perform</w:t>
        </w:r>
        <w:r w:rsidRPr="008D4A93">
          <w:rPr>
            <w:lang w:eastAsia="ko-KR"/>
            <w:rPrChange w:id="3723" w:author="CR#0042r2" w:date="2020-04-05T13:29:00Z">
              <w:rPr>
                <w:lang w:eastAsia="ko-KR"/>
              </w:rPr>
            </w:rPrChange>
          </w:rPr>
          <w:t xml:space="preserve"> header </w:t>
        </w:r>
        <w:r w:rsidRPr="008D4A93">
          <w:rPr>
            <w:rFonts w:eastAsia="Batang"/>
            <w:lang w:eastAsia="ko-KR"/>
            <w:rPrChange w:id="3724" w:author="CR#0042r2" w:date="2020-04-05T13:29:00Z">
              <w:rPr>
                <w:rFonts w:eastAsia="Batang"/>
                <w:lang w:eastAsia="ko-KR"/>
              </w:rPr>
            </w:rPrChange>
          </w:rPr>
          <w:t>compression</w:t>
        </w:r>
        <w:r w:rsidRPr="008D4A93">
          <w:rPr>
            <w:lang w:eastAsia="ko-KR"/>
            <w:rPrChange w:id="3725" w:author="CR#0042r2" w:date="2020-04-05T13:29:00Z">
              <w:rPr>
                <w:lang w:eastAsia="ko-KR"/>
              </w:rPr>
            </w:rPrChange>
          </w:rPr>
          <w:t xml:space="preserve"> of the PDCP SDU using ROHC as specified in the clause 5.7.4;</w:t>
        </w:r>
      </w:ins>
    </w:p>
    <w:p w:rsidR="00F654A0" w:rsidRPr="008D4A93" w:rsidRDefault="00F654A0" w:rsidP="00F654A0">
      <w:pPr>
        <w:pStyle w:val="B2"/>
        <w:rPr>
          <w:ins w:id="3726" w:author="CR#0042r2" w:date="2020-04-05T13:25:00Z"/>
          <w:lang w:eastAsia="ko-KR"/>
          <w:rPrChange w:id="3727" w:author="CR#0042r2" w:date="2020-04-05T13:29:00Z">
            <w:rPr>
              <w:ins w:id="3728" w:author="CR#0042r2" w:date="2020-04-05T13:25:00Z"/>
              <w:lang w:eastAsia="ko-KR"/>
            </w:rPr>
          </w:rPrChange>
        </w:rPr>
      </w:pPr>
      <w:ins w:id="3729" w:author="CR#0042r2" w:date="2020-04-05T13:25:00Z">
        <w:r w:rsidRPr="008D4A93">
          <w:rPr>
            <w:lang w:eastAsia="ko-KR"/>
            <w:rPrChange w:id="3730" w:author="CR#0042r2" w:date="2020-04-05T13:29:00Z">
              <w:rPr>
                <w:lang w:eastAsia="ko-KR"/>
              </w:rPr>
            </w:rPrChange>
          </w:rPr>
          <w:t>-</w:t>
        </w:r>
        <w:r w:rsidRPr="008D4A93">
          <w:rPr>
            <w:lang w:eastAsia="ko-KR"/>
            <w:rPrChange w:id="3731" w:author="CR#0042r2" w:date="2020-04-05T13:29:00Z">
              <w:rPr>
                <w:lang w:eastAsia="ko-KR"/>
              </w:rPr>
            </w:rPrChange>
          </w:rPr>
          <w:tab/>
          <w:t>perform integrity protection and ciphering of the PDCP SDU using the COUNT value associated with this PDCP SDU as specified in the clause 5.9 and 5.8;</w:t>
        </w:r>
      </w:ins>
    </w:p>
    <w:p w:rsidR="00F654A0" w:rsidRPr="008D4A93" w:rsidRDefault="00F654A0" w:rsidP="00F654A0">
      <w:pPr>
        <w:pStyle w:val="B2"/>
        <w:rPr>
          <w:ins w:id="3732" w:author="CR#0042r2" w:date="2020-04-05T13:25:00Z"/>
          <w:rFonts w:eastAsia="Batang"/>
          <w:lang w:eastAsia="ko-KR"/>
          <w:rPrChange w:id="3733" w:author="CR#0042r2" w:date="2020-04-05T13:29:00Z">
            <w:rPr>
              <w:ins w:id="3734" w:author="CR#0042r2" w:date="2020-04-05T13:25:00Z"/>
              <w:rFonts w:eastAsia="Batang"/>
              <w:lang w:eastAsia="ko-KR"/>
            </w:rPr>
          </w:rPrChange>
        </w:rPr>
      </w:pPr>
      <w:ins w:id="3735" w:author="CR#0042r2" w:date="2020-04-05T13:25:00Z">
        <w:r w:rsidRPr="008D4A93">
          <w:rPr>
            <w:rFonts w:eastAsia="Batang"/>
            <w:lang w:eastAsia="ko-KR"/>
            <w:rPrChange w:id="3736" w:author="CR#0042r2" w:date="2020-04-05T13:29:00Z">
              <w:rPr>
                <w:rFonts w:eastAsia="Batang"/>
                <w:lang w:eastAsia="ko-KR"/>
              </w:rPr>
            </w:rPrChange>
          </w:rPr>
          <w:t>-</w:t>
        </w:r>
        <w:r w:rsidRPr="008D4A93">
          <w:rPr>
            <w:rFonts w:eastAsia="Batang"/>
            <w:lang w:eastAsia="ko-KR"/>
            <w:rPrChange w:id="3737" w:author="CR#0042r2" w:date="2020-04-05T13:29:00Z">
              <w:rPr>
                <w:rFonts w:eastAsia="Batang"/>
                <w:lang w:eastAsia="ko-KR"/>
              </w:rPr>
            </w:rPrChange>
          </w:rPr>
          <w:tab/>
          <w:t>submit the resulting PDCP Data PDU to lower layer, as specified in clause 5.2.1.</w:t>
        </w:r>
      </w:ins>
    </w:p>
    <w:p w:rsidR="00F654A0" w:rsidRPr="008D4A93" w:rsidRDefault="00F654A0" w:rsidP="00F654A0">
      <w:pPr>
        <w:pStyle w:val="B1"/>
        <w:rPr>
          <w:ins w:id="3738" w:author="CR#0042r2" w:date="2020-04-05T13:25:00Z"/>
          <w:lang w:eastAsia="ko-KR"/>
          <w:rPrChange w:id="3739" w:author="CR#0042r2" w:date="2020-04-05T13:29:00Z">
            <w:rPr>
              <w:ins w:id="3740" w:author="CR#0042r2" w:date="2020-04-05T13:25:00Z"/>
              <w:lang w:eastAsia="ko-KR"/>
            </w:rPr>
          </w:rPrChange>
        </w:rPr>
      </w:pPr>
      <w:ins w:id="3741" w:author="CR#0042r2" w:date="2020-04-05T13:25:00Z">
        <w:r w:rsidRPr="008D4A93">
          <w:rPr>
            <w:lang w:eastAsia="ko-KR"/>
            <w:rPrChange w:id="3742" w:author="CR#0042r2" w:date="2020-04-05T13:29:00Z">
              <w:rPr>
                <w:lang w:eastAsia="ko-KR"/>
              </w:rPr>
            </w:rPrChange>
          </w:rPr>
          <w:t>-</w:t>
        </w:r>
        <w:r w:rsidRPr="008D4A93">
          <w:rPr>
            <w:lang w:eastAsia="ko-KR"/>
            <w:rPrChange w:id="3743" w:author="CR#0042r2" w:date="2020-04-05T13:29:00Z">
              <w:rPr>
                <w:lang w:eastAsia="ko-KR"/>
              </w:rPr>
            </w:rPrChange>
          </w:rPr>
          <w:tab/>
          <w:t xml:space="preserve">for UM </w:t>
        </w:r>
        <w:r w:rsidRPr="008D4A93">
          <w:rPr>
            <w:rFonts w:eastAsia="Batang"/>
            <w:lang w:eastAsia="ko-KR"/>
            <w:rPrChange w:id="3744" w:author="CR#0042r2" w:date="2020-04-05T13:29:00Z">
              <w:rPr>
                <w:rFonts w:eastAsia="Batang"/>
                <w:lang w:eastAsia="ko-KR"/>
              </w:rPr>
            </w:rPrChange>
          </w:rPr>
          <w:t>DRBs</w:t>
        </w:r>
        <w:r w:rsidRPr="008D4A93">
          <w:rPr>
            <w:lang w:eastAsia="ko-KR"/>
            <w:rPrChange w:id="3745" w:author="CR#0042r2" w:date="2020-04-05T13:29:00Z">
              <w:rPr>
                <w:lang w:eastAsia="ko-KR"/>
              </w:rPr>
            </w:rPrChange>
          </w:rPr>
          <w:t xml:space="preserve">, for all PDCP SDUs which have been processed by PDCP but which have not yet been submitted to lower layers, </w:t>
        </w:r>
        <w:r w:rsidRPr="008D4A93">
          <w:rPr>
            <w:rPrChange w:id="3746" w:author="CR#0042r2" w:date="2020-04-05T13:29:00Z">
              <w:rPr/>
            </w:rPrChange>
          </w:rPr>
          <w:t>perform transmission</w:t>
        </w:r>
        <w:r w:rsidRPr="008D4A93">
          <w:rPr>
            <w:lang w:eastAsia="ko-KR"/>
            <w:rPrChange w:id="3747" w:author="CR#0042r2" w:date="2020-04-05T13:29:00Z">
              <w:rPr>
                <w:lang w:eastAsia="ko-KR"/>
              </w:rPr>
            </w:rPrChange>
          </w:rPr>
          <w:t xml:space="preserve"> of the PDCP SDUs </w:t>
        </w:r>
        <w:r w:rsidRPr="008D4A93">
          <w:rPr>
            <w:rPrChange w:id="3748" w:author="CR#0042r2" w:date="2020-04-05T13:29:00Z">
              <w:rPr/>
            </w:rPrChange>
          </w:rPr>
          <w:t>in ascending order of the COUNT value</w:t>
        </w:r>
        <w:r w:rsidRPr="008D4A93">
          <w:rPr>
            <w:lang w:eastAsia="ko-KR"/>
            <w:rPrChange w:id="3749" w:author="CR#0042r2" w:date="2020-04-05T13:29:00Z">
              <w:rPr>
                <w:lang w:eastAsia="ko-KR"/>
              </w:rPr>
            </w:rPrChange>
          </w:rPr>
          <w:t xml:space="preserve">s </w:t>
        </w:r>
        <w:r w:rsidRPr="008D4A93">
          <w:rPr>
            <w:rPrChange w:id="3750" w:author="CR#0042r2" w:date="2020-04-05T13:29:00Z">
              <w:rPr/>
            </w:rPrChange>
          </w:rPr>
          <w:t>to the RLC entity associated with the target cell</w:t>
        </w:r>
        <w:r w:rsidRPr="008D4A93">
          <w:rPr>
            <w:lang w:eastAsia="ko-KR"/>
            <w:rPrChange w:id="3751" w:author="CR#0042r2" w:date="2020-04-05T13:29:00Z">
              <w:rPr>
                <w:lang w:eastAsia="ko-KR"/>
              </w:rPr>
            </w:rPrChange>
          </w:rPr>
          <w:t xml:space="preserve"> as specified below:</w:t>
        </w:r>
      </w:ins>
    </w:p>
    <w:p w:rsidR="00F654A0" w:rsidRPr="008D4A93" w:rsidRDefault="00F654A0" w:rsidP="00F654A0">
      <w:pPr>
        <w:pStyle w:val="B2"/>
        <w:rPr>
          <w:ins w:id="3752" w:author="CR#0042r2" w:date="2020-04-05T13:25:00Z"/>
          <w:lang w:eastAsia="ko-KR"/>
          <w:rPrChange w:id="3753" w:author="CR#0042r2" w:date="2020-04-05T13:29:00Z">
            <w:rPr>
              <w:ins w:id="3754" w:author="CR#0042r2" w:date="2020-04-05T13:25:00Z"/>
              <w:lang w:eastAsia="ko-KR"/>
            </w:rPr>
          </w:rPrChange>
        </w:rPr>
      </w:pPr>
      <w:ins w:id="3755" w:author="CR#0042r2" w:date="2020-04-05T13:25:00Z">
        <w:r w:rsidRPr="008D4A93">
          <w:rPr>
            <w:lang w:eastAsia="ko-KR"/>
            <w:rPrChange w:id="3756" w:author="CR#0042r2" w:date="2020-04-05T13:29:00Z">
              <w:rPr>
                <w:lang w:eastAsia="ko-KR"/>
              </w:rPr>
            </w:rPrChange>
          </w:rPr>
          <w:t>-</w:t>
        </w:r>
        <w:r w:rsidRPr="008D4A93">
          <w:rPr>
            <w:lang w:eastAsia="ko-KR"/>
            <w:rPrChange w:id="3757" w:author="CR#0042r2" w:date="2020-04-05T13:29:00Z">
              <w:rPr>
                <w:lang w:eastAsia="ko-KR"/>
              </w:rPr>
            </w:rPrChange>
          </w:rPr>
          <w:tab/>
        </w:r>
        <w:r w:rsidRPr="008D4A93">
          <w:rPr>
            <w:rFonts w:eastAsia="Batang"/>
            <w:lang w:eastAsia="ko-KR"/>
            <w:rPrChange w:id="3758" w:author="CR#0042r2" w:date="2020-04-05T13:29:00Z">
              <w:rPr>
                <w:rFonts w:eastAsia="Batang"/>
                <w:lang w:eastAsia="ko-KR"/>
              </w:rPr>
            </w:rPrChange>
          </w:rPr>
          <w:t>perform</w:t>
        </w:r>
        <w:r w:rsidRPr="008D4A93">
          <w:rPr>
            <w:lang w:eastAsia="ko-KR"/>
            <w:rPrChange w:id="3759" w:author="CR#0042r2" w:date="2020-04-05T13:29:00Z">
              <w:rPr>
                <w:lang w:eastAsia="ko-KR"/>
              </w:rPr>
            </w:rPrChange>
          </w:rPr>
          <w:t xml:space="preserve"> header </w:t>
        </w:r>
        <w:r w:rsidRPr="008D4A93">
          <w:rPr>
            <w:rFonts w:eastAsia="Batang"/>
            <w:lang w:eastAsia="ko-KR"/>
            <w:rPrChange w:id="3760" w:author="CR#0042r2" w:date="2020-04-05T13:29:00Z">
              <w:rPr>
                <w:rFonts w:eastAsia="Batang"/>
                <w:lang w:eastAsia="ko-KR"/>
              </w:rPr>
            </w:rPrChange>
          </w:rPr>
          <w:t>compression</w:t>
        </w:r>
        <w:r w:rsidRPr="008D4A93">
          <w:rPr>
            <w:lang w:eastAsia="ko-KR"/>
            <w:rPrChange w:id="3761" w:author="CR#0042r2" w:date="2020-04-05T13:29:00Z">
              <w:rPr>
                <w:lang w:eastAsia="ko-KR"/>
              </w:rPr>
            </w:rPrChange>
          </w:rPr>
          <w:t xml:space="preserve"> of the PDCP SDU using ROHC as specified in the clause 5.7.4;</w:t>
        </w:r>
      </w:ins>
    </w:p>
    <w:p w:rsidR="00F654A0" w:rsidRPr="008D4A93" w:rsidRDefault="00F654A0" w:rsidP="00F654A0">
      <w:pPr>
        <w:pStyle w:val="B2"/>
        <w:rPr>
          <w:ins w:id="3762" w:author="CR#0042r2" w:date="2020-04-05T13:25:00Z"/>
          <w:lang w:eastAsia="ko-KR"/>
          <w:rPrChange w:id="3763" w:author="CR#0042r2" w:date="2020-04-05T13:29:00Z">
            <w:rPr>
              <w:ins w:id="3764" w:author="CR#0042r2" w:date="2020-04-05T13:25:00Z"/>
              <w:lang w:eastAsia="ko-KR"/>
            </w:rPr>
          </w:rPrChange>
        </w:rPr>
      </w:pPr>
      <w:ins w:id="3765" w:author="CR#0042r2" w:date="2020-04-05T13:25:00Z">
        <w:r w:rsidRPr="008D4A93">
          <w:rPr>
            <w:lang w:eastAsia="ko-KR"/>
            <w:rPrChange w:id="3766" w:author="CR#0042r2" w:date="2020-04-05T13:29:00Z">
              <w:rPr>
                <w:lang w:eastAsia="ko-KR"/>
              </w:rPr>
            </w:rPrChange>
          </w:rPr>
          <w:t>-</w:t>
        </w:r>
        <w:r w:rsidRPr="008D4A93">
          <w:rPr>
            <w:lang w:eastAsia="ko-KR"/>
            <w:rPrChange w:id="3767" w:author="CR#0042r2" w:date="2020-04-05T13:29:00Z">
              <w:rPr>
                <w:lang w:eastAsia="ko-KR"/>
              </w:rPr>
            </w:rPrChange>
          </w:rPr>
          <w:tab/>
          <w:t>perform integrity protection and ciphering of the PDCP SDU using the COUNT value associated with this PDCP SDU as specified in the clause 5.9 and 5.8;</w:t>
        </w:r>
      </w:ins>
    </w:p>
    <w:p w:rsidR="00F654A0" w:rsidRPr="008D4A93" w:rsidRDefault="00F654A0" w:rsidP="00F654A0">
      <w:pPr>
        <w:pStyle w:val="B2"/>
        <w:rPr>
          <w:ins w:id="3768" w:author="CR#0042r2" w:date="2020-04-05T13:25:00Z"/>
          <w:rFonts w:eastAsia="Batang"/>
          <w:lang w:eastAsia="ko-KR"/>
          <w:rPrChange w:id="3769" w:author="CR#0042r2" w:date="2020-04-05T13:29:00Z">
            <w:rPr>
              <w:ins w:id="3770" w:author="CR#0042r2" w:date="2020-04-05T13:25:00Z"/>
              <w:rFonts w:eastAsia="Batang"/>
              <w:lang w:eastAsia="ko-KR"/>
            </w:rPr>
          </w:rPrChange>
        </w:rPr>
      </w:pPr>
      <w:ins w:id="3771" w:author="CR#0042r2" w:date="2020-04-05T13:25:00Z">
        <w:r w:rsidRPr="008D4A93">
          <w:rPr>
            <w:rFonts w:eastAsia="Batang"/>
            <w:lang w:eastAsia="ko-KR"/>
            <w:rPrChange w:id="3772" w:author="CR#0042r2" w:date="2020-04-05T13:29:00Z">
              <w:rPr>
                <w:rFonts w:eastAsia="Batang"/>
                <w:lang w:eastAsia="ko-KR"/>
              </w:rPr>
            </w:rPrChange>
          </w:rPr>
          <w:t>-</w:t>
        </w:r>
        <w:r w:rsidRPr="008D4A93">
          <w:rPr>
            <w:rFonts w:eastAsia="Batang"/>
            <w:lang w:eastAsia="ko-KR"/>
            <w:rPrChange w:id="3773" w:author="CR#0042r2" w:date="2020-04-05T13:29:00Z">
              <w:rPr>
                <w:rFonts w:eastAsia="Batang"/>
                <w:lang w:eastAsia="ko-KR"/>
              </w:rPr>
            </w:rPrChange>
          </w:rPr>
          <w:tab/>
          <w:t>submit the resulting PDCP Data PDU to lower layer, as specified in clause 5.2.1.</w:t>
        </w:r>
      </w:ins>
    </w:p>
    <w:p w:rsidR="0052516E" w:rsidRPr="008D4A93" w:rsidRDefault="0052516E" w:rsidP="0052516E">
      <w:pPr>
        <w:pStyle w:val="Heading1"/>
        <w:rPr>
          <w:rPrChange w:id="3774" w:author="CR#0042r2" w:date="2020-04-05T13:29:00Z">
            <w:rPr/>
          </w:rPrChange>
        </w:rPr>
      </w:pPr>
      <w:r w:rsidRPr="008D4A93">
        <w:rPr>
          <w:rPrChange w:id="3775" w:author="CR#0042r2" w:date="2020-04-05T13:29:00Z">
            <w:rPr/>
          </w:rPrChange>
        </w:rPr>
        <w:t>6</w:t>
      </w:r>
      <w:r w:rsidRPr="008D4A93">
        <w:rPr>
          <w:rPrChange w:id="3776" w:author="CR#0042r2" w:date="2020-04-05T13:29:00Z">
            <w:rPr/>
          </w:rPrChange>
        </w:rPr>
        <w:tab/>
        <w:t>Protocol data units, formats, and parameters</w:t>
      </w:r>
      <w:bookmarkEnd w:id="3473"/>
    </w:p>
    <w:p w:rsidR="0052516E" w:rsidRPr="008D4A93" w:rsidRDefault="0052516E" w:rsidP="0052516E">
      <w:pPr>
        <w:pStyle w:val="Heading2"/>
        <w:rPr>
          <w:kern w:val="2"/>
          <w:lang w:eastAsia="zh-CN"/>
          <w:rPrChange w:id="3777" w:author="CR#0042r2" w:date="2020-04-05T13:29:00Z">
            <w:rPr>
              <w:kern w:val="2"/>
              <w:lang w:eastAsia="zh-CN"/>
            </w:rPr>
          </w:rPrChange>
        </w:rPr>
      </w:pPr>
      <w:bookmarkStart w:id="3778" w:name="_Toc12616362"/>
      <w:r w:rsidRPr="008D4A93">
        <w:rPr>
          <w:kern w:val="2"/>
          <w:lang w:eastAsia="zh-CN"/>
          <w:rPrChange w:id="3779" w:author="CR#0042r2" w:date="2020-04-05T13:29:00Z">
            <w:rPr>
              <w:kern w:val="2"/>
              <w:lang w:eastAsia="zh-CN"/>
            </w:rPr>
          </w:rPrChange>
        </w:rPr>
        <w:t>6.1</w:t>
      </w:r>
      <w:r w:rsidRPr="008D4A93">
        <w:rPr>
          <w:kern w:val="2"/>
          <w:lang w:eastAsia="zh-CN"/>
          <w:rPrChange w:id="3780" w:author="CR#0042r2" w:date="2020-04-05T13:29:00Z">
            <w:rPr>
              <w:kern w:val="2"/>
              <w:lang w:eastAsia="zh-CN"/>
            </w:rPr>
          </w:rPrChange>
        </w:rPr>
        <w:tab/>
        <w:t xml:space="preserve">Protocol data </w:t>
      </w:r>
      <w:r w:rsidRPr="008D4A93">
        <w:rPr>
          <w:rPrChange w:id="3781" w:author="CR#0042r2" w:date="2020-04-05T13:29:00Z">
            <w:rPr/>
          </w:rPrChange>
        </w:rPr>
        <w:t>units</w:t>
      </w:r>
      <w:bookmarkEnd w:id="3778"/>
    </w:p>
    <w:p w:rsidR="0052516E" w:rsidRPr="008D4A93" w:rsidRDefault="0052516E" w:rsidP="0052516E">
      <w:pPr>
        <w:pStyle w:val="Heading3"/>
        <w:rPr>
          <w:rPrChange w:id="3782" w:author="CR#0042r2" w:date="2020-04-05T13:29:00Z">
            <w:rPr/>
          </w:rPrChange>
        </w:rPr>
      </w:pPr>
      <w:bookmarkStart w:id="3783" w:name="_Toc12616363"/>
      <w:r w:rsidRPr="008D4A93">
        <w:rPr>
          <w:rPrChange w:id="3784" w:author="CR#0042r2" w:date="2020-04-05T13:29:00Z">
            <w:rPr/>
          </w:rPrChange>
        </w:rPr>
        <w:t>6.1.1</w:t>
      </w:r>
      <w:r w:rsidRPr="008D4A93">
        <w:rPr>
          <w:rPrChange w:id="3785" w:author="CR#0042r2" w:date="2020-04-05T13:29:00Z">
            <w:rPr/>
          </w:rPrChange>
        </w:rPr>
        <w:tab/>
        <w:t>Data PDU</w:t>
      </w:r>
      <w:bookmarkEnd w:id="3783"/>
    </w:p>
    <w:p w:rsidR="0052516E" w:rsidRPr="008D4A93" w:rsidRDefault="0052516E" w:rsidP="0052516E">
      <w:pPr>
        <w:rPr>
          <w:rPrChange w:id="3786" w:author="CR#0042r2" w:date="2020-04-05T13:29:00Z">
            <w:rPr/>
          </w:rPrChange>
        </w:rPr>
      </w:pPr>
      <w:r w:rsidRPr="008D4A93">
        <w:rPr>
          <w:rPrChange w:id="3787" w:author="CR#0042r2" w:date="2020-04-05T13:29:00Z">
            <w:rPr/>
          </w:rPrChange>
        </w:rPr>
        <w:t>The PDCP Data PDU is used to convey one or more of followings in addition to the PDU header:</w:t>
      </w:r>
    </w:p>
    <w:p w:rsidR="0052516E" w:rsidRPr="008D4A93" w:rsidRDefault="0052516E" w:rsidP="0052516E">
      <w:pPr>
        <w:pStyle w:val="B1"/>
        <w:rPr>
          <w:lang w:val="en-GB" w:eastAsia="ko-KR"/>
          <w:rPrChange w:id="3788" w:author="CR#0042r2" w:date="2020-04-05T13:29:00Z">
            <w:rPr>
              <w:lang w:val="en-GB" w:eastAsia="ko-KR"/>
            </w:rPr>
          </w:rPrChange>
        </w:rPr>
      </w:pPr>
      <w:r w:rsidRPr="008D4A93">
        <w:rPr>
          <w:lang w:val="en-GB" w:eastAsia="ko-KR"/>
          <w:rPrChange w:id="3789" w:author="CR#0042r2" w:date="2020-04-05T13:29:00Z">
            <w:rPr>
              <w:lang w:val="en-GB" w:eastAsia="ko-KR"/>
            </w:rPr>
          </w:rPrChange>
        </w:rPr>
        <w:t>-</w:t>
      </w:r>
      <w:r w:rsidRPr="008D4A93">
        <w:rPr>
          <w:lang w:val="en-GB" w:eastAsia="ko-KR"/>
          <w:rPrChange w:id="3790" w:author="CR#0042r2" w:date="2020-04-05T13:29:00Z">
            <w:rPr>
              <w:lang w:val="en-GB" w:eastAsia="ko-KR"/>
            </w:rPr>
          </w:rPrChange>
        </w:rPr>
        <w:tab/>
        <w:t>user plane data;</w:t>
      </w:r>
    </w:p>
    <w:p w:rsidR="0052516E" w:rsidRPr="008D4A93" w:rsidRDefault="0052516E" w:rsidP="0052516E">
      <w:pPr>
        <w:pStyle w:val="B1"/>
        <w:rPr>
          <w:lang w:val="en-GB" w:eastAsia="ko-KR"/>
          <w:rPrChange w:id="3791" w:author="CR#0042r2" w:date="2020-04-05T13:29:00Z">
            <w:rPr>
              <w:lang w:val="en-GB" w:eastAsia="ko-KR"/>
            </w:rPr>
          </w:rPrChange>
        </w:rPr>
      </w:pPr>
      <w:r w:rsidRPr="008D4A93">
        <w:rPr>
          <w:lang w:val="en-GB" w:eastAsia="ko-KR"/>
          <w:rPrChange w:id="3792" w:author="CR#0042r2" w:date="2020-04-05T13:29:00Z">
            <w:rPr>
              <w:lang w:val="en-GB" w:eastAsia="ko-KR"/>
            </w:rPr>
          </w:rPrChange>
        </w:rPr>
        <w:t>-</w:t>
      </w:r>
      <w:r w:rsidRPr="008D4A93">
        <w:rPr>
          <w:lang w:val="en-GB" w:eastAsia="ko-KR"/>
          <w:rPrChange w:id="3793" w:author="CR#0042r2" w:date="2020-04-05T13:29:00Z">
            <w:rPr>
              <w:lang w:val="en-GB" w:eastAsia="ko-KR"/>
            </w:rPr>
          </w:rPrChange>
        </w:rPr>
        <w:tab/>
        <w:t>control plane data;</w:t>
      </w:r>
    </w:p>
    <w:p w:rsidR="0052516E" w:rsidRPr="008D4A93" w:rsidRDefault="0052516E" w:rsidP="0052516E">
      <w:pPr>
        <w:pStyle w:val="B1"/>
        <w:rPr>
          <w:lang w:val="en-GB" w:eastAsia="ko-KR"/>
          <w:rPrChange w:id="3794" w:author="CR#0042r2" w:date="2020-04-05T13:29:00Z">
            <w:rPr>
              <w:lang w:val="en-GB" w:eastAsia="ko-KR"/>
            </w:rPr>
          </w:rPrChange>
        </w:rPr>
      </w:pPr>
      <w:r w:rsidRPr="008D4A93">
        <w:rPr>
          <w:lang w:val="en-GB" w:eastAsia="ko-KR"/>
          <w:rPrChange w:id="3795" w:author="CR#0042r2" w:date="2020-04-05T13:29:00Z">
            <w:rPr>
              <w:lang w:val="en-GB" w:eastAsia="ko-KR"/>
            </w:rPr>
          </w:rPrChange>
        </w:rPr>
        <w:t>-</w:t>
      </w:r>
      <w:r w:rsidRPr="008D4A93">
        <w:rPr>
          <w:lang w:val="en-GB" w:eastAsia="ko-KR"/>
          <w:rPrChange w:id="3796" w:author="CR#0042r2" w:date="2020-04-05T13:29:00Z">
            <w:rPr>
              <w:lang w:val="en-GB" w:eastAsia="ko-KR"/>
            </w:rPr>
          </w:rPrChange>
        </w:rPr>
        <w:tab/>
        <w:t>a MAC-I</w:t>
      </w:r>
      <w:r w:rsidRPr="008D4A93">
        <w:rPr>
          <w:rStyle w:val="msoins0"/>
          <w:lang w:val="en-GB" w:eastAsia="ko-KR"/>
          <w:rPrChange w:id="3797" w:author="CR#0042r2" w:date="2020-04-05T13:29:00Z">
            <w:rPr>
              <w:rStyle w:val="msoins0"/>
              <w:lang w:val="en-GB" w:eastAsia="ko-KR"/>
            </w:rPr>
          </w:rPrChange>
        </w:rPr>
        <w:t>.</w:t>
      </w:r>
    </w:p>
    <w:p w:rsidR="0052516E" w:rsidRPr="008D4A93" w:rsidRDefault="0052516E" w:rsidP="0052516E">
      <w:pPr>
        <w:pStyle w:val="Heading3"/>
        <w:rPr>
          <w:lang w:eastAsia="ko-KR"/>
          <w:rPrChange w:id="3798" w:author="CR#0042r2" w:date="2020-04-05T13:29:00Z">
            <w:rPr>
              <w:lang w:eastAsia="ko-KR"/>
            </w:rPr>
          </w:rPrChange>
        </w:rPr>
      </w:pPr>
      <w:bookmarkStart w:id="3799" w:name="_Toc12616364"/>
      <w:r w:rsidRPr="008D4A93">
        <w:rPr>
          <w:rPrChange w:id="3800" w:author="CR#0042r2" w:date="2020-04-05T13:29:00Z">
            <w:rPr/>
          </w:rPrChange>
        </w:rPr>
        <w:t>6.1.2</w:t>
      </w:r>
      <w:r w:rsidRPr="008D4A93">
        <w:rPr>
          <w:lang w:eastAsia="ko-KR"/>
          <w:rPrChange w:id="3801" w:author="CR#0042r2" w:date="2020-04-05T13:29:00Z">
            <w:rPr>
              <w:lang w:eastAsia="ko-KR"/>
            </w:rPr>
          </w:rPrChange>
        </w:rPr>
        <w:tab/>
        <w:t>Control PDU</w:t>
      </w:r>
      <w:bookmarkEnd w:id="3799"/>
    </w:p>
    <w:p w:rsidR="0052516E" w:rsidRPr="008D4A93" w:rsidRDefault="0052516E" w:rsidP="0052516E">
      <w:pPr>
        <w:rPr>
          <w:rPrChange w:id="3802" w:author="CR#0042r2" w:date="2020-04-05T13:29:00Z">
            <w:rPr/>
          </w:rPrChange>
        </w:rPr>
      </w:pPr>
      <w:r w:rsidRPr="008D4A93">
        <w:rPr>
          <w:rPrChange w:id="3803" w:author="CR#0042r2" w:date="2020-04-05T13:29:00Z">
            <w:rPr/>
          </w:rPrChange>
        </w:rPr>
        <w:t>The PDCP Control PDU is used to convey one of followings in addition to the PDU header:</w:t>
      </w:r>
    </w:p>
    <w:p w:rsidR="0052516E" w:rsidRPr="008D4A93" w:rsidRDefault="0052516E" w:rsidP="0052516E">
      <w:pPr>
        <w:pStyle w:val="B1"/>
        <w:rPr>
          <w:lang w:val="en-GB"/>
          <w:rPrChange w:id="3804" w:author="CR#0042r2" w:date="2020-04-05T13:29:00Z">
            <w:rPr>
              <w:lang w:val="en-GB"/>
            </w:rPr>
          </w:rPrChange>
        </w:rPr>
      </w:pPr>
      <w:r w:rsidRPr="008D4A93">
        <w:rPr>
          <w:lang w:val="en-GB"/>
          <w:rPrChange w:id="3805" w:author="CR#0042r2" w:date="2020-04-05T13:29:00Z">
            <w:rPr>
              <w:lang w:val="en-GB"/>
            </w:rPr>
          </w:rPrChange>
        </w:rPr>
        <w:t>-</w:t>
      </w:r>
      <w:r w:rsidRPr="008D4A93">
        <w:rPr>
          <w:lang w:val="en-GB"/>
          <w:rPrChange w:id="3806" w:author="CR#0042r2" w:date="2020-04-05T13:29:00Z">
            <w:rPr>
              <w:lang w:val="en-GB"/>
            </w:rPr>
          </w:rPrChange>
        </w:rPr>
        <w:tab/>
        <w:t>a PDCP status report;</w:t>
      </w:r>
    </w:p>
    <w:p w:rsidR="0052516E" w:rsidRPr="008D4A93" w:rsidRDefault="0052516E" w:rsidP="0052516E">
      <w:pPr>
        <w:pStyle w:val="B1"/>
        <w:rPr>
          <w:lang w:val="en-GB"/>
          <w:rPrChange w:id="3807" w:author="CR#0042r2" w:date="2020-04-05T13:29:00Z">
            <w:rPr>
              <w:lang w:val="en-GB"/>
            </w:rPr>
          </w:rPrChange>
        </w:rPr>
      </w:pPr>
      <w:r w:rsidRPr="008D4A93">
        <w:rPr>
          <w:lang w:val="en-GB"/>
          <w:rPrChange w:id="3808" w:author="CR#0042r2" w:date="2020-04-05T13:29:00Z">
            <w:rPr>
              <w:lang w:val="en-GB"/>
            </w:rPr>
          </w:rPrChange>
        </w:rPr>
        <w:t>-</w:t>
      </w:r>
      <w:r w:rsidRPr="008D4A93">
        <w:rPr>
          <w:lang w:val="en-GB"/>
          <w:rPrChange w:id="3809" w:author="CR#0042r2" w:date="2020-04-05T13:29:00Z">
            <w:rPr>
              <w:lang w:val="en-GB"/>
            </w:rPr>
          </w:rPrChange>
        </w:rPr>
        <w:tab/>
        <w:t>an interspersed ROHC feedback</w:t>
      </w:r>
      <w:ins w:id="3810" w:author="CR#0039r3" w:date="2020-04-05T12:54:00Z">
        <w:r w:rsidR="001654A4" w:rsidRPr="008D4A93">
          <w:rPr>
            <w:lang w:val="en-GB"/>
            <w:rPrChange w:id="3811" w:author="CR#0042r2" w:date="2020-04-05T13:29:00Z">
              <w:rPr>
                <w:lang w:val="en-GB"/>
              </w:rPr>
            </w:rPrChange>
          </w:rPr>
          <w:t>;</w:t>
        </w:r>
      </w:ins>
      <w:del w:id="3812" w:author="CR#0039r3" w:date="2020-04-05T12:54:00Z">
        <w:r w:rsidRPr="008D4A93" w:rsidDel="001654A4">
          <w:rPr>
            <w:lang w:val="en-GB"/>
            <w:rPrChange w:id="3813" w:author="CR#0042r2" w:date="2020-04-05T13:29:00Z">
              <w:rPr>
                <w:lang w:val="en-GB"/>
              </w:rPr>
            </w:rPrChange>
          </w:rPr>
          <w:delText>.</w:delText>
        </w:r>
      </w:del>
    </w:p>
    <w:p w:rsidR="001654A4" w:rsidRPr="008D4A93" w:rsidRDefault="001654A4" w:rsidP="001654A4">
      <w:pPr>
        <w:pStyle w:val="B1"/>
        <w:rPr>
          <w:ins w:id="3814" w:author="CR#0039r3" w:date="2020-04-05T12:54:00Z"/>
          <w:rPrChange w:id="3815" w:author="CR#0042r2" w:date="2020-04-05T13:29:00Z">
            <w:rPr>
              <w:ins w:id="3816" w:author="CR#0039r3" w:date="2020-04-05T12:54:00Z"/>
            </w:rPr>
          </w:rPrChange>
        </w:rPr>
      </w:pPr>
      <w:bookmarkStart w:id="3817" w:name="_Toc12616365"/>
      <w:ins w:id="3818" w:author="CR#0039r3" w:date="2020-04-05T12:54:00Z">
        <w:r w:rsidRPr="008D4A93">
          <w:rPr>
            <w:rPrChange w:id="3819" w:author="CR#0042r2" w:date="2020-04-05T13:29:00Z">
              <w:rPr/>
            </w:rPrChange>
          </w:rPr>
          <w:t>-</w:t>
        </w:r>
        <w:r w:rsidRPr="008D4A93">
          <w:rPr>
            <w:rPrChange w:id="3820" w:author="CR#0042r2" w:date="2020-04-05T13:29:00Z">
              <w:rPr/>
            </w:rPrChange>
          </w:rPr>
          <w:tab/>
          <w:t>an EHC feedback.</w:t>
        </w:r>
      </w:ins>
    </w:p>
    <w:p w:rsidR="0052516E" w:rsidRPr="008D4A93" w:rsidRDefault="0052516E" w:rsidP="0052516E">
      <w:pPr>
        <w:pStyle w:val="Heading2"/>
        <w:rPr>
          <w:rFonts w:eastAsia="SimSun"/>
          <w:kern w:val="2"/>
          <w:lang w:eastAsia="zh-CN"/>
          <w:rPrChange w:id="3821" w:author="CR#0042r2" w:date="2020-04-05T13:29:00Z">
            <w:rPr>
              <w:rFonts w:eastAsia="SimSun"/>
              <w:kern w:val="2"/>
              <w:lang w:eastAsia="zh-CN"/>
            </w:rPr>
          </w:rPrChange>
        </w:rPr>
      </w:pPr>
      <w:r w:rsidRPr="008D4A93">
        <w:rPr>
          <w:rFonts w:eastAsia="SimSun"/>
          <w:kern w:val="2"/>
          <w:lang w:eastAsia="zh-CN"/>
          <w:rPrChange w:id="3822" w:author="CR#0042r2" w:date="2020-04-05T13:29:00Z">
            <w:rPr>
              <w:rFonts w:eastAsia="SimSun"/>
              <w:kern w:val="2"/>
              <w:lang w:eastAsia="zh-CN"/>
            </w:rPr>
          </w:rPrChange>
        </w:rPr>
        <w:t>6.2</w:t>
      </w:r>
      <w:r w:rsidRPr="008D4A93">
        <w:rPr>
          <w:rFonts w:eastAsia="SimSun"/>
          <w:kern w:val="2"/>
          <w:lang w:eastAsia="zh-CN"/>
          <w:rPrChange w:id="3823" w:author="CR#0042r2" w:date="2020-04-05T13:29:00Z">
            <w:rPr>
              <w:rFonts w:eastAsia="SimSun"/>
              <w:kern w:val="2"/>
              <w:lang w:eastAsia="zh-CN"/>
            </w:rPr>
          </w:rPrChange>
        </w:rPr>
        <w:tab/>
        <w:t>Formats</w:t>
      </w:r>
      <w:bookmarkEnd w:id="3817"/>
    </w:p>
    <w:p w:rsidR="0052516E" w:rsidRPr="008D4A93" w:rsidRDefault="0052516E" w:rsidP="0052516E">
      <w:pPr>
        <w:pStyle w:val="Heading3"/>
        <w:rPr>
          <w:lang w:eastAsia="zh-CN"/>
          <w:rPrChange w:id="3824" w:author="CR#0042r2" w:date="2020-04-05T13:29:00Z">
            <w:rPr>
              <w:lang w:eastAsia="zh-CN"/>
            </w:rPr>
          </w:rPrChange>
        </w:rPr>
      </w:pPr>
      <w:bookmarkStart w:id="3825" w:name="_Toc12616366"/>
      <w:r w:rsidRPr="008D4A93">
        <w:rPr>
          <w:rPrChange w:id="3826" w:author="CR#0042r2" w:date="2020-04-05T13:29:00Z">
            <w:rPr/>
          </w:rPrChange>
        </w:rPr>
        <w:t>6.2.1</w:t>
      </w:r>
      <w:r w:rsidRPr="008D4A93">
        <w:rPr>
          <w:lang w:eastAsia="ko-KR"/>
          <w:rPrChange w:id="3827" w:author="CR#0042r2" w:date="2020-04-05T13:29:00Z">
            <w:rPr>
              <w:lang w:eastAsia="ko-KR"/>
            </w:rPr>
          </w:rPrChange>
        </w:rPr>
        <w:tab/>
        <w:t>General</w:t>
      </w:r>
      <w:bookmarkEnd w:id="3825"/>
    </w:p>
    <w:p w:rsidR="0052516E" w:rsidRPr="008D4A93" w:rsidRDefault="0052516E" w:rsidP="0052516E">
      <w:pPr>
        <w:rPr>
          <w:rPrChange w:id="3828" w:author="CR#0042r2" w:date="2020-04-05T13:29:00Z">
            <w:rPr/>
          </w:rPrChange>
        </w:rPr>
      </w:pPr>
      <w:r w:rsidRPr="008D4A93">
        <w:rPr>
          <w:rPrChange w:id="3829" w:author="CR#0042r2" w:date="2020-04-05T13:29:00Z">
            <w:rPr/>
          </w:rPrChange>
        </w:rPr>
        <w:t xml:space="preserve">A PDCP PDU is a bit string that is </w:t>
      </w:r>
      <w:r w:rsidRPr="008D4A93">
        <w:rPr>
          <w:rFonts w:eastAsia="MS Mincho"/>
          <w:rPrChange w:id="3830" w:author="CR#0042r2" w:date="2020-04-05T13:29:00Z">
            <w:rPr>
              <w:rFonts w:eastAsia="MS Mincho"/>
            </w:rPr>
          </w:rPrChange>
        </w:rPr>
        <w:t>byte aligned (i.e. multiple of 8 bits) in length</w:t>
      </w:r>
      <w:r w:rsidRPr="008D4A93">
        <w:rPr>
          <w:rPrChange w:id="3831" w:author="CR#0042r2" w:date="2020-04-05T13:29:00Z">
            <w:rPr/>
          </w:rPrChange>
        </w:rPr>
        <w:t xml:space="preserve">. In the figures in clause 6.2, bit strings are represented by tables in which the most significant bit is the leftmost bit of the first line of the table, the least </w:t>
      </w:r>
      <w:r w:rsidRPr="008D4A93">
        <w:rPr>
          <w:rPrChange w:id="3832" w:author="CR#0042r2" w:date="2020-04-05T13:29:00Z">
            <w:rPr/>
          </w:rPrChange>
        </w:rPr>
        <w:lastRenderedPageBreak/>
        <w:t>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sidR="0052516E" w:rsidRPr="008D4A93" w:rsidRDefault="0052516E" w:rsidP="0052516E">
      <w:pPr>
        <w:rPr>
          <w:rPrChange w:id="3833" w:author="CR#0042r2" w:date="2020-04-05T13:29:00Z">
            <w:rPr/>
          </w:rPrChange>
        </w:rPr>
      </w:pPr>
      <w:r w:rsidRPr="008D4A93">
        <w:rPr>
          <w:rPrChange w:id="3834" w:author="CR#0042r2" w:date="2020-04-05T13:29:00Z">
            <w:rPr/>
          </w:rPrChange>
        </w:rPr>
        <w:t xml:space="preserve">PDCP SDUs are bit strings that are byte aligned (i.e. multiple of 8 bits) in length. A compressed or uncompressed SDU is included into a PDCP </w:t>
      </w:r>
      <w:r w:rsidRPr="008D4A93">
        <w:rPr>
          <w:lang w:eastAsia="ko-KR"/>
          <w:rPrChange w:id="3835" w:author="CR#0042r2" w:date="2020-04-05T13:29:00Z">
            <w:rPr>
              <w:lang w:eastAsia="ko-KR"/>
            </w:rPr>
          </w:rPrChange>
        </w:rPr>
        <w:t>Data</w:t>
      </w:r>
      <w:r w:rsidRPr="008D4A93">
        <w:rPr>
          <w:rPrChange w:id="3836" w:author="CR#0042r2" w:date="2020-04-05T13:29:00Z">
            <w:rPr/>
          </w:rPrChange>
        </w:rPr>
        <w:t xml:space="preserve"> PDU from the first bit onward.</w:t>
      </w:r>
    </w:p>
    <w:p w:rsidR="0052516E" w:rsidRPr="008D4A93" w:rsidRDefault="0052516E" w:rsidP="0052516E">
      <w:pPr>
        <w:pStyle w:val="Heading3"/>
        <w:rPr>
          <w:lang w:eastAsia="zh-CN"/>
          <w:rPrChange w:id="3837" w:author="CR#0042r2" w:date="2020-04-05T13:29:00Z">
            <w:rPr>
              <w:lang w:eastAsia="zh-CN"/>
            </w:rPr>
          </w:rPrChange>
        </w:rPr>
      </w:pPr>
      <w:bookmarkStart w:id="3838" w:name="_Toc12616367"/>
      <w:r w:rsidRPr="008D4A93">
        <w:rPr>
          <w:rPrChange w:id="3839" w:author="CR#0042r2" w:date="2020-04-05T13:29:00Z">
            <w:rPr/>
          </w:rPrChange>
        </w:rPr>
        <w:t>6.2.2</w:t>
      </w:r>
      <w:r w:rsidRPr="008D4A93">
        <w:rPr>
          <w:lang w:eastAsia="ko-KR"/>
          <w:rPrChange w:id="3840" w:author="CR#0042r2" w:date="2020-04-05T13:29:00Z">
            <w:rPr>
              <w:lang w:eastAsia="ko-KR"/>
            </w:rPr>
          </w:rPrChange>
        </w:rPr>
        <w:tab/>
        <w:t>Data PDU</w:t>
      </w:r>
      <w:bookmarkEnd w:id="3838"/>
    </w:p>
    <w:p w:rsidR="0052516E" w:rsidRPr="008D4A93" w:rsidRDefault="0052516E" w:rsidP="0052516E">
      <w:pPr>
        <w:pStyle w:val="Heading4"/>
        <w:rPr>
          <w:lang w:eastAsia="ko-KR"/>
          <w:rPrChange w:id="3841" w:author="CR#0042r2" w:date="2020-04-05T13:29:00Z">
            <w:rPr>
              <w:lang w:eastAsia="ko-KR"/>
            </w:rPr>
          </w:rPrChange>
        </w:rPr>
      </w:pPr>
      <w:bookmarkStart w:id="3842" w:name="_Toc12616368"/>
      <w:r w:rsidRPr="008D4A93">
        <w:rPr>
          <w:lang w:eastAsia="ko-KR"/>
          <w:rPrChange w:id="3843" w:author="CR#0042r2" w:date="2020-04-05T13:29:00Z">
            <w:rPr>
              <w:lang w:eastAsia="ko-KR"/>
            </w:rPr>
          </w:rPrChange>
        </w:rPr>
        <w:t>6.2.2.1</w:t>
      </w:r>
      <w:r w:rsidRPr="008D4A93">
        <w:rPr>
          <w:lang w:eastAsia="ko-KR"/>
          <w:rPrChange w:id="3844" w:author="CR#0042r2" w:date="2020-04-05T13:29:00Z">
            <w:rPr>
              <w:lang w:eastAsia="ko-KR"/>
            </w:rPr>
          </w:rPrChange>
        </w:rPr>
        <w:tab/>
        <w:t>Data PDU for SRBs</w:t>
      </w:r>
      <w:bookmarkEnd w:id="3842"/>
    </w:p>
    <w:p w:rsidR="0052516E" w:rsidRPr="008D4A93" w:rsidRDefault="0052516E" w:rsidP="0052516E">
      <w:pPr>
        <w:rPr>
          <w:rPrChange w:id="3845" w:author="CR#0042r2" w:date="2020-04-05T13:29:00Z">
            <w:rPr/>
          </w:rPrChange>
        </w:rPr>
      </w:pPr>
      <w:r w:rsidRPr="008D4A93">
        <w:rPr>
          <w:lang w:eastAsia="ko-KR"/>
          <w:rPrChange w:id="3846" w:author="CR#0042r2" w:date="2020-04-05T13:29:00Z">
            <w:rPr>
              <w:lang w:eastAsia="ko-KR"/>
            </w:rPr>
          </w:rPrChange>
        </w:rPr>
        <w:t>Figure 6.2.2.1-1 shows the format of the PDCP Data PDU with 12 bits PDCP SN. This format is applicable for SRBs.</w:t>
      </w:r>
    </w:p>
    <w:p w:rsidR="0052516E" w:rsidRPr="008D4A93" w:rsidRDefault="0052516E" w:rsidP="0052516E">
      <w:pPr>
        <w:pStyle w:val="TH"/>
        <w:rPr>
          <w:lang w:val="en-GB"/>
        </w:rPr>
      </w:pPr>
      <w:r w:rsidRPr="008D4A93">
        <w:rPr>
          <w:lang w:val="en-GB"/>
          <w:rPrChange w:id="3847" w:author="CR#0042r2" w:date="2020-04-05T13:29:00Z">
            <w:rPr>
              <w:lang w:val="en-GB"/>
            </w:rPr>
          </w:rPrChange>
        </w:rPr>
        <w:object w:dxaOrig="5687" w:dyaOrig="4723">
          <v:shape id="_x0000_i1029" type="#_x0000_t75" style="width:283.5pt;height:236.25pt" o:ole="">
            <v:imagedata r:id="rId22" o:title=""/>
          </v:shape>
          <o:OLEObject Type="Embed" ProgID="Visio.Drawing.11" ShapeID="_x0000_i1029" DrawAspect="Content" ObjectID="_1647598979" r:id="rId23"/>
        </w:object>
      </w:r>
    </w:p>
    <w:p w:rsidR="0052516E" w:rsidRPr="008D4A93" w:rsidRDefault="0052516E" w:rsidP="0052516E">
      <w:pPr>
        <w:pStyle w:val="TF"/>
        <w:rPr>
          <w:lang w:val="en-GB"/>
          <w:rPrChange w:id="3848" w:author="CR#0042r2" w:date="2020-04-05T13:29:00Z">
            <w:rPr>
              <w:lang w:val="en-GB"/>
            </w:rPr>
          </w:rPrChange>
        </w:rPr>
      </w:pPr>
      <w:r w:rsidRPr="008D4A93">
        <w:rPr>
          <w:lang w:val="en-GB"/>
          <w:rPrChange w:id="3849" w:author="CR#0042r2" w:date="2020-04-05T13:29:00Z">
            <w:rPr>
              <w:lang w:val="en-GB"/>
            </w:rPr>
          </w:rPrChange>
        </w:rPr>
        <w:t>Figure 6.2.2.1-1: PDCP Data PDU format for SRBs</w:t>
      </w:r>
    </w:p>
    <w:p w:rsidR="0052516E" w:rsidRPr="008D4A93" w:rsidRDefault="0052516E" w:rsidP="0052516E">
      <w:pPr>
        <w:pStyle w:val="Heading4"/>
        <w:rPr>
          <w:rPrChange w:id="3850" w:author="CR#0042r2" w:date="2020-04-05T13:29:00Z">
            <w:rPr/>
          </w:rPrChange>
        </w:rPr>
      </w:pPr>
      <w:bookmarkStart w:id="3851" w:name="_Toc12616369"/>
      <w:r w:rsidRPr="008D4A93">
        <w:rPr>
          <w:rPrChange w:id="3852" w:author="CR#0042r2" w:date="2020-04-05T13:29:00Z">
            <w:rPr/>
          </w:rPrChange>
        </w:rPr>
        <w:t>6.2.2.2</w:t>
      </w:r>
      <w:r w:rsidRPr="008D4A93">
        <w:rPr>
          <w:rPrChange w:id="3853" w:author="CR#0042r2" w:date="2020-04-05T13:29:00Z">
            <w:rPr/>
          </w:rPrChange>
        </w:rPr>
        <w:tab/>
        <w:t>Data PDU for DRBs with 12 bits PDCP SN</w:t>
      </w:r>
      <w:bookmarkEnd w:id="3851"/>
    </w:p>
    <w:p w:rsidR="0052516E" w:rsidRPr="008D4A93" w:rsidRDefault="0052516E" w:rsidP="0052516E">
      <w:pPr>
        <w:rPr>
          <w:rPrChange w:id="3854" w:author="CR#0042r2" w:date="2020-04-05T13:29:00Z">
            <w:rPr/>
          </w:rPrChange>
        </w:rPr>
      </w:pPr>
      <w:r w:rsidRPr="008D4A93">
        <w:rPr>
          <w:lang w:eastAsia="ko-KR"/>
          <w:rPrChange w:id="3855" w:author="CR#0042r2" w:date="2020-04-05T13:29:00Z">
            <w:rPr>
              <w:lang w:eastAsia="ko-KR"/>
            </w:rPr>
          </w:rPrChange>
        </w:rPr>
        <w:t>Figure 6.2.2.2-1 shows the format of the PDCP Data PDU with 12 bits PDCP SN. This format is applicable for UM DRBs and AM DRBs.</w:t>
      </w:r>
    </w:p>
    <w:p w:rsidR="0052516E" w:rsidRPr="008D4A93" w:rsidRDefault="0052516E" w:rsidP="0052516E">
      <w:pPr>
        <w:pStyle w:val="TH"/>
        <w:rPr>
          <w:lang w:val="en-GB"/>
        </w:rPr>
      </w:pPr>
      <w:r w:rsidRPr="008D4A93">
        <w:rPr>
          <w:lang w:val="en-GB"/>
          <w:rPrChange w:id="3856" w:author="CR#0042r2" w:date="2020-04-05T13:29:00Z">
            <w:rPr>
              <w:lang w:val="en-GB"/>
            </w:rPr>
          </w:rPrChange>
        </w:rPr>
        <w:object w:dxaOrig="5687" w:dyaOrig="4737">
          <v:shape id="_x0000_i1030" type="#_x0000_t75" style="width:283.5pt;height:237.75pt" o:ole="">
            <v:imagedata r:id="rId24" o:title=""/>
          </v:shape>
          <o:OLEObject Type="Embed" ProgID="Visio.Drawing.11" ShapeID="_x0000_i1030" DrawAspect="Content" ObjectID="_1647598980" r:id="rId25"/>
        </w:object>
      </w:r>
    </w:p>
    <w:p w:rsidR="0052516E" w:rsidRPr="008D4A93" w:rsidRDefault="0052516E" w:rsidP="0052516E">
      <w:pPr>
        <w:pStyle w:val="TF"/>
        <w:rPr>
          <w:lang w:val="en-GB"/>
          <w:rPrChange w:id="3857" w:author="CR#0042r2" w:date="2020-04-05T13:29:00Z">
            <w:rPr>
              <w:lang w:val="en-GB"/>
            </w:rPr>
          </w:rPrChange>
        </w:rPr>
      </w:pPr>
      <w:r w:rsidRPr="008D4A93">
        <w:rPr>
          <w:lang w:val="en-GB"/>
          <w:rPrChange w:id="3858" w:author="CR#0042r2" w:date="2020-04-05T13:29:00Z">
            <w:rPr>
              <w:lang w:val="en-GB"/>
            </w:rPr>
          </w:rPrChange>
        </w:rPr>
        <w:t>Figure 6.2.2.2-1: PDCP Data PDU format with 12 bits PDCP SN</w:t>
      </w:r>
    </w:p>
    <w:p w:rsidR="0052516E" w:rsidRPr="008D4A93" w:rsidRDefault="0052516E" w:rsidP="0052516E">
      <w:pPr>
        <w:pStyle w:val="Heading4"/>
        <w:rPr>
          <w:rPrChange w:id="3859" w:author="CR#0042r2" w:date="2020-04-05T13:29:00Z">
            <w:rPr/>
          </w:rPrChange>
        </w:rPr>
      </w:pPr>
      <w:bookmarkStart w:id="3860" w:name="_Toc12616370"/>
      <w:r w:rsidRPr="008D4A93">
        <w:rPr>
          <w:rPrChange w:id="3861" w:author="CR#0042r2" w:date="2020-04-05T13:29:00Z">
            <w:rPr/>
          </w:rPrChange>
        </w:rPr>
        <w:t>6.2.2.3</w:t>
      </w:r>
      <w:r w:rsidRPr="008D4A93">
        <w:rPr>
          <w:rPrChange w:id="3862" w:author="CR#0042r2" w:date="2020-04-05T13:29:00Z">
            <w:rPr/>
          </w:rPrChange>
        </w:rPr>
        <w:tab/>
        <w:t>Data PDU for DRBs with 18 bits PDCP SN</w:t>
      </w:r>
      <w:bookmarkEnd w:id="3860"/>
    </w:p>
    <w:p w:rsidR="0052516E" w:rsidRPr="008D4A93" w:rsidRDefault="0052516E" w:rsidP="0052516E">
      <w:pPr>
        <w:rPr>
          <w:rPrChange w:id="3863" w:author="CR#0042r2" w:date="2020-04-05T13:29:00Z">
            <w:rPr/>
          </w:rPrChange>
        </w:rPr>
      </w:pPr>
      <w:r w:rsidRPr="008D4A93">
        <w:rPr>
          <w:lang w:eastAsia="ko-KR"/>
          <w:rPrChange w:id="3864" w:author="CR#0042r2" w:date="2020-04-05T13:29:00Z">
            <w:rPr>
              <w:lang w:eastAsia="ko-KR"/>
            </w:rPr>
          </w:rPrChange>
        </w:rPr>
        <w:t>Figure 6.2.2.3-1 shows the format of the PDCP Data PDU with 18 bits PDCP SN. This format is applicable for UM DRBs and AM DRBs</w:t>
      </w:r>
      <w:r w:rsidRPr="008D4A93">
        <w:rPr>
          <w:rPrChange w:id="3865" w:author="CR#0042r2" w:date="2020-04-05T13:29:00Z">
            <w:rPr/>
          </w:rPrChange>
        </w:rPr>
        <w:t>.</w:t>
      </w:r>
    </w:p>
    <w:p w:rsidR="0052516E" w:rsidRPr="008D4A93" w:rsidRDefault="0052516E" w:rsidP="0052516E">
      <w:pPr>
        <w:pStyle w:val="TH"/>
        <w:rPr>
          <w:lang w:val="en-GB"/>
        </w:rPr>
      </w:pPr>
      <w:r w:rsidRPr="008D4A93">
        <w:rPr>
          <w:lang w:val="en-GB"/>
          <w:rPrChange w:id="3866" w:author="CR#0042r2" w:date="2020-04-05T13:29:00Z">
            <w:rPr>
              <w:lang w:val="en-GB"/>
            </w:rPr>
          </w:rPrChange>
        </w:rPr>
        <w:object w:dxaOrig="5687" w:dyaOrig="5238">
          <v:shape id="_x0000_i1031" type="#_x0000_t75" style="width:283.5pt;height:262.5pt" o:ole="">
            <v:imagedata r:id="rId26" o:title=""/>
          </v:shape>
          <o:OLEObject Type="Embed" ProgID="Visio.Drawing.11" ShapeID="_x0000_i1031" DrawAspect="Content" ObjectID="_1647598981" r:id="rId27"/>
        </w:object>
      </w:r>
    </w:p>
    <w:p w:rsidR="0052516E" w:rsidRPr="008D4A93" w:rsidRDefault="0052516E" w:rsidP="0052516E">
      <w:pPr>
        <w:pStyle w:val="TF"/>
        <w:rPr>
          <w:lang w:val="en-GB"/>
          <w:rPrChange w:id="3867" w:author="CR#0042r2" w:date="2020-04-05T13:29:00Z">
            <w:rPr>
              <w:lang w:val="en-GB"/>
            </w:rPr>
          </w:rPrChange>
        </w:rPr>
      </w:pPr>
      <w:r w:rsidRPr="008D4A93">
        <w:rPr>
          <w:lang w:val="en-GB"/>
          <w:rPrChange w:id="3868" w:author="CR#0042r2" w:date="2020-04-05T13:29:00Z">
            <w:rPr>
              <w:lang w:val="en-GB"/>
            </w:rPr>
          </w:rPrChange>
        </w:rPr>
        <w:t>Figure 6.2.2.3-1: PDCP Data PDU format for DRBs with 18 bits PDCP SN</w:t>
      </w:r>
    </w:p>
    <w:p w:rsidR="00433821" w:rsidRPr="008D4A93" w:rsidRDefault="00433821" w:rsidP="00433821">
      <w:pPr>
        <w:pStyle w:val="Heading4"/>
        <w:rPr>
          <w:ins w:id="3869" w:author="CR#0038r2" w:date="2020-04-05T12:23:00Z"/>
          <w:rFonts w:hint="eastAsia"/>
          <w:lang w:eastAsia="zh-CN"/>
          <w:rPrChange w:id="3870" w:author="CR#0042r2" w:date="2020-04-05T13:29:00Z">
            <w:rPr>
              <w:ins w:id="3871" w:author="CR#0038r2" w:date="2020-04-05T12:23:00Z"/>
              <w:rFonts w:hint="eastAsia"/>
              <w:lang w:eastAsia="zh-CN"/>
            </w:rPr>
          </w:rPrChange>
        </w:rPr>
      </w:pPr>
      <w:bookmarkStart w:id="3872" w:name="_Toc12616371"/>
      <w:ins w:id="3873" w:author="CR#0038r2" w:date="2020-04-05T12:23:00Z">
        <w:r w:rsidRPr="008D4A93">
          <w:rPr>
            <w:rPrChange w:id="3874" w:author="CR#0042r2" w:date="2020-04-05T13:29:00Z">
              <w:rPr/>
            </w:rPrChange>
          </w:rPr>
          <w:t>6.2.2.</w:t>
        </w:r>
      </w:ins>
      <w:ins w:id="3875" w:author="CR#0038r2" w:date="2020-04-05T12:24:00Z">
        <w:r w:rsidRPr="008D4A93">
          <w:rPr>
            <w:lang w:eastAsia="zh-CN"/>
            <w:rPrChange w:id="3876" w:author="CR#0042r2" w:date="2020-04-05T13:29:00Z">
              <w:rPr>
                <w:lang w:eastAsia="zh-CN"/>
              </w:rPr>
            </w:rPrChange>
          </w:rPr>
          <w:t>4</w:t>
        </w:r>
      </w:ins>
      <w:ins w:id="3877" w:author="CR#0038r2" w:date="2020-04-05T12:23:00Z">
        <w:r w:rsidRPr="008D4A93">
          <w:rPr>
            <w:rPrChange w:id="3878" w:author="CR#0042r2" w:date="2020-04-05T13:29:00Z">
              <w:rPr/>
            </w:rPrChange>
          </w:rPr>
          <w:tab/>
          <w:t xml:space="preserve">Data PDU for </w:t>
        </w:r>
        <w:r w:rsidRPr="008D4A93">
          <w:rPr>
            <w:rFonts w:hint="eastAsia"/>
            <w:lang w:eastAsia="zh-CN"/>
            <w:rPrChange w:id="3879" w:author="CR#0042r2" w:date="2020-04-05T13:29:00Z">
              <w:rPr>
                <w:rFonts w:hint="eastAsia"/>
                <w:lang w:eastAsia="zh-CN"/>
              </w:rPr>
            </w:rPrChange>
          </w:rPr>
          <w:t>SL</w:t>
        </w:r>
        <w:r w:rsidRPr="008D4A93">
          <w:rPr>
            <w:rPrChange w:id="3880" w:author="CR#0042r2" w:date="2020-04-05T13:29:00Z">
              <w:rPr/>
            </w:rPrChange>
          </w:rPr>
          <w:t xml:space="preserve">RBs </w:t>
        </w:r>
        <w:r w:rsidRPr="008D4A93">
          <w:rPr>
            <w:rFonts w:hint="eastAsia"/>
            <w:lang w:eastAsia="zh-CN"/>
            <w:rPrChange w:id="3881" w:author="CR#0042r2" w:date="2020-04-05T13:29:00Z">
              <w:rPr>
                <w:rFonts w:hint="eastAsia"/>
                <w:lang w:eastAsia="zh-CN"/>
              </w:rPr>
            </w:rPrChange>
          </w:rPr>
          <w:t xml:space="preserve">for </w:t>
        </w:r>
        <w:r w:rsidRPr="008D4A93">
          <w:rPr>
            <w:rPrChange w:id="3882" w:author="CR#0042r2" w:date="2020-04-05T13:29:00Z">
              <w:rPr/>
            </w:rPrChange>
          </w:rPr>
          <w:t xml:space="preserve">groupcast </w:t>
        </w:r>
        <w:r w:rsidRPr="008D4A93">
          <w:rPr>
            <w:rFonts w:hint="eastAsia"/>
            <w:lang w:eastAsia="zh-CN"/>
            <w:rPrChange w:id="3883" w:author="CR#0042r2" w:date="2020-04-05T13:29:00Z">
              <w:rPr>
                <w:rFonts w:hint="eastAsia"/>
                <w:lang w:eastAsia="zh-CN"/>
              </w:rPr>
            </w:rPrChange>
          </w:rPr>
          <w:t xml:space="preserve">and </w:t>
        </w:r>
        <w:r w:rsidRPr="008D4A93">
          <w:rPr>
            <w:rPrChange w:id="3884" w:author="CR#0042r2" w:date="2020-04-05T13:29:00Z">
              <w:rPr/>
            </w:rPrChange>
          </w:rPr>
          <w:t>broadcast</w:t>
        </w:r>
      </w:ins>
    </w:p>
    <w:p w:rsidR="00433821" w:rsidRPr="008D4A93" w:rsidRDefault="00433821" w:rsidP="00433821">
      <w:pPr>
        <w:rPr>
          <w:ins w:id="3885" w:author="CR#0038r2" w:date="2020-04-05T12:23:00Z"/>
          <w:rPrChange w:id="3886" w:author="CR#0042r2" w:date="2020-04-05T13:29:00Z">
            <w:rPr>
              <w:ins w:id="3887" w:author="CR#0038r2" w:date="2020-04-05T12:23:00Z"/>
            </w:rPr>
          </w:rPrChange>
        </w:rPr>
      </w:pPr>
      <w:ins w:id="3888" w:author="CR#0038r2" w:date="2020-04-05T12:23:00Z">
        <w:r w:rsidRPr="008D4A93">
          <w:rPr>
            <w:lang w:eastAsia="ko-KR"/>
            <w:rPrChange w:id="3889" w:author="CR#0042r2" w:date="2020-04-05T13:29:00Z">
              <w:rPr>
                <w:lang w:eastAsia="ko-KR"/>
              </w:rPr>
            </w:rPrChange>
          </w:rPr>
          <w:t>Figure 6.2.2.</w:t>
        </w:r>
      </w:ins>
      <w:ins w:id="3890" w:author="CR#0038r2" w:date="2020-04-05T12:24:00Z">
        <w:r w:rsidRPr="008D4A93">
          <w:rPr>
            <w:lang w:eastAsia="zh-CN"/>
            <w:rPrChange w:id="3891" w:author="CR#0042r2" w:date="2020-04-05T13:29:00Z">
              <w:rPr>
                <w:lang w:eastAsia="zh-CN"/>
              </w:rPr>
            </w:rPrChange>
          </w:rPr>
          <w:t>4</w:t>
        </w:r>
      </w:ins>
      <w:ins w:id="3892" w:author="CR#0038r2" w:date="2020-04-05T12:23:00Z">
        <w:r w:rsidRPr="008D4A93">
          <w:rPr>
            <w:lang w:eastAsia="ko-KR"/>
            <w:rPrChange w:id="3893" w:author="CR#0042r2" w:date="2020-04-05T13:29:00Z">
              <w:rPr>
                <w:lang w:eastAsia="ko-KR"/>
              </w:rPr>
            </w:rPrChange>
          </w:rPr>
          <w:t xml:space="preserve">-1 shows the format of the PDCP Data PDU with 18 bits PDCP SN. This format is applicable for </w:t>
        </w:r>
        <w:r w:rsidRPr="008D4A93">
          <w:rPr>
            <w:rFonts w:hint="eastAsia"/>
            <w:lang w:eastAsia="zh-CN"/>
            <w:rPrChange w:id="3894" w:author="CR#0042r2" w:date="2020-04-05T13:29:00Z">
              <w:rPr>
                <w:rFonts w:hint="eastAsia"/>
                <w:lang w:eastAsia="zh-CN"/>
              </w:rPr>
            </w:rPrChange>
          </w:rPr>
          <w:t>sidelink</w:t>
        </w:r>
        <w:r w:rsidRPr="008D4A93">
          <w:rPr>
            <w:lang w:eastAsia="ko-KR"/>
            <w:rPrChange w:id="3895" w:author="CR#0042r2" w:date="2020-04-05T13:29:00Z">
              <w:rPr>
                <w:lang w:eastAsia="ko-KR"/>
              </w:rPr>
            </w:rPrChange>
          </w:rPr>
          <w:t xml:space="preserve"> DRBs</w:t>
        </w:r>
        <w:r w:rsidRPr="008D4A93">
          <w:rPr>
            <w:rFonts w:hint="eastAsia"/>
            <w:lang w:eastAsia="zh-CN"/>
            <w:rPrChange w:id="3896" w:author="CR#0042r2" w:date="2020-04-05T13:29:00Z">
              <w:rPr>
                <w:rFonts w:hint="eastAsia"/>
                <w:lang w:eastAsia="zh-CN"/>
              </w:rPr>
            </w:rPrChange>
          </w:rPr>
          <w:t xml:space="preserve"> </w:t>
        </w:r>
        <w:r w:rsidRPr="008D4A93">
          <w:rPr>
            <w:lang w:eastAsia="zh-CN"/>
            <w:rPrChange w:id="3897" w:author="CR#0042r2" w:date="2020-04-05T13:29:00Z">
              <w:rPr>
                <w:lang w:eastAsia="zh-CN"/>
              </w:rPr>
            </w:rPrChange>
          </w:rPr>
          <w:t>for</w:t>
        </w:r>
        <w:r w:rsidRPr="008D4A93">
          <w:rPr>
            <w:rFonts w:hint="eastAsia"/>
            <w:lang w:eastAsia="zh-CN"/>
            <w:rPrChange w:id="3898" w:author="CR#0042r2" w:date="2020-04-05T13:29:00Z">
              <w:rPr>
                <w:rFonts w:hint="eastAsia"/>
                <w:lang w:eastAsia="zh-CN"/>
              </w:rPr>
            </w:rPrChange>
          </w:rPr>
          <w:t xml:space="preserve"> groupcast and broadcast and for the sidelink</w:t>
        </w:r>
        <w:r w:rsidRPr="008D4A93">
          <w:rPr>
            <w:lang w:eastAsia="ko-KR"/>
            <w:rPrChange w:id="3899" w:author="CR#0042r2" w:date="2020-04-05T13:29:00Z">
              <w:rPr>
                <w:lang w:eastAsia="ko-KR"/>
              </w:rPr>
            </w:rPrChange>
          </w:rPr>
          <w:t xml:space="preserve"> </w:t>
        </w:r>
        <w:r w:rsidRPr="008D4A93">
          <w:rPr>
            <w:rFonts w:hint="eastAsia"/>
            <w:lang w:eastAsia="zh-CN"/>
            <w:rPrChange w:id="3900" w:author="CR#0042r2" w:date="2020-04-05T13:29:00Z">
              <w:rPr>
                <w:rFonts w:hint="eastAsia"/>
                <w:lang w:eastAsia="zh-CN"/>
              </w:rPr>
            </w:rPrChange>
          </w:rPr>
          <w:t>S</w:t>
        </w:r>
        <w:r w:rsidRPr="008D4A93">
          <w:rPr>
            <w:lang w:eastAsia="ko-KR"/>
            <w:rPrChange w:id="3901" w:author="CR#0042r2" w:date="2020-04-05T13:29:00Z">
              <w:rPr>
                <w:lang w:eastAsia="ko-KR"/>
              </w:rPr>
            </w:rPrChange>
          </w:rPr>
          <w:t>RB</w:t>
        </w:r>
        <w:r w:rsidRPr="008D4A93">
          <w:rPr>
            <w:rFonts w:hint="eastAsia"/>
            <w:lang w:eastAsia="zh-CN"/>
            <w:rPrChange w:id="3902" w:author="CR#0042r2" w:date="2020-04-05T13:29:00Z">
              <w:rPr>
                <w:rFonts w:hint="eastAsia"/>
                <w:lang w:eastAsia="zh-CN"/>
              </w:rPr>
            </w:rPrChange>
          </w:rPr>
          <w:t xml:space="preserve"> carrying the </w:t>
        </w:r>
        <w:r w:rsidRPr="008D4A93">
          <w:rPr>
            <w:rFonts w:eastAsia="DengXian"/>
            <w:lang w:eastAsia="zh-CN"/>
            <w:rPrChange w:id="3903" w:author="CR#0042r2" w:date="2020-04-05T13:29:00Z">
              <w:rPr>
                <w:rFonts w:eastAsia="DengXian"/>
                <w:lang w:eastAsia="zh-CN"/>
              </w:rPr>
            </w:rPrChange>
          </w:rPr>
          <w:t xml:space="preserve">unprotected PC5-S message (e.g. </w:t>
        </w:r>
        <w:r w:rsidRPr="008D4A93">
          <w:rPr>
            <w:rPrChange w:id="3904" w:author="CR#0042r2" w:date="2020-04-05T13:29:00Z">
              <w:rPr/>
            </w:rPrChange>
          </w:rPr>
          <w:t>Direct Communication Request</w:t>
        </w:r>
        <w:r w:rsidRPr="008D4A93">
          <w:rPr>
            <w:rFonts w:eastAsia="DengXian"/>
            <w:lang w:eastAsia="zh-CN"/>
            <w:rPrChange w:id="3905" w:author="CR#0042r2" w:date="2020-04-05T13:29:00Z">
              <w:rPr>
                <w:rFonts w:eastAsia="DengXian"/>
                <w:lang w:eastAsia="zh-CN"/>
              </w:rPr>
            </w:rPrChange>
          </w:rPr>
          <w:t>)</w:t>
        </w:r>
        <w:r w:rsidRPr="008D4A93">
          <w:rPr>
            <w:rPrChange w:id="3906" w:author="CR#0042r2" w:date="2020-04-05T13:29:00Z">
              <w:rPr/>
            </w:rPrChange>
          </w:rPr>
          <w:t>.</w:t>
        </w:r>
      </w:ins>
    </w:p>
    <w:p w:rsidR="00433821" w:rsidRPr="008D4A93" w:rsidRDefault="00433821" w:rsidP="00433821">
      <w:pPr>
        <w:pStyle w:val="TH"/>
        <w:rPr>
          <w:ins w:id="3907" w:author="CR#0038r2" w:date="2020-04-05T12:23:00Z"/>
          <w:rFonts w:hint="eastAsia"/>
          <w:lang w:eastAsia="zh-CN"/>
        </w:rPr>
      </w:pPr>
      <w:ins w:id="3908" w:author="CR#0038r2" w:date="2020-04-05T12:23:00Z">
        <w:r w:rsidRPr="008D4A93">
          <w:object w:dxaOrig="5735" w:dyaOrig="3677">
            <v:shape id="_x0000_i1037" type="#_x0000_t75" style="width:286.5pt;height:183.75pt" o:ole="">
              <v:imagedata r:id="rId28" o:title=""/>
            </v:shape>
            <o:OLEObject Type="Embed" ProgID="Visio.Drawing.11" ShapeID="_x0000_i1037" DrawAspect="Content" ObjectID="_1647598982" r:id="rId29"/>
          </w:object>
        </w:r>
      </w:ins>
    </w:p>
    <w:p w:rsidR="00433821" w:rsidRPr="008D4A93" w:rsidRDefault="00433821" w:rsidP="00433821">
      <w:pPr>
        <w:pStyle w:val="TF"/>
        <w:rPr>
          <w:ins w:id="3909" w:author="CR#0038r2" w:date="2020-04-05T12:23:00Z"/>
          <w:lang w:eastAsia="zh-CN"/>
          <w:rPrChange w:id="3910" w:author="CR#0042r2" w:date="2020-04-05T13:29:00Z">
            <w:rPr>
              <w:ins w:id="3911" w:author="CR#0038r2" w:date="2020-04-05T12:23:00Z"/>
              <w:lang w:eastAsia="zh-CN"/>
            </w:rPr>
          </w:rPrChange>
        </w:rPr>
      </w:pPr>
      <w:ins w:id="3912" w:author="CR#0038r2" w:date="2020-04-05T12:23:00Z">
        <w:r w:rsidRPr="008D4A93">
          <w:rPr>
            <w:rPrChange w:id="3913" w:author="CR#0042r2" w:date="2020-04-05T13:29:00Z">
              <w:rPr/>
            </w:rPrChange>
          </w:rPr>
          <w:t>Figure 6.2.2.</w:t>
        </w:r>
      </w:ins>
      <w:ins w:id="3914" w:author="CR#0038r2" w:date="2020-04-05T12:24:00Z">
        <w:r w:rsidRPr="008D4A93">
          <w:rPr>
            <w:lang w:val="en-GB" w:eastAsia="zh-CN"/>
            <w:rPrChange w:id="3915" w:author="CR#0042r2" w:date="2020-04-05T13:29:00Z">
              <w:rPr>
                <w:lang w:val="en-GB" w:eastAsia="zh-CN"/>
              </w:rPr>
            </w:rPrChange>
          </w:rPr>
          <w:t>4</w:t>
        </w:r>
      </w:ins>
      <w:ins w:id="3916" w:author="CR#0038r2" w:date="2020-04-05T12:23:00Z">
        <w:r w:rsidRPr="008D4A93">
          <w:rPr>
            <w:rPrChange w:id="3917" w:author="CR#0042r2" w:date="2020-04-05T13:29:00Z">
              <w:rPr/>
            </w:rPrChange>
          </w:rPr>
          <w:t xml:space="preserve">-1: PDCP Data PDU format for </w:t>
        </w:r>
        <w:r w:rsidRPr="008D4A93">
          <w:rPr>
            <w:rFonts w:hint="eastAsia"/>
            <w:lang w:eastAsia="zh-CN"/>
            <w:rPrChange w:id="3918" w:author="CR#0042r2" w:date="2020-04-05T13:29:00Z">
              <w:rPr>
                <w:rFonts w:hint="eastAsia"/>
                <w:lang w:eastAsia="zh-CN"/>
              </w:rPr>
            </w:rPrChange>
          </w:rPr>
          <w:t>SL</w:t>
        </w:r>
        <w:r w:rsidRPr="008D4A93">
          <w:rPr>
            <w:rPrChange w:id="3919" w:author="CR#0042r2" w:date="2020-04-05T13:29:00Z">
              <w:rPr/>
            </w:rPrChange>
          </w:rPr>
          <w:t>RBs</w:t>
        </w:r>
        <w:r w:rsidRPr="008D4A93">
          <w:rPr>
            <w:lang w:eastAsia="zh-CN"/>
            <w:rPrChange w:id="3920" w:author="CR#0042r2" w:date="2020-04-05T13:29:00Z">
              <w:rPr>
                <w:lang w:eastAsia="zh-CN"/>
              </w:rPr>
            </w:rPrChange>
          </w:rPr>
          <w:t xml:space="preserve"> for</w:t>
        </w:r>
        <w:r w:rsidRPr="008D4A93">
          <w:rPr>
            <w:rFonts w:hint="eastAsia"/>
            <w:lang w:eastAsia="zh-CN"/>
            <w:rPrChange w:id="3921" w:author="CR#0042r2" w:date="2020-04-05T13:29:00Z">
              <w:rPr>
                <w:rFonts w:hint="eastAsia"/>
                <w:lang w:eastAsia="zh-CN"/>
              </w:rPr>
            </w:rPrChange>
          </w:rPr>
          <w:t xml:space="preserve"> groupcast and broadcast</w:t>
        </w:r>
      </w:ins>
    </w:p>
    <w:p w:rsidR="00433821" w:rsidRPr="008D4A93" w:rsidRDefault="00433821" w:rsidP="00433821">
      <w:pPr>
        <w:pStyle w:val="NO"/>
        <w:rPr>
          <w:ins w:id="3922" w:author="CR#0038r2" w:date="2020-04-05T12:23:00Z"/>
          <w:noProof/>
          <w:lang w:eastAsia="zh-CN"/>
          <w:rPrChange w:id="3923" w:author="CR#0042r2" w:date="2020-04-05T13:29:00Z">
            <w:rPr>
              <w:ins w:id="3924" w:author="CR#0038r2" w:date="2020-04-05T12:23:00Z"/>
              <w:noProof/>
              <w:lang w:eastAsia="zh-CN"/>
            </w:rPr>
          </w:rPrChange>
        </w:rPr>
        <w:pPrChange w:id="3925" w:author="CR#0038r2" w:date="2020-04-05T12:24:00Z">
          <w:pPr>
            <w:pStyle w:val="Heading3"/>
          </w:pPr>
        </w:pPrChange>
      </w:pPr>
      <w:ins w:id="3926" w:author="CR#0038r2" w:date="2020-04-05T12:23:00Z">
        <w:r w:rsidRPr="008D4A93">
          <w:rPr>
            <w:rFonts w:hint="eastAsia"/>
            <w:noProof/>
            <w:lang w:eastAsia="zh-CN"/>
            <w:rPrChange w:id="3927" w:author="CR#0042r2" w:date="2020-04-05T13:29:00Z">
              <w:rPr>
                <w:rFonts w:hint="eastAsia"/>
                <w:noProof/>
                <w:lang w:eastAsia="zh-CN"/>
              </w:rPr>
            </w:rPrChange>
          </w:rPr>
          <w:t>NOTE:</w:t>
        </w:r>
        <w:r w:rsidRPr="008D4A93">
          <w:rPr>
            <w:rFonts w:hint="eastAsia"/>
            <w:noProof/>
            <w:lang w:eastAsia="zh-CN"/>
            <w:rPrChange w:id="3928" w:author="CR#0042r2" w:date="2020-04-05T13:29:00Z">
              <w:rPr>
                <w:rFonts w:hint="eastAsia"/>
                <w:noProof/>
                <w:lang w:eastAsia="zh-CN"/>
              </w:rPr>
            </w:rPrChange>
          </w:rPr>
          <w:tab/>
          <w:t>There is no control PDU</w:t>
        </w:r>
        <w:r w:rsidRPr="008D4A93">
          <w:rPr>
            <w:noProof/>
            <w:lang w:eastAsia="zh-CN"/>
            <w:rPrChange w:id="3929" w:author="CR#0042r2" w:date="2020-04-05T13:29:00Z">
              <w:rPr>
                <w:noProof/>
                <w:lang w:eastAsia="zh-CN"/>
              </w:rPr>
            </w:rPrChange>
          </w:rPr>
          <w:t xml:space="preserve"> for </w:t>
        </w:r>
        <w:r w:rsidRPr="008D4A93">
          <w:rPr>
            <w:rFonts w:hint="eastAsia"/>
            <w:noProof/>
            <w:lang w:eastAsia="zh-CN"/>
            <w:rPrChange w:id="3930" w:author="CR#0042r2" w:date="2020-04-05T13:29:00Z">
              <w:rPr>
                <w:rFonts w:hint="eastAsia"/>
                <w:noProof/>
                <w:lang w:eastAsia="zh-CN"/>
              </w:rPr>
            </w:rPrChange>
          </w:rPr>
          <w:t>SL</w:t>
        </w:r>
        <w:r w:rsidRPr="008D4A93">
          <w:rPr>
            <w:noProof/>
            <w:lang w:eastAsia="zh-CN"/>
            <w:rPrChange w:id="3931" w:author="CR#0042r2" w:date="2020-04-05T13:29:00Z">
              <w:rPr>
                <w:noProof/>
                <w:lang w:eastAsia="zh-CN"/>
              </w:rPr>
            </w:rPrChange>
          </w:rPr>
          <w:t xml:space="preserve">RBs </w:t>
        </w:r>
        <w:r w:rsidRPr="008D4A93">
          <w:rPr>
            <w:rFonts w:hint="eastAsia"/>
            <w:noProof/>
            <w:lang w:eastAsia="zh-CN"/>
            <w:rPrChange w:id="3932" w:author="CR#0042r2" w:date="2020-04-05T13:29:00Z">
              <w:rPr>
                <w:rFonts w:hint="eastAsia"/>
                <w:noProof/>
                <w:lang w:eastAsia="zh-CN"/>
              </w:rPr>
            </w:rPrChange>
          </w:rPr>
          <w:t xml:space="preserve">for </w:t>
        </w:r>
        <w:r w:rsidRPr="008D4A93">
          <w:rPr>
            <w:noProof/>
            <w:lang w:eastAsia="zh-CN"/>
            <w:rPrChange w:id="3933" w:author="CR#0042r2" w:date="2020-04-05T13:29:00Z">
              <w:rPr>
                <w:noProof/>
                <w:lang w:eastAsia="zh-CN"/>
              </w:rPr>
            </w:rPrChange>
          </w:rPr>
          <w:t xml:space="preserve">groupcast </w:t>
        </w:r>
        <w:r w:rsidRPr="008D4A93">
          <w:rPr>
            <w:rFonts w:hint="eastAsia"/>
            <w:noProof/>
            <w:lang w:eastAsia="zh-CN"/>
            <w:rPrChange w:id="3934" w:author="CR#0042r2" w:date="2020-04-05T13:29:00Z">
              <w:rPr>
                <w:rFonts w:hint="eastAsia"/>
                <w:noProof/>
                <w:lang w:eastAsia="zh-CN"/>
              </w:rPr>
            </w:rPrChange>
          </w:rPr>
          <w:t xml:space="preserve">and </w:t>
        </w:r>
        <w:r w:rsidRPr="008D4A93">
          <w:rPr>
            <w:noProof/>
            <w:lang w:eastAsia="zh-CN"/>
            <w:rPrChange w:id="3935" w:author="CR#0042r2" w:date="2020-04-05T13:29:00Z">
              <w:rPr>
                <w:noProof/>
                <w:lang w:eastAsia="zh-CN"/>
              </w:rPr>
            </w:rPrChange>
          </w:rPr>
          <w:t>broadcast</w:t>
        </w:r>
        <w:r w:rsidRPr="008D4A93">
          <w:rPr>
            <w:rFonts w:hint="eastAsia"/>
            <w:noProof/>
            <w:lang w:eastAsia="zh-CN"/>
            <w:rPrChange w:id="3936" w:author="CR#0042r2" w:date="2020-04-05T13:29:00Z">
              <w:rPr>
                <w:rFonts w:hint="eastAsia"/>
                <w:noProof/>
                <w:lang w:eastAsia="zh-CN"/>
              </w:rPr>
            </w:rPrChange>
          </w:rPr>
          <w:t xml:space="preserve">. Thus, there is no </w:t>
        </w:r>
        <w:r w:rsidRPr="008D4A93">
          <w:rPr>
            <w:noProof/>
            <w:lang w:eastAsia="zh-CN"/>
            <w:rPrChange w:id="3937" w:author="CR#0042r2" w:date="2020-04-05T13:29:00Z">
              <w:rPr>
                <w:noProof/>
                <w:lang w:eastAsia="zh-CN"/>
              </w:rPr>
            </w:rPrChange>
          </w:rPr>
          <w:t>D/C field</w:t>
        </w:r>
        <w:r w:rsidRPr="008D4A93">
          <w:rPr>
            <w:rFonts w:hint="eastAsia"/>
            <w:noProof/>
            <w:lang w:eastAsia="zh-CN"/>
            <w:rPrChange w:id="3938" w:author="CR#0042r2" w:date="2020-04-05T13:29:00Z">
              <w:rPr>
                <w:rFonts w:hint="eastAsia"/>
                <w:noProof/>
                <w:lang w:eastAsia="zh-CN"/>
              </w:rPr>
            </w:rPrChange>
          </w:rPr>
          <w:t xml:space="preserve"> in the </w:t>
        </w:r>
        <w:r w:rsidRPr="008D4A93">
          <w:rPr>
            <w:noProof/>
            <w:lang w:eastAsia="zh-CN"/>
            <w:rPrChange w:id="3939" w:author="CR#0042r2" w:date="2020-04-05T13:29:00Z">
              <w:rPr>
                <w:noProof/>
                <w:lang w:eastAsia="zh-CN"/>
              </w:rPr>
            </w:rPrChange>
          </w:rPr>
          <w:t>PDCP Data PDU format for SLRBs for groupcast and broadcast</w:t>
        </w:r>
        <w:r w:rsidRPr="008D4A93">
          <w:rPr>
            <w:rFonts w:hint="eastAsia"/>
            <w:noProof/>
            <w:lang w:eastAsia="zh-CN"/>
            <w:rPrChange w:id="3940" w:author="CR#0042r2" w:date="2020-04-05T13:29:00Z">
              <w:rPr>
                <w:rFonts w:hint="eastAsia"/>
                <w:noProof/>
                <w:lang w:eastAsia="zh-CN"/>
              </w:rPr>
            </w:rPrChange>
          </w:rPr>
          <w:t>.</w:t>
        </w:r>
      </w:ins>
    </w:p>
    <w:p w:rsidR="0052516E" w:rsidRPr="008D4A93" w:rsidRDefault="0052516E" w:rsidP="00433821">
      <w:pPr>
        <w:pStyle w:val="Heading3"/>
        <w:rPr>
          <w:lang w:eastAsia="zh-CN"/>
          <w:rPrChange w:id="3941" w:author="CR#0042r2" w:date="2020-04-05T13:29:00Z">
            <w:rPr>
              <w:lang w:eastAsia="zh-CN"/>
            </w:rPr>
          </w:rPrChange>
        </w:rPr>
      </w:pPr>
      <w:r w:rsidRPr="008D4A93">
        <w:rPr>
          <w:rPrChange w:id="3942" w:author="CR#0042r2" w:date="2020-04-05T13:29:00Z">
            <w:rPr/>
          </w:rPrChange>
        </w:rPr>
        <w:t>6.2.3</w:t>
      </w:r>
      <w:r w:rsidRPr="008D4A93">
        <w:rPr>
          <w:lang w:eastAsia="ko-KR"/>
          <w:rPrChange w:id="3943" w:author="CR#0042r2" w:date="2020-04-05T13:29:00Z">
            <w:rPr>
              <w:lang w:eastAsia="ko-KR"/>
            </w:rPr>
          </w:rPrChange>
        </w:rPr>
        <w:tab/>
        <w:t>Control PDU</w:t>
      </w:r>
      <w:bookmarkEnd w:id="3872"/>
    </w:p>
    <w:p w:rsidR="0052516E" w:rsidRPr="008D4A93" w:rsidRDefault="0052516E" w:rsidP="0052516E">
      <w:pPr>
        <w:pStyle w:val="Heading4"/>
        <w:rPr>
          <w:rPrChange w:id="3944" w:author="CR#0042r2" w:date="2020-04-05T13:29:00Z">
            <w:rPr/>
          </w:rPrChange>
        </w:rPr>
      </w:pPr>
      <w:bookmarkStart w:id="3945" w:name="_Toc12616372"/>
      <w:r w:rsidRPr="008D4A93">
        <w:rPr>
          <w:rPrChange w:id="3946" w:author="CR#0042r2" w:date="2020-04-05T13:29:00Z">
            <w:rPr/>
          </w:rPrChange>
        </w:rPr>
        <w:t>6.2.3.1</w:t>
      </w:r>
      <w:r w:rsidRPr="008D4A93">
        <w:rPr>
          <w:rPrChange w:id="3947" w:author="CR#0042r2" w:date="2020-04-05T13:29:00Z">
            <w:rPr/>
          </w:rPrChange>
        </w:rPr>
        <w:tab/>
        <w:t>Control PDU for PDCP status report</w:t>
      </w:r>
      <w:bookmarkEnd w:id="3945"/>
    </w:p>
    <w:p w:rsidR="0052516E" w:rsidRPr="008D4A93" w:rsidRDefault="0052516E" w:rsidP="0052516E">
      <w:pPr>
        <w:rPr>
          <w:rPrChange w:id="3948" w:author="CR#0042r2" w:date="2020-04-05T13:29:00Z">
            <w:rPr/>
          </w:rPrChange>
        </w:rPr>
      </w:pPr>
      <w:r w:rsidRPr="008D4A93">
        <w:rPr>
          <w:rPrChange w:id="3949" w:author="CR#0042r2" w:date="2020-04-05T13:29:00Z">
            <w:rPr/>
          </w:rPrChange>
        </w:rPr>
        <w:t xml:space="preserve">Figure 6.2.3.1-1 shows the format of the PDCP Control PDU carrying </w:t>
      </w:r>
      <w:r w:rsidRPr="008D4A93">
        <w:rPr>
          <w:lang w:eastAsia="ko-KR"/>
          <w:rPrChange w:id="3950" w:author="CR#0042r2" w:date="2020-04-05T13:29:00Z">
            <w:rPr>
              <w:lang w:eastAsia="ko-KR"/>
            </w:rPr>
          </w:rPrChange>
        </w:rPr>
        <w:t>one</w:t>
      </w:r>
      <w:r w:rsidRPr="008D4A93">
        <w:rPr>
          <w:rPrChange w:id="3951" w:author="CR#0042r2" w:date="2020-04-05T13:29:00Z">
            <w:rPr/>
          </w:rPrChange>
        </w:rPr>
        <w:t xml:space="preserve"> PDCP status report. </w:t>
      </w:r>
      <w:r w:rsidRPr="008D4A93">
        <w:rPr>
          <w:lang w:eastAsia="ko-KR"/>
          <w:rPrChange w:id="3952" w:author="CR#0042r2" w:date="2020-04-05T13:29:00Z">
            <w:rPr>
              <w:lang w:eastAsia="ko-KR"/>
            </w:rPr>
          </w:rPrChange>
        </w:rPr>
        <w:t>This format is applicable for AM DRBs.</w:t>
      </w:r>
    </w:p>
    <w:p w:rsidR="0052516E" w:rsidRPr="008D4A93" w:rsidRDefault="0052516E" w:rsidP="0052516E">
      <w:pPr>
        <w:pStyle w:val="TH"/>
        <w:rPr>
          <w:lang w:val="en-GB"/>
        </w:rPr>
      </w:pPr>
      <w:r w:rsidRPr="008D4A93">
        <w:rPr>
          <w:lang w:val="en-GB"/>
          <w:rPrChange w:id="3953" w:author="CR#0042r2" w:date="2020-04-05T13:29:00Z">
            <w:rPr>
              <w:lang w:val="en-GB"/>
            </w:rPr>
          </w:rPrChange>
        </w:rPr>
        <w:object w:dxaOrig="5914" w:dyaOrig="4723">
          <v:shape id="_x0000_i1032" type="#_x0000_t75" style="width:297pt;height:236.25pt" o:ole="">
            <v:imagedata r:id="rId30" o:title=""/>
          </v:shape>
          <o:OLEObject Type="Embed" ProgID="Visio.Drawing.11" ShapeID="_x0000_i1032" DrawAspect="Content" ObjectID="_1647598983" r:id="rId31"/>
        </w:object>
      </w:r>
    </w:p>
    <w:p w:rsidR="0052516E" w:rsidRPr="008D4A93" w:rsidRDefault="0052516E" w:rsidP="0052516E">
      <w:pPr>
        <w:pStyle w:val="TF"/>
        <w:rPr>
          <w:lang w:val="en-GB"/>
          <w:rPrChange w:id="3954" w:author="CR#0042r2" w:date="2020-04-05T13:29:00Z">
            <w:rPr>
              <w:lang w:val="en-GB"/>
            </w:rPr>
          </w:rPrChange>
        </w:rPr>
      </w:pPr>
      <w:r w:rsidRPr="008D4A93">
        <w:rPr>
          <w:lang w:val="en-GB"/>
          <w:rPrChange w:id="3955" w:author="CR#0042r2" w:date="2020-04-05T13:29:00Z">
            <w:rPr>
              <w:lang w:val="en-GB"/>
            </w:rPr>
          </w:rPrChange>
        </w:rPr>
        <w:t xml:space="preserve">Figure 6.2.3.1-1: PDCP </w:t>
      </w:r>
      <w:r w:rsidRPr="008D4A93">
        <w:rPr>
          <w:lang w:val="en-GB" w:eastAsia="ko-KR"/>
          <w:rPrChange w:id="3956" w:author="CR#0042r2" w:date="2020-04-05T13:29:00Z">
            <w:rPr>
              <w:lang w:val="en-GB" w:eastAsia="ko-KR"/>
            </w:rPr>
          </w:rPrChange>
        </w:rPr>
        <w:t>Control</w:t>
      </w:r>
      <w:r w:rsidRPr="008D4A93">
        <w:rPr>
          <w:lang w:val="en-GB"/>
          <w:rPrChange w:id="3957" w:author="CR#0042r2" w:date="2020-04-05T13:29:00Z">
            <w:rPr>
              <w:lang w:val="en-GB"/>
            </w:rPr>
          </w:rPrChange>
        </w:rPr>
        <w:t xml:space="preserve"> PDU format for PDCP status report</w:t>
      </w:r>
    </w:p>
    <w:p w:rsidR="0052516E" w:rsidRPr="008D4A93" w:rsidRDefault="0052516E" w:rsidP="0052516E">
      <w:pPr>
        <w:pStyle w:val="Heading4"/>
        <w:rPr>
          <w:rPrChange w:id="3958" w:author="CR#0042r2" w:date="2020-04-05T13:29:00Z">
            <w:rPr/>
          </w:rPrChange>
        </w:rPr>
      </w:pPr>
      <w:bookmarkStart w:id="3959" w:name="_Toc12616373"/>
      <w:r w:rsidRPr="008D4A93">
        <w:rPr>
          <w:snapToGrid w:val="0"/>
          <w:rPrChange w:id="3960" w:author="CR#0042r2" w:date="2020-04-05T13:29:00Z">
            <w:rPr>
              <w:snapToGrid w:val="0"/>
            </w:rPr>
          </w:rPrChange>
        </w:rPr>
        <w:t>6.2.3.2</w:t>
      </w:r>
      <w:r w:rsidRPr="008D4A93">
        <w:rPr>
          <w:snapToGrid w:val="0"/>
          <w:rPrChange w:id="3961" w:author="CR#0042r2" w:date="2020-04-05T13:29:00Z">
            <w:rPr>
              <w:snapToGrid w:val="0"/>
            </w:rPr>
          </w:rPrChange>
        </w:rPr>
        <w:tab/>
        <w:t xml:space="preserve">Control PDU for </w:t>
      </w:r>
      <w:r w:rsidRPr="008D4A93">
        <w:rPr>
          <w:rPrChange w:id="3962" w:author="CR#0042r2" w:date="2020-04-05T13:29:00Z">
            <w:rPr/>
          </w:rPrChange>
        </w:rPr>
        <w:t>interspersed ROHC feedback</w:t>
      </w:r>
      <w:bookmarkEnd w:id="3959"/>
    </w:p>
    <w:p w:rsidR="0052516E" w:rsidRPr="008D4A93" w:rsidRDefault="0052516E" w:rsidP="0052516E">
      <w:pPr>
        <w:rPr>
          <w:rPrChange w:id="3963" w:author="CR#0042r2" w:date="2020-04-05T13:29:00Z">
            <w:rPr/>
          </w:rPrChange>
        </w:rPr>
      </w:pPr>
      <w:r w:rsidRPr="008D4A93">
        <w:rPr>
          <w:rPrChange w:id="3964" w:author="CR#0042r2" w:date="2020-04-05T13:29:00Z">
            <w:rPr/>
          </w:rPrChange>
        </w:rPr>
        <w:t>Figure 6.2.3.2-1 shows the format of the PDCP Control PDU carrying one interspersed ROHC feedback.</w:t>
      </w:r>
      <w:r w:rsidRPr="008D4A93">
        <w:rPr>
          <w:lang w:eastAsia="ko-KR"/>
          <w:rPrChange w:id="3965" w:author="CR#0042r2" w:date="2020-04-05T13:29:00Z">
            <w:rPr>
              <w:lang w:eastAsia="ko-KR"/>
            </w:rPr>
          </w:rPrChange>
        </w:rPr>
        <w:t xml:space="preserve"> This format is applicable for UM DRBs and AM DRBs.</w:t>
      </w:r>
    </w:p>
    <w:p w:rsidR="0052516E" w:rsidRPr="008D4A93" w:rsidRDefault="0052516E" w:rsidP="0052516E">
      <w:pPr>
        <w:pStyle w:val="TH"/>
        <w:rPr>
          <w:lang w:val="en-GB"/>
        </w:rPr>
      </w:pPr>
      <w:r w:rsidRPr="008D4A93">
        <w:rPr>
          <w:lang w:val="en-GB"/>
        </w:rPr>
        <w:object w:dxaOrig="5744" w:dyaOrig="2015">
          <v:shape id="_x0000_i1033" type="#_x0000_t75" style="width:286.5pt;height:100.5pt" o:ole="">
            <v:imagedata r:id="rId32" o:title=""/>
          </v:shape>
          <o:OLEObject Type="Embed" ProgID="Visio.Drawing.11" ShapeID="_x0000_i1033" DrawAspect="Content" ObjectID="_1647598984" r:id="rId33"/>
        </w:object>
      </w:r>
    </w:p>
    <w:p w:rsidR="0052516E" w:rsidRPr="008D4A93" w:rsidRDefault="0052516E" w:rsidP="0052516E">
      <w:pPr>
        <w:pStyle w:val="TF"/>
        <w:rPr>
          <w:lang w:val="en-GB"/>
          <w:rPrChange w:id="3966" w:author="CR#0042r2" w:date="2020-04-05T13:29:00Z">
            <w:rPr>
              <w:lang w:val="en-GB"/>
            </w:rPr>
          </w:rPrChange>
        </w:rPr>
      </w:pPr>
      <w:r w:rsidRPr="008D4A93">
        <w:rPr>
          <w:lang w:val="en-GB"/>
          <w:rPrChange w:id="3967" w:author="CR#0042r2" w:date="2020-04-05T13:29:00Z">
            <w:rPr>
              <w:lang w:val="en-GB"/>
            </w:rPr>
          </w:rPrChange>
        </w:rPr>
        <w:t xml:space="preserve">Figure 6.2.3.2-1: PDCP </w:t>
      </w:r>
      <w:r w:rsidRPr="008D4A93">
        <w:rPr>
          <w:lang w:val="en-GB" w:eastAsia="ko-KR"/>
          <w:rPrChange w:id="3968" w:author="CR#0042r2" w:date="2020-04-05T13:29:00Z">
            <w:rPr>
              <w:lang w:val="en-GB" w:eastAsia="ko-KR"/>
            </w:rPr>
          </w:rPrChange>
        </w:rPr>
        <w:t>Control</w:t>
      </w:r>
      <w:r w:rsidRPr="008D4A93">
        <w:rPr>
          <w:lang w:val="en-GB"/>
          <w:rPrChange w:id="3969" w:author="CR#0042r2" w:date="2020-04-05T13:29:00Z">
            <w:rPr>
              <w:lang w:val="en-GB"/>
            </w:rPr>
          </w:rPrChange>
        </w:rPr>
        <w:t xml:space="preserve"> PDU format for interspersed ROHC feedback</w:t>
      </w:r>
    </w:p>
    <w:p w:rsidR="001654A4" w:rsidRPr="008D4A93" w:rsidRDefault="001654A4" w:rsidP="001654A4">
      <w:pPr>
        <w:pStyle w:val="Heading4"/>
        <w:rPr>
          <w:ins w:id="3970" w:author="CR#0039r3" w:date="2020-04-05T12:55:00Z"/>
          <w:rPrChange w:id="3971" w:author="CR#0042r2" w:date="2020-04-05T13:29:00Z">
            <w:rPr>
              <w:ins w:id="3972" w:author="CR#0039r3" w:date="2020-04-05T12:55:00Z"/>
            </w:rPr>
          </w:rPrChange>
        </w:rPr>
      </w:pPr>
      <w:bookmarkStart w:id="3973" w:name="_Toc12616374"/>
      <w:ins w:id="3974" w:author="CR#0039r3" w:date="2020-04-05T12:55:00Z">
        <w:r w:rsidRPr="008D4A93">
          <w:rPr>
            <w:snapToGrid w:val="0"/>
            <w:rPrChange w:id="3975" w:author="CR#0042r2" w:date="2020-04-05T13:29:00Z">
              <w:rPr>
                <w:snapToGrid w:val="0"/>
              </w:rPr>
            </w:rPrChange>
          </w:rPr>
          <w:t>6.2.3.</w:t>
        </w:r>
        <w:r w:rsidRPr="008D4A93">
          <w:rPr>
            <w:snapToGrid w:val="0"/>
            <w:rPrChange w:id="3976" w:author="CR#0042r2" w:date="2020-04-05T13:29:00Z">
              <w:rPr>
                <w:snapToGrid w:val="0"/>
              </w:rPr>
            </w:rPrChange>
          </w:rPr>
          <w:t>3</w:t>
        </w:r>
        <w:r w:rsidRPr="008D4A93">
          <w:rPr>
            <w:snapToGrid w:val="0"/>
            <w:rPrChange w:id="3977" w:author="CR#0042r2" w:date="2020-04-05T13:29:00Z">
              <w:rPr>
                <w:snapToGrid w:val="0"/>
              </w:rPr>
            </w:rPrChange>
          </w:rPr>
          <w:tab/>
          <w:t xml:space="preserve">Control PDU for </w:t>
        </w:r>
        <w:r w:rsidRPr="008D4A93">
          <w:rPr>
            <w:rPrChange w:id="3978" w:author="CR#0042r2" w:date="2020-04-05T13:29:00Z">
              <w:rPr/>
            </w:rPrChange>
          </w:rPr>
          <w:t>EHC feedback</w:t>
        </w:r>
      </w:ins>
    </w:p>
    <w:p w:rsidR="001654A4" w:rsidRPr="008D4A93" w:rsidRDefault="001654A4" w:rsidP="001654A4">
      <w:pPr>
        <w:rPr>
          <w:ins w:id="3979" w:author="CR#0039r3" w:date="2020-04-05T12:55:00Z"/>
          <w:rPrChange w:id="3980" w:author="CR#0042r2" w:date="2020-04-05T13:29:00Z">
            <w:rPr>
              <w:ins w:id="3981" w:author="CR#0039r3" w:date="2020-04-05T12:55:00Z"/>
            </w:rPr>
          </w:rPrChange>
        </w:rPr>
      </w:pPr>
      <w:ins w:id="3982" w:author="CR#0039r3" w:date="2020-04-05T12:55:00Z">
        <w:r w:rsidRPr="008D4A93">
          <w:rPr>
            <w:rPrChange w:id="3983" w:author="CR#0042r2" w:date="2020-04-05T13:29:00Z">
              <w:rPr/>
            </w:rPrChange>
          </w:rPr>
          <w:t xml:space="preserve">Figure </w:t>
        </w:r>
      </w:ins>
      <w:ins w:id="3984" w:author="CR#0039r3" w:date="2020-04-05T13:02:00Z">
        <w:r w:rsidRPr="008D4A93">
          <w:rPr>
            <w:rPrChange w:id="3985" w:author="CR#0042r2" w:date="2020-04-05T13:29:00Z">
              <w:rPr/>
            </w:rPrChange>
          </w:rPr>
          <w:t>6.2.3.3</w:t>
        </w:r>
      </w:ins>
      <w:ins w:id="3986" w:author="CR#0039r3" w:date="2020-04-05T12:55:00Z">
        <w:r w:rsidRPr="008D4A93">
          <w:rPr>
            <w:rPrChange w:id="3987" w:author="CR#0042r2" w:date="2020-04-05T13:29:00Z">
              <w:rPr/>
            </w:rPrChange>
          </w:rPr>
          <w:t>-1 shows the format of the PDCP Control PDU carrying one EHC feedback.</w:t>
        </w:r>
        <w:r w:rsidRPr="008D4A93">
          <w:rPr>
            <w:lang w:eastAsia="ko-KR"/>
            <w:rPrChange w:id="3988" w:author="CR#0042r2" w:date="2020-04-05T13:29:00Z">
              <w:rPr>
                <w:lang w:eastAsia="ko-KR"/>
              </w:rPr>
            </w:rPrChange>
          </w:rPr>
          <w:t xml:space="preserve"> This format is applicable for UM DRBs and AM DRBs.</w:t>
        </w:r>
      </w:ins>
    </w:p>
    <w:p w:rsidR="001654A4" w:rsidRPr="008D4A93" w:rsidRDefault="001654A4" w:rsidP="001654A4">
      <w:pPr>
        <w:pStyle w:val="TH"/>
        <w:rPr>
          <w:ins w:id="3989" w:author="CR#0039r3" w:date="2020-04-05T12:55:00Z"/>
        </w:rPr>
      </w:pPr>
      <w:ins w:id="3990" w:author="CR#0039r3" w:date="2020-04-05T12:55:00Z">
        <w:r w:rsidRPr="008D4A93">
          <w:object w:dxaOrig="5724" w:dyaOrig="1992">
            <v:shape id="_x0000_i1045" type="#_x0000_t75" style="width:4in;height:102pt" o:ole="">
              <v:imagedata r:id="rId34" o:title=""/>
            </v:shape>
            <o:OLEObject Type="Embed" ProgID="Visio.Drawing.11" ShapeID="_x0000_i1045" DrawAspect="Content" ObjectID="_1647598985" r:id="rId35"/>
          </w:object>
        </w:r>
      </w:ins>
    </w:p>
    <w:p w:rsidR="001654A4" w:rsidRPr="008D4A93" w:rsidRDefault="001654A4" w:rsidP="001654A4">
      <w:pPr>
        <w:pStyle w:val="TF"/>
        <w:rPr>
          <w:ins w:id="3991" w:author="CR#0039r3" w:date="2020-04-05T12:55:00Z"/>
          <w:rPrChange w:id="3992" w:author="CR#0042r2" w:date="2020-04-05T13:29:00Z">
            <w:rPr>
              <w:ins w:id="3993" w:author="CR#0039r3" w:date="2020-04-05T12:55:00Z"/>
            </w:rPr>
          </w:rPrChange>
        </w:rPr>
      </w:pPr>
      <w:ins w:id="3994" w:author="CR#0039r3" w:date="2020-04-05T12:55:00Z">
        <w:r w:rsidRPr="008D4A93">
          <w:rPr>
            <w:rPrChange w:id="3995" w:author="CR#0042r2" w:date="2020-04-05T13:29:00Z">
              <w:rPr/>
            </w:rPrChange>
          </w:rPr>
          <w:t xml:space="preserve">Figure </w:t>
        </w:r>
      </w:ins>
      <w:ins w:id="3996" w:author="CR#0039r3" w:date="2020-04-05T13:02:00Z">
        <w:r w:rsidRPr="008D4A93">
          <w:rPr>
            <w:rPrChange w:id="3997" w:author="CR#0042r2" w:date="2020-04-05T13:29:00Z">
              <w:rPr/>
            </w:rPrChange>
          </w:rPr>
          <w:t>6.2.3.3</w:t>
        </w:r>
      </w:ins>
      <w:ins w:id="3998" w:author="CR#0039r3" w:date="2020-04-05T12:55:00Z">
        <w:r w:rsidRPr="008D4A93">
          <w:rPr>
            <w:rPrChange w:id="3999" w:author="CR#0042r2" w:date="2020-04-05T13:29:00Z">
              <w:rPr/>
            </w:rPrChange>
          </w:rPr>
          <w:t xml:space="preserve">-1: PDCP </w:t>
        </w:r>
        <w:r w:rsidRPr="008D4A93">
          <w:rPr>
            <w:lang w:eastAsia="ko-KR"/>
            <w:rPrChange w:id="4000" w:author="CR#0042r2" w:date="2020-04-05T13:29:00Z">
              <w:rPr>
                <w:lang w:eastAsia="ko-KR"/>
              </w:rPr>
            </w:rPrChange>
          </w:rPr>
          <w:t>Control</w:t>
        </w:r>
        <w:r w:rsidRPr="008D4A93">
          <w:rPr>
            <w:rPrChange w:id="4001" w:author="CR#0042r2" w:date="2020-04-05T13:29:00Z">
              <w:rPr/>
            </w:rPrChange>
          </w:rPr>
          <w:t xml:space="preserve"> PDU format for EHC feedback</w:t>
        </w:r>
      </w:ins>
    </w:p>
    <w:p w:rsidR="0052516E" w:rsidRPr="008D4A93" w:rsidRDefault="0052516E" w:rsidP="0052516E">
      <w:pPr>
        <w:pStyle w:val="Heading2"/>
        <w:rPr>
          <w:rFonts w:eastAsia="SimSun"/>
          <w:kern w:val="2"/>
          <w:lang w:eastAsia="zh-CN"/>
          <w:rPrChange w:id="4002" w:author="CR#0042r2" w:date="2020-04-05T13:29:00Z">
            <w:rPr>
              <w:rFonts w:eastAsia="SimSun"/>
              <w:kern w:val="2"/>
              <w:lang w:eastAsia="zh-CN"/>
            </w:rPr>
          </w:rPrChange>
        </w:rPr>
      </w:pPr>
      <w:r w:rsidRPr="008D4A93">
        <w:rPr>
          <w:rFonts w:eastAsia="SimSun"/>
          <w:kern w:val="2"/>
          <w:lang w:eastAsia="zh-CN"/>
          <w:rPrChange w:id="4003" w:author="CR#0042r2" w:date="2020-04-05T13:29:00Z">
            <w:rPr>
              <w:rFonts w:eastAsia="SimSun"/>
              <w:kern w:val="2"/>
              <w:lang w:eastAsia="zh-CN"/>
            </w:rPr>
          </w:rPrChange>
        </w:rPr>
        <w:t>6.3</w:t>
      </w:r>
      <w:r w:rsidRPr="008D4A93">
        <w:rPr>
          <w:rFonts w:eastAsia="SimSun"/>
          <w:kern w:val="2"/>
          <w:lang w:eastAsia="zh-CN"/>
          <w:rPrChange w:id="4004" w:author="CR#0042r2" w:date="2020-04-05T13:29:00Z">
            <w:rPr>
              <w:rFonts w:eastAsia="SimSun"/>
              <w:kern w:val="2"/>
              <w:lang w:eastAsia="zh-CN"/>
            </w:rPr>
          </w:rPrChange>
        </w:rPr>
        <w:tab/>
        <w:t>Parameters</w:t>
      </w:r>
      <w:bookmarkEnd w:id="3973"/>
    </w:p>
    <w:p w:rsidR="0052516E" w:rsidRPr="008D4A93" w:rsidRDefault="0052516E" w:rsidP="0052516E">
      <w:pPr>
        <w:pStyle w:val="Heading3"/>
        <w:rPr>
          <w:rPrChange w:id="4005" w:author="CR#0042r2" w:date="2020-04-05T13:29:00Z">
            <w:rPr/>
          </w:rPrChange>
        </w:rPr>
      </w:pPr>
      <w:bookmarkStart w:id="4006" w:name="_Toc12616375"/>
      <w:r w:rsidRPr="008D4A93">
        <w:rPr>
          <w:rPrChange w:id="4007" w:author="CR#0042r2" w:date="2020-04-05T13:29:00Z">
            <w:rPr/>
          </w:rPrChange>
        </w:rPr>
        <w:t>6.3.1</w:t>
      </w:r>
      <w:r w:rsidRPr="008D4A93">
        <w:rPr>
          <w:rPrChange w:id="4008" w:author="CR#0042r2" w:date="2020-04-05T13:29:00Z">
            <w:rPr/>
          </w:rPrChange>
        </w:rPr>
        <w:tab/>
        <w:t>General</w:t>
      </w:r>
      <w:bookmarkEnd w:id="4006"/>
    </w:p>
    <w:p w:rsidR="0052516E" w:rsidRPr="008D4A93" w:rsidRDefault="0052516E" w:rsidP="0052516E">
      <w:pPr>
        <w:rPr>
          <w:rPrChange w:id="4009" w:author="CR#0042r2" w:date="2020-04-05T13:29:00Z">
            <w:rPr/>
          </w:rPrChange>
        </w:rPr>
      </w:pPr>
      <w:r w:rsidRPr="008D4A93">
        <w:rPr>
          <w:rPrChange w:id="4010" w:author="CR#0042r2" w:date="2020-04-05T13:29:00Z">
            <w:rPr/>
          </w:rPrChange>
        </w:rPr>
        <w:t>If not otherwise mentioned in the definition of each field then the bits in the parameters shall be interpreted as follows: the left most bit string is the first and most significant and the right most bit is the last and least significant bit.</w:t>
      </w:r>
    </w:p>
    <w:p w:rsidR="0052516E" w:rsidRPr="008D4A93" w:rsidRDefault="0052516E" w:rsidP="0052516E">
      <w:pPr>
        <w:rPr>
          <w:rPrChange w:id="4011" w:author="CR#0042r2" w:date="2020-04-05T13:29:00Z">
            <w:rPr/>
          </w:rPrChange>
        </w:rPr>
      </w:pPr>
      <w:r w:rsidRPr="008D4A93">
        <w:rPr>
          <w:rPrChange w:id="4012" w:author="CR#0042r2" w:date="2020-04-05T13:29:00Z">
            <w:rPr/>
          </w:rPrChange>
        </w:rPr>
        <w:t>Unless otherwise mentioned, integers are encoded in standard binary encoding for unsigned integers. In all cases the bits appear ordered from MSB to LSB when read in the PDU.</w:t>
      </w:r>
    </w:p>
    <w:p w:rsidR="0052516E" w:rsidRPr="008D4A93" w:rsidRDefault="0052516E" w:rsidP="0052516E">
      <w:pPr>
        <w:pStyle w:val="Heading3"/>
        <w:rPr>
          <w:rPrChange w:id="4013" w:author="CR#0042r2" w:date="2020-04-05T13:29:00Z">
            <w:rPr/>
          </w:rPrChange>
        </w:rPr>
      </w:pPr>
      <w:bookmarkStart w:id="4014" w:name="_Toc12616376"/>
      <w:r w:rsidRPr="008D4A93">
        <w:rPr>
          <w:rPrChange w:id="4015" w:author="CR#0042r2" w:date="2020-04-05T13:29:00Z">
            <w:rPr/>
          </w:rPrChange>
        </w:rPr>
        <w:t>6.3.2</w:t>
      </w:r>
      <w:r w:rsidRPr="008D4A93">
        <w:rPr>
          <w:rPrChange w:id="4016" w:author="CR#0042r2" w:date="2020-04-05T13:29:00Z">
            <w:rPr/>
          </w:rPrChange>
        </w:rPr>
        <w:tab/>
        <w:t>PDCP SN</w:t>
      </w:r>
      <w:bookmarkEnd w:id="4014"/>
    </w:p>
    <w:p w:rsidR="0052516E" w:rsidRPr="008D4A93" w:rsidRDefault="0052516E" w:rsidP="0052516E">
      <w:pPr>
        <w:rPr>
          <w:rPrChange w:id="4017" w:author="CR#0042r2" w:date="2020-04-05T13:29:00Z">
            <w:rPr/>
          </w:rPrChange>
        </w:rPr>
      </w:pPr>
      <w:r w:rsidRPr="008D4A93">
        <w:rPr>
          <w:rPrChange w:id="4018" w:author="CR#0042r2" w:date="2020-04-05T13:29:00Z">
            <w:rPr/>
          </w:rPrChange>
        </w:rPr>
        <w:t xml:space="preserve">Length: 12, </w:t>
      </w:r>
      <w:r w:rsidRPr="008D4A93">
        <w:rPr>
          <w:lang w:eastAsia="ko-KR"/>
          <w:rPrChange w:id="4019" w:author="CR#0042r2" w:date="2020-04-05T13:29:00Z">
            <w:rPr>
              <w:lang w:eastAsia="ko-KR"/>
            </w:rPr>
          </w:rPrChange>
        </w:rPr>
        <w:t>or 18</w:t>
      </w:r>
      <w:r w:rsidRPr="008D4A93">
        <w:rPr>
          <w:rPrChange w:id="4020" w:author="CR#0042r2" w:date="2020-04-05T13:29:00Z">
            <w:rPr/>
          </w:rPrChange>
        </w:rPr>
        <w:t xml:space="preserve"> bits as indicated in table 6.3.2.1. The length of the PDCP SN is configured by upper layers (</w:t>
      </w:r>
      <w:r w:rsidR="009C572F" w:rsidRPr="008D4A93">
        <w:rPr>
          <w:i/>
          <w:rPrChange w:id="4021" w:author="CR#0042r2" w:date="2020-04-05T13:29:00Z">
            <w:rPr>
              <w:i/>
            </w:rPr>
          </w:rPrChange>
        </w:rPr>
        <w:t>pdcp-SN-SizeUL</w:t>
      </w:r>
      <w:ins w:id="4022" w:author="CR#0038r2" w:date="2020-04-05T12:25:00Z">
        <w:r w:rsidR="00433821" w:rsidRPr="008D4A93">
          <w:rPr>
            <w:i/>
            <w:rPrChange w:id="4023" w:author="CR#0042r2" w:date="2020-04-05T13:29:00Z">
              <w:rPr>
                <w:i/>
              </w:rPr>
            </w:rPrChange>
          </w:rPr>
          <w:t>,</w:t>
        </w:r>
      </w:ins>
      <w:del w:id="4024" w:author="CR#0038r2" w:date="2020-04-05T12:25:00Z">
        <w:r w:rsidR="009C572F" w:rsidRPr="008D4A93" w:rsidDel="00433821">
          <w:rPr>
            <w:rPrChange w:id="4025" w:author="CR#0042r2" w:date="2020-04-05T13:29:00Z">
              <w:rPr/>
            </w:rPrChange>
          </w:rPr>
          <w:delText xml:space="preserve"> or</w:delText>
        </w:r>
      </w:del>
      <w:r w:rsidR="009C572F" w:rsidRPr="008D4A93">
        <w:rPr>
          <w:rPrChange w:id="4026" w:author="CR#0042r2" w:date="2020-04-05T13:29:00Z">
            <w:rPr/>
          </w:rPrChange>
        </w:rPr>
        <w:t xml:space="preserve"> </w:t>
      </w:r>
      <w:r w:rsidR="009C572F" w:rsidRPr="008D4A93">
        <w:rPr>
          <w:i/>
          <w:rPrChange w:id="4027" w:author="CR#0042r2" w:date="2020-04-05T13:29:00Z">
            <w:rPr>
              <w:i/>
            </w:rPr>
          </w:rPrChange>
        </w:rPr>
        <w:t>pdcp-SN-SizeDL</w:t>
      </w:r>
      <w:ins w:id="4028" w:author="CR#0038r2" w:date="2020-04-05T12:25:00Z">
        <w:r w:rsidR="00433821" w:rsidRPr="008D4A93">
          <w:rPr>
            <w:rFonts w:hint="eastAsia"/>
            <w:i/>
            <w:lang w:eastAsia="zh-CN"/>
            <w:rPrChange w:id="4029" w:author="CR#0042r2" w:date="2020-04-05T13:29:00Z">
              <w:rPr>
                <w:rFonts w:hint="eastAsia"/>
                <w:i/>
                <w:lang w:eastAsia="zh-CN"/>
              </w:rPr>
            </w:rPrChange>
          </w:rPr>
          <w:t>,</w:t>
        </w:r>
        <w:r w:rsidR="00433821" w:rsidRPr="008D4A93">
          <w:rPr>
            <w:rFonts w:hint="eastAsia"/>
            <w:iCs/>
            <w:lang w:eastAsia="zh-CN"/>
            <w:rPrChange w:id="4030" w:author="CR#0042r2" w:date="2020-04-05T13:29:00Z">
              <w:rPr>
                <w:rFonts w:hint="eastAsia"/>
                <w:i/>
                <w:lang w:eastAsia="zh-CN"/>
              </w:rPr>
            </w:rPrChange>
          </w:rPr>
          <w:t xml:space="preserve"> or </w:t>
        </w:r>
        <w:r w:rsidR="00433821" w:rsidRPr="008D4A93">
          <w:rPr>
            <w:i/>
            <w:lang w:eastAsia="zh-CN"/>
          </w:rPr>
          <w:t>sl-PDCP-SN-Size</w:t>
        </w:r>
      </w:ins>
      <w:r w:rsidRPr="008D4A93">
        <w:rPr>
          <w:rPrChange w:id="4031" w:author="CR#0042r2" w:date="2020-04-05T13:29:00Z">
            <w:rPr/>
          </w:rPrChange>
        </w:rPr>
        <w:t xml:space="preserve"> in TS 38.331 [3]).</w:t>
      </w:r>
    </w:p>
    <w:p w:rsidR="0052516E" w:rsidRPr="008D4A93" w:rsidRDefault="0052516E" w:rsidP="0052516E">
      <w:pPr>
        <w:pStyle w:val="TH"/>
        <w:rPr>
          <w:lang w:val="en-GB"/>
          <w:rPrChange w:id="4032" w:author="CR#0042r2" w:date="2020-04-05T13:29:00Z">
            <w:rPr>
              <w:lang w:val="en-GB"/>
            </w:rPr>
          </w:rPrChange>
        </w:rPr>
      </w:pPr>
      <w:r w:rsidRPr="008D4A93">
        <w:rPr>
          <w:lang w:val="en-GB"/>
          <w:rPrChange w:id="4033" w:author="CR#0042r2" w:date="2020-04-05T13:29:00Z">
            <w:rPr>
              <w:lang w:val="en-GB"/>
            </w:rPr>
          </w:rPrChange>
        </w:rP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8D4A93" w:rsidRPr="008D4A93" w:rsidTr="00FF557C">
        <w:trPr>
          <w:jc w:val="center"/>
        </w:trPr>
        <w:tc>
          <w:tcPr>
            <w:tcW w:w="857" w:type="dxa"/>
          </w:tcPr>
          <w:p w:rsidR="0052516E" w:rsidRPr="008D4A93" w:rsidRDefault="0052516E" w:rsidP="00FF557C">
            <w:pPr>
              <w:pStyle w:val="TAH"/>
              <w:rPr>
                <w:lang w:val="en-GB" w:eastAsia="ja-JP"/>
                <w:rPrChange w:id="4034" w:author="CR#0042r2" w:date="2020-04-05T13:29:00Z">
                  <w:rPr>
                    <w:lang w:val="en-GB" w:eastAsia="ja-JP"/>
                  </w:rPr>
                </w:rPrChange>
              </w:rPr>
            </w:pPr>
            <w:r w:rsidRPr="008D4A93">
              <w:rPr>
                <w:lang w:val="en-GB" w:eastAsia="ja-JP"/>
                <w:rPrChange w:id="4035" w:author="CR#0042r2" w:date="2020-04-05T13:29:00Z">
                  <w:rPr>
                    <w:lang w:val="en-GB" w:eastAsia="ja-JP"/>
                  </w:rPr>
                </w:rPrChange>
              </w:rPr>
              <w:t>Length</w:t>
            </w:r>
          </w:p>
        </w:tc>
        <w:tc>
          <w:tcPr>
            <w:tcW w:w="4961" w:type="dxa"/>
          </w:tcPr>
          <w:p w:rsidR="0052516E" w:rsidRPr="008D4A93" w:rsidRDefault="0052516E" w:rsidP="00FF557C">
            <w:pPr>
              <w:pStyle w:val="TAH"/>
              <w:rPr>
                <w:lang w:val="en-GB" w:eastAsia="ja-JP"/>
                <w:rPrChange w:id="4036" w:author="CR#0042r2" w:date="2020-04-05T13:29:00Z">
                  <w:rPr>
                    <w:lang w:val="en-GB" w:eastAsia="ja-JP"/>
                  </w:rPr>
                </w:rPrChange>
              </w:rPr>
            </w:pPr>
            <w:r w:rsidRPr="008D4A93">
              <w:rPr>
                <w:lang w:val="en-GB" w:eastAsia="ja-JP"/>
                <w:rPrChange w:id="4037" w:author="CR#0042r2" w:date="2020-04-05T13:29:00Z">
                  <w:rPr>
                    <w:lang w:val="en-GB" w:eastAsia="ja-JP"/>
                  </w:rPr>
                </w:rPrChange>
              </w:rPr>
              <w:t>Description</w:t>
            </w:r>
          </w:p>
        </w:tc>
      </w:tr>
      <w:tr w:rsidR="008D4A93" w:rsidRPr="008D4A93" w:rsidTr="00FF557C">
        <w:trPr>
          <w:jc w:val="center"/>
        </w:trPr>
        <w:tc>
          <w:tcPr>
            <w:tcW w:w="857" w:type="dxa"/>
          </w:tcPr>
          <w:p w:rsidR="0052516E" w:rsidRPr="008D4A93" w:rsidRDefault="0052516E" w:rsidP="00FF557C">
            <w:pPr>
              <w:pStyle w:val="TAC"/>
              <w:rPr>
                <w:lang w:val="en-GB" w:eastAsia="ja-JP"/>
                <w:rPrChange w:id="4038" w:author="CR#0042r2" w:date="2020-04-05T13:29:00Z">
                  <w:rPr>
                    <w:lang w:val="en-GB" w:eastAsia="ja-JP"/>
                  </w:rPr>
                </w:rPrChange>
              </w:rPr>
            </w:pPr>
            <w:r w:rsidRPr="008D4A93">
              <w:rPr>
                <w:lang w:val="en-GB" w:eastAsia="ja-JP"/>
                <w:rPrChange w:id="4039" w:author="CR#0042r2" w:date="2020-04-05T13:29:00Z">
                  <w:rPr>
                    <w:lang w:val="en-GB" w:eastAsia="ja-JP"/>
                  </w:rPr>
                </w:rPrChange>
              </w:rPr>
              <w:t>12</w:t>
            </w:r>
          </w:p>
        </w:tc>
        <w:tc>
          <w:tcPr>
            <w:tcW w:w="4961" w:type="dxa"/>
          </w:tcPr>
          <w:p w:rsidR="0052516E" w:rsidRPr="008D4A93" w:rsidRDefault="0052516E" w:rsidP="00FF557C">
            <w:pPr>
              <w:pStyle w:val="TAL"/>
              <w:rPr>
                <w:lang w:val="en-GB" w:eastAsia="ja-JP"/>
                <w:rPrChange w:id="4040" w:author="CR#0042r2" w:date="2020-04-05T13:29:00Z">
                  <w:rPr>
                    <w:lang w:val="en-GB" w:eastAsia="ja-JP"/>
                  </w:rPr>
                </w:rPrChange>
              </w:rPr>
            </w:pPr>
            <w:r w:rsidRPr="008D4A93">
              <w:rPr>
                <w:lang w:val="en-GB" w:eastAsia="ja-JP"/>
                <w:rPrChange w:id="4041" w:author="CR#0042r2" w:date="2020-04-05T13:29:00Z">
                  <w:rPr>
                    <w:lang w:val="en-GB" w:eastAsia="ja-JP"/>
                  </w:rPr>
                </w:rPrChange>
              </w:rPr>
              <w:t>UM DRBs, AM DRBs, and SRBs</w:t>
            </w:r>
            <w:ins w:id="4042" w:author="CR#0038r2" w:date="2020-04-05T12:25:00Z">
              <w:r w:rsidR="00433821" w:rsidRPr="008D4A93">
                <w:rPr>
                  <w:rFonts w:hint="eastAsia"/>
                  <w:lang w:eastAsia="zh-CN"/>
                  <w:rPrChange w:id="4043" w:author="CR#0042r2" w:date="2020-04-05T13:29:00Z">
                    <w:rPr>
                      <w:rFonts w:hint="eastAsia"/>
                      <w:lang w:eastAsia="zh-CN"/>
                    </w:rPr>
                  </w:rPrChange>
                </w:rPr>
                <w:t xml:space="preserve"> (including sidelink DRBs and sidelink SRBs except for the sidelink SRB carrying </w:t>
              </w:r>
              <w:r w:rsidR="00433821" w:rsidRPr="008D4A93">
                <w:rPr>
                  <w:rFonts w:eastAsia="DengXian"/>
                  <w:lang w:eastAsia="zh-CN"/>
                  <w:rPrChange w:id="4044" w:author="CR#0042r2" w:date="2020-04-05T13:29:00Z">
                    <w:rPr>
                      <w:rFonts w:eastAsia="DengXian"/>
                      <w:lang w:eastAsia="zh-CN"/>
                    </w:rPr>
                  </w:rPrChange>
                </w:rPr>
                <w:t>unprotected PC5-S message</w:t>
              </w:r>
              <w:r w:rsidR="00433821" w:rsidRPr="008D4A93">
                <w:rPr>
                  <w:rFonts w:eastAsia="DengXian" w:hint="eastAsia"/>
                  <w:lang w:eastAsia="zh-CN"/>
                  <w:rPrChange w:id="4045" w:author="CR#0042r2" w:date="2020-04-05T13:29:00Z">
                    <w:rPr>
                      <w:rFonts w:eastAsia="DengXian" w:hint="eastAsia"/>
                      <w:lang w:eastAsia="zh-CN"/>
                    </w:rPr>
                  </w:rPrChange>
                </w:rPr>
                <w:t>)</w:t>
              </w:r>
            </w:ins>
          </w:p>
        </w:tc>
      </w:tr>
      <w:tr w:rsidR="008D4A93" w:rsidRPr="008D4A93" w:rsidTr="00FF557C">
        <w:trPr>
          <w:jc w:val="center"/>
        </w:trPr>
        <w:tc>
          <w:tcPr>
            <w:tcW w:w="857" w:type="dxa"/>
          </w:tcPr>
          <w:p w:rsidR="0052516E" w:rsidRPr="008D4A93" w:rsidRDefault="0052516E" w:rsidP="00FF557C">
            <w:pPr>
              <w:pStyle w:val="TAC"/>
              <w:rPr>
                <w:lang w:val="en-GB" w:eastAsia="ko-KR"/>
                <w:rPrChange w:id="4046" w:author="CR#0042r2" w:date="2020-04-05T13:29:00Z">
                  <w:rPr>
                    <w:lang w:val="en-GB" w:eastAsia="ko-KR"/>
                  </w:rPr>
                </w:rPrChange>
              </w:rPr>
            </w:pPr>
            <w:r w:rsidRPr="008D4A93">
              <w:rPr>
                <w:lang w:val="en-GB" w:eastAsia="ko-KR"/>
                <w:rPrChange w:id="4047" w:author="CR#0042r2" w:date="2020-04-05T13:29:00Z">
                  <w:rPr>
                    <w:lang w:val="en-GB" w:eastAsia="ko-KR"/>
                  </w:rPr>
                </w:rPrChange>
              </w:rPr>
              <w:t>18</w:t>
            </w:r>
          </w:p>
        </w:tc>
        <w:tc>
          <w:tcPr>
            <w:tcW w:w="4961" w:type="dxa"/>
          </w:tcPr>
          <w:p w:rsidR="0052516E" w:rsidRPr="008D4A93" w:rsidRDefault="0052516E" w:rsidP="00FF557C">
            <w:pPr>
              <w:pStyle w:val="TAL"/>
              <w:rPr>
                <w:lang w:val="en-GB" w:eastAsia="ko-KR"/>
                <w:rPrChange w:id="4048" w:author="CR#0042r2" w:date="2020-04-05T13:29:00Z">
                  <w:rPr>
                    <w:lang w:val="en-GB" w:eastAsia="ko-KR"/>
                  </w:rPr>
                </w:rPrChange>
              </w:rPr>
            </w:pPr>
            <w:r w:rsidRPr="008D4A93">
              <w:rPr>
                <w:lang w:val="en-GB" w:eastAsia="ko-KR"/>
                <w:rPrChange w:id="4049" w:author="CR#0042r2" w:date="2020-04-05T13:29:00Z">
                  <w:rPr>
                    <w:lang w:val="en-GB" w:eastAsia="ko-KR"/>
                  </w:rPr>
                </w:rPrChange>
              </w:rPr>
              <w:t xml:space="preserve">UM DRBs, </w:t>
            </w:r>
            <w:del w:id="4050" w:author="CR#0038r2" w:date="2020-04-05T12:25:00Z">
              <w:r w:rsidRPr="008D4A93" w:rsidDel="00433821">
                <w:rPr>
                  <w:lang w:val="en-GB" w:eastAsia="ko-KR"/>
                  <w:rPrChange w:id="4051" w:author="CR#0042r2" w:date="2020-04-05T13:29:00Z">
                    <w:rPr>
                      <w:lang w:val="en-GB" w:eastAsia="ko-KR"/>
                    </w:rPr>
                  </w:rPrChange>
                </w:rPr>
                <w:delText xml:space="preserve">and </w:delText>
              </w:r>
            </w:del>
            <w:r w:rsidRPr="008D4A93">
              <w:rPr>
                <w:lang w:val="en-GB" w:eastAsia="ko-KR"/>
                <w:rPrChange w:id="4052" w:author="CR#0042r2" w:date="2020-04-05T13:29:00Z">
                  <w:rPr>
                    <w:lang w:val="en-GB" w:eastAsia="ko-KR"/>
                  </w:rPr>
                </w:rPrChange>
              </w:rPr>
              <w:t>AM DRBs</w:t>
            </w:r>
            <w:ins w:id="4053" w:author="CR#0038r2" w:date="2020-04-05T12:25:00Z">
              <w:r w:rsidR="00433821" w:rsidRPr="008D4A93">
                <w:rPr>
                  <w:rFonts w:hint="eastAsia"/>
                  <w:lang w:eastAsia="zh-CN"/>
                  <w:rPrChange w:id="4054" w:author="CR#0042r2" w:date="2020-04-05T13:29:00Z">
                    <w:rPr>
                      <w:rFonts w:hint="eastAsia"/>
                      <w:lang w:eastAsia="zh-CN"/>
                    </w:rPr>
                  </w:rPrChange>
                </w:rPr>
                <w:t xml:space="preserve"> (including sidelink DRBs) and the sidelink SRB carrying </w:t>
              </w:r>
              <w:r w:rsidR="00433821" w:rsidRPr="008D4A93">
                <w:rPr>
                  <w:rFonts w:eastAsia="DengXian"/>
                  <w:lang w:eastAsia="zh-CN"/>
                  <w:rPrChange w:id="4055" w:author="CR#0042r2" w:date="2020-04-05T13:29:00Z">
                    <w:rPr>
                      <w:rFonts w:eastAsia="DengXian"/>
                      <w:lang w:eastAsia="zh-CN"/>
                    </w:rPr>
                  </w:rPrChange>
                </w:rPr>
                <w:t xml:space="preserve">unprotected PC5-S message (e.g. </w:t>
              </w:r>
              <w:r w:rsidR="00433821" w:rsidRPr="008D4A93">
                <w:rPr>
                  <w:rPrChange w:id="4056" w:author="CR#0042r2" w:date="2020-04-05T13:29:00Z">
                    <w:rPr/>
                  </w:rPrChange>
                </w:rPr>
                <w:t>Direct Communication Request</w:t>
              </w:r>
              <w:r w:rsidR="00433821" w:rsidRPr="008D4A93">
                <w:rPr>
                  <w:rFonts w:eastAsia="DengXian"/>
                  <w:lang w:eastAsia="zh-CN"/>
                  <w:rPrChange w:id="4057" w:author="CR#0042r2" w:date="2020-04-05T13:29:00Z">
                    <w:rPr>
                      <w:rFonts w:eastAsia="DengXian"/>
                      <w:lang w:eastAsia="zh-CN"/>
                    </w:rPr>
                  </w:rPrChange>
                </w:rPr>
                <w:t>)</w:t>
              </w:r>
            </w:ins>
          </w:p>
        </w:tc>
      </w:tr>
    </w:tbl>
    <w:p w:rsidR="0052516E" w:rsidRPr="008D4A93" w:rsidRDefault="0052516E" w:rsidP="0052516E">
      <w:pPr>
        <w:rPr>
          <w:ins w:id="4058" w:author="CR#0038r2" w:date="2020-04-05T12:26:00Z"/>
          <w:snapToGrid w:val="0"/>
          <w:rPrChange w:id="4059" w:author="CR#0042r2" w:date="2020-04-05T13:29:00Z">
            <w:rPr>
              <w:ins w:id="4060" w:author="CR#0038r2" w:date="2020-04-05T12:26:00Z"/>
              <w:snapToGrid w:val="0"/>
            </w:rPr>
          </w:rPrChange>
        </w:rPr>
      </w:pPr>
    </w:p>
    <w:p w:rsidR="00433821" w:rsidRPr="008D4A93" w:rsidRDefault="00433821" w:rsidP="00433821">
      <w:pPr>
        <w:pStyle w:val="NO"/>
        <w:rPr>
          <w:snapToGrid w:val="0"/>
          <w:rPrChange w:id="4061" w:author="CR#0042r2" w:date="2020-04-05T13:29:00Z">
            <w:rPr>
              <w:snapToGrid w:val="0"/>
            </w:rPr>
          </w:rPrChange>
        </w:rPr>
        <w:pPrChange w:id="4062" w:author="CR#0038r2" w:date="2020-04-05T12:26:00Z">
          <w:pPr/>
        </w:pPrChange>
      </w:pPr>
      <w:ins w:id="4063" w:author="CR#0038r2" w:date="2020-04-05T12:26:00Z">
        <w:r w:rsidRPr="008D4A93">
          <w:rPr>
            <w:lang w:eastAsia="ko-KR"/>
            <w:rPrChange w:id="4064" w:author="CR#0042r2" w:date="2020-04-05T13:29:00Z">
              <w:rPr>
                <w:lang w:eastAsia="ko-KR"/>
              </w:rPr>
            </w:rPrChange>
          </w:rPr>
          <w:t>NOTE:</w:t>
        </w:r>
        <w:r w:rsidRPr="008D4A93">
          <w:rPr>
            <w:lang w:eastAsia="ko-KR"/>
            <w:rPrChange w:id="4065" w:author="CR#0042r2" w:date="2020-04-05T13:29:00Z">
              <w:rPr>
                <w:lang w:eastAsia="ko-KR"/>
              </w:rPr>
            </w:rPrChange>
          </w:rPr>
          <w:tab/>
        </w:r>
        <w:r w:rsidRPr="008D4A93">
          <w:rPr>
            <w:rFonts w:hint="eastAsia"/>
            <w:lang w:eastAsia="zh-CN"/>
            <w:rPrChange w:id="4066" w:author="CR#0042r2" w:date="2020-04-05T13:29:00Z">
              <w:rPr>
                <w:rFonts w:hint="eastAsia"/>
                <w:lang w:eastAsia="zh-CN"/>
              </w:rPr>
            </w:rPrChange>
          </w:rPr>
          <w:t xml:space="preserve">For NR </w:t>
        </w:r>
        <w:r w:rsidRPr="008D4A93">
          <w:rPr>
            <w:lang w:eastAsia="zh-CN"/>
            <w:rPrChange w:id="4067" w:author="CR#0042r2" w:date="2020-04-05T13:29:00Z">
              <w:rPr>
                <w:lang w:eastAsia="zh-CN"/>
              </w:rPr>
            </w:rPrChange>
          </w:rPr>
          <w:t>sidelink communication for</w:t>
        </w:r>
        <w:r w:rsidRPr="008D4A93">
          <w:rPr>
            <w:rFonts w:hint="eastAsia"/>
            <w:lang w:eastAsia="zh-CN"/>
            <w:rPrChange w:id="4068" w:author="CR#0042r2" w:date="2020-04-05T13:29:00Z">
              <w:rPr>
                <w:rFonts w:hint="eastAsia"/>
                <w:lang w:eastAsia="zh-CN"/>
              </w:rPr>
            </w:rPrChange>
          </w:rPr>
          <w:t xml:space="preserve"> groupcast and broadcast, </w:t>
        </w:r>
        <w:r w:rsidRPr="008D4A93">
          <w:rPr>
            <w:noProof/>
            <w:rPrChange w:id="4069" w:author="CR#0042r2" w:date="2020-04-05T13:29:00Z">
              <w:rPr>
                <w:noProof/>
              </w:rPr>
            </w:rPrChange>
          </w:rPr>
          <w:t>only 18</w:t>
        </w:r>
        <w:r w:rsidRPr="008D4A93">
          <w:rPr>
            <w:noProof/>
            <w:lang w:val="en-GB"/>
            <w:rPrChange w:id="4070" w:author="CR#0042r2" w:date="2020-04-05T13:29:00Z">
              <w:rPr>
                <w:noProof/>
              </w:rPr>
            </w:rPrChange>
          </w:rPr>
          <w:t xml:space="preserve"> </w:t>
        </w:r>
        <w:r w:rsidRPr="008D4A93">
          <w:rPr>
            <w:noProof/>
          </w:rPr>
          <w:t xml:space="preserve">bits </w:t>
        </w:r>
        <w:r w:rsidRPr="008D4A93">
          <w:rPr>
            <w:noProof/>
            <w:rPrChange w:id="4071" w:author="CR#0042r2" w:date="2020-04-05T13:29:00Z">
              <w:rPr>
                <w:noProof/>
              </w:rPr>
            </w:rPrChange>
          </w:rPr>
          <w:t xml:space="preserve">PDCP SN length is used for the </w:t>
        </w:r>
        <w:r w:rsidRPr="008D4A93">
          <w:rPr>
            <w:rFonts w:hint="eastAsia"/>
            <w:noProof/>
            <w:lang w:eastAsia="zh-CN"/>
            <w:rPrChange w:id="4072" w:author="CR#0042r2" w:date="2020-04-05T13:29:00Z">
              <w:rPr>
                <w:rFonts w:hint="eastAsia"/>
                <w:noProof/>
                <w:lang w:eastAsia="zh-CN"/>
              </w:rPr>
            </w:rPrChange>
          </w:rPr>
          <w:t xml:space="preserve">sidelink </w:t>
        </w:r>
        <w:r w:rsidRPr="008D4A93">
          <w:rPr>
            <w:noProof/>
            <w:rPrChange w:id="4073" w:author="CR#0042r2" w:date="2020-04-05T13:29:00Z">
              <w:rPr>
                <w:noProof/>
              </w:rPr>
            </w:rPrChange>
          </w:rPr>
          <w:t>DRB</w:t>
        </w:r>
        <w:r w:rsidRPr="008D4A93">
          <w:rPr>
            <w:rFonts w:hint="eastAsia"/>
            <w:noProof/>
            <w:lang w:eastAsia="zh-CN"/>
            <w:rPrChange w:id="4074" w:author="CR#0042r2" w:date="2020-04-05T13:29:00Z">
              <w:rPr>
                <w:rFonts w:hint="eastAsia"/>
                <w:noProof/>
                <w:lang w:eastAsia="zh-CN"/>
              </w:rPr>
            </w:rPrChange>
          </w:rPr>
          <w:t>s</w:t>
        </w:r>
        <w:r w:rsidRPr="008D4A93">
          <w:rPr>
            <w:rFonts w:hint="eastAsia"/>
            <w:lang w:eastAsia="zh-CN"/>
            <w:rPrChange w:id="4075" w:author="CR#0042r2" w:date="2020-04-05T13:29:00Z">
              <w:rPr>
                <w:rFonts w:hint="eastAsia"/>
                <w:lang w:eastAsia="zh-CN"/>
              </w:rPr>
            </w:rPrChange>
          </w:rPr>
          <w:t>.</w:t>
        </w:r>
      </w:ins>
    </w:p>
    <w:p w:rsidR="0052516E" w:rsidRPr="008D4A93" w:rsidRDefault="0052516E" w:rsidP="0052516E">
      <w:pPr>
        <w:pStyle w:val="Heading3"/>
        <w:rPr>
          <w:rPrChange w:id="4076" w:author="CR#0042r2" w:date="2020-04-05T13:29:00Z">
            <w:rPr/>
          </w:rPrChange>
        </w:rPr>
      </w:pPr>
      <w:bookmarkStart w:id="4077" w:name="_Toc12616377"/>
      <w:r w:rsidRPr="008D4A93">
        <w:rPr>
          <w:rPrChange w:id="4078" w:author="CR#0042r2" w:date="2020-04-05T13:29:00Z">
            <w:rPr/>
          </w:rPrChange>
        </w:rPr>
        <w:lastRenderedPageBreak/>
        <w:t>6.3.</w:t>
      </w:r>
      <w:r w:rsidRPr="008D4A93">
        <w:rPr>
          <w:lang w:eastAsia="ko-KR"/>
          <w:rPrChange w:id="4079" w:author="CR#0042r2" w:date="2020-04-05T13:29:00Z">
            <w:rPr>
              <w:lang w:eastAsia="ko-KR"/>
            </w:rPr>
          </w:rPrChange>
        </w:rPr>
        <w:t>3</w:t>
      </w:r>
      <w:r w:rsidRPr="008D4A93">
        <w:rPr>
          <w:rPrChange w:id="4080" w:author="CR#0042r2" w:date="2020-04-05T13:29:00Z">
            <w:rPr/>
          </w:rPrChange>
        </w:rPr>
        <w:tab/>
        <w:t>Data</w:t>
      </w:r>
      <w:bookmarkEnd w:id="4077"/>
    </w:p>
    <w:p w:rsidR="0052516E" w:rsidRPr="008D4A93" w:rsidRDefault="0052516E" w:rsidP="0052516E">
      <w:pPr>
        <w:rPr>
          <w:rPrChange w:id="4081" w:author="CR#0042r2" w:date="2020-04-05T13:29:00Z">
            <w:rPr/>
          </w:rPrChange>
        </w:rPr>
      </w:pPr>
      <w:r w:rsidRPr="008D4A93">
        <w:rPr>
          <w:rPrChange w:id="4082" w:author="CR#0042r2" w:date="2020-04-05T13:29:00Z">
            <w:rPr/>
          </w:rPrChange>
        </w:rPr>
        <w:t>Length: Variable</w:t>
      </w:r>
    </w:p>
    <w:p w:rsidR="0052516E" w:rsidRPr="008D4A93" w:rsidRDefault="0052516E" w:rsidP="0052516E">
      <w:pPr>
        <w:rPr>
          <w:lang w:eastAsia="ko-KR"/>
          <w:rPrChange w:id="4083" w:author="CR#0042r2" w:date="2020-04-05T13:29:00Z">
            <w:rPr>
              <w:lang w:eastAsia="ko-KR"/>
            </w:rPr>
          </w:rPrChange>
        </w:rPr>
      </w:pPr>
      <w:r w:rsidRPr="008D4A93">
        <w:rPr>
          <w:lang w:eastAsia="ko-KR"/>
          <w:rPrChange w:id="4084" w:author="CR#0042r2" w:date="2020-04-05T13:29:00Z">
            <w:rPr>
              <w:lang w:eastAsia="ko-KR"/>
            </w:rPr>
          </w:rPrChange>
        </w:rPr>
        <w:t>This field includes one of the followings:</w:t>
      </w:r>
    </w:p>
    <w:p w:rsidR="0052516E" w:rsidRPr="008D4A93" w:rsidRDefault="0052516E" w:rsidP="0052516E">
      <w:pPr>
        <w:pStyle w:val="B1"/>
        <w:rPr>
          <w:lang w:val="en-GB" w:eastAsia="ko-KR"/>
          <w:rPrChange w:id="4085" w:author="CR#0042r2" w:date="2020-04-05T13:29:00Z">
            <w:rPr>
              <w:lang w:val="en-GB" w:eastAsia="ko-KR"/>
            </w:rPr>
          </w:rPrChange>
        </w:rPr>
      </w:pPr>
      <w:r w:rsidRPr="008D4A93">
        <w:rPr>
          <w:lang w:val="en-GB" w:eastAsia="ko-KR"/>
          <w:rPrChange w:id="4086" w:author="CR#0042r2" w:date="2020-04-05T13:29:00Z">
            <w:rPr>
              <w:lang w:val="en-GB" w:eastAsia="ko-KR"/>
            </w:rPr>
          </w:rPrChange>
        </w:rPr>
        <w:t>-</w:t>
      </w:r>
      <w:r w:rsidRPr="008D4A93">
        <w:rPr>
          <w:lang w:val="en-GB" w:eastAsia="ko-KR"/>
          <w:rPrChange w:id="4087" w:author="CR#0042r2" w:date="2020-04-05T13:29:00Z">
            <w:rPr>
              <w:lang w:val="en-GB" w:eastAsia="ko-KR"/>
            </w:rPr>
          </w:rPrChange>
        </w:rPr>
        <w:tab/>
        <w:t xml:space="preserve">Uncompressed PDCP SDU (user plane data, or </w:t>
      </w:r>
      <w:r w:rsidRPr="008D4A93">
        <w:rPr>
          <w:lang w:val="en-GB"/>
          <w:rPrChange w:id="4088" w:author="CR#0042r2" w:date="2020-04-05T13:29:00Z">
            <w:rPr>
              <w:lang w:val="en-GB"/>
            </w:rPr>
          </w:rPrChange>
        </w:rPr>
        <w:t>control plane data</w:t>
      </w:r>
      <w:r w:rsidRPr="008D4A93">
        <w:rPr>
          <w:lang w:val="en-GB" w:eastAsia="ko-KR"/>
          <w:rPrChange w:id="4089" w:author="CR#0042r2" w:date="2020-04-05T13:29:00Z">
            <w:rPr>
              <w:lang w:val="en-GB" w:eastAsia="ko-KR"/>
            </w:rPr>
          </w:rPrChange>
        </w:rPr>
        <w:t>);</w:t>
      </w:r>
    </w:p>
    <w:p w:rsidR="0052516E" w:rsidRPr="008D4A93" w:rsidRDefault="0052516E" w:rsidP="0052516E">
      <w:pPr>
        <w:pStyle w:val="B1"/>
        <w:rPr>
          <w:lang w:val="en-GB" w:eastAsia="ko-KR"/>
          <w:rPrChange w:id="4090" w:author="CR#0042r2" w:date="2020-04-05T13:29:00Z">
            <w:rPr>
              <w:lang w:val="en-GB" w:eastAsia="ko-KR"/>
            </w:rPr>
          </w:rPrChange>
        </w:rPr>
      </w:pPr>
      <w:r w:rsidRPr="008D4A93">
        <w:rPr>
          <w:lang w:val="en-GB" w:eastAsia="ko-KR"/>
          <w:rPrChange w:id="4091" w:author="CR#0042r2" w:date="2020-04-05T13:29:00Z">
            <w:rPr>
              <w:lang w:val="en-GB" w:eastAsia="ko-KR"/>
            </w:rPr>
          </w:rPrChange>
        </w:rPr>
        <w:t>-</w:t>
      </w:r>
      <w:r w:rsidRPr="008D4A93">
        <w:rPr>
          <w:lang w:val="en-GB" w:eastAsia="ko-KR"/>
          <w:rPrChange w:id="4092" w:author="CR#0042r2" w:date="2020-04-05T13:29:00Z">
            <w:rPr>
              <w:lang w:val="en-GB" w:eastAsia="ko-KR"/>
            </w:rPr>
          </w:rPrChange>
        </w:rPr>
        <w:tab/>
        <w:t>Compressed PDCP SDU (user plane data only).</w:t>
      </w:r>
    </w:p>
    <w:p w:rsidR="0052516E" w:rsidRPr="008D4A93" w:rsidRDefault="0052516E" w:rsidP="0052516E">
      <w:pPr>
        <w:pStyle w:val="Heading3"/>
        <w:rPr>
          <w:rPrChange w:id="4093" w:author="CR#0042r2" w:date="2020-04-05T13:29:00Z">
            <w:rPr/>
          </w:rPrChange>
        </w:rPr>
      </w:pPr>
      <w:bookmarkStart w:id="4094" w:name="_Toc12616378"/>
      <w:r w:rsidRPr="008D4A93">
        <w:rPr>
          <w:rPrChange w:id="4095" w:author="CR#0042r2" w:date="2020-04-05T13:29:00Z">
            <w:rPr/>
          </w:rPrChange>
        </w:rPr>
        <w:t>6.3.</w:t>
      </w:r>
      <w:r w:rsidRPr="008D4A93">
        <w:rPr>
          <w:lang w:eastAsia="ko-KR"/>
          <w:rPrChange w:id="4096" w:author="CR#0042r2" w:date="2020-04-05T13:29:00Z">
            <w:rPr>
              <w:lang w:eastAsia="ko-KR"/>
            </w:rPr>
          </w:rPrChange>
        </w:rPr>
        <w:t>4</w:t>
      </w:r>
      <w:r w:rsidRPr="008D4A93">
        <w:rPr>
          <w:rPrChange w:id="4097" w:author="CR#0042r2" w:date="2020-04-05T13:29:00Z">
            <w:rPr/>
          </w:rPrChange>
        </w:rPr>
        <w:tab/>
        <w:t>MAC-I</w:t>
      </w:r>
      <w:bookmarkEnd w:id="4094"/>
    </w:p>
    <w:p w:rsidR="0052516E" w:rsidRPr="008D4A93" w:rsidRDefault="0052516E" w:rsidP="0052516E">
      <w:pPr>
        <w:rPr>
          <w:lang w:eastAsia="ko-KR"/>
          <w:rPrChange w:id="4098" w:author="CR#0042r2" w:date="2020-04-05T13:29:00Z">
            <w:rPr>
              <w:lang w:eastAsia="ko-KR"/>
            </w:rPr>
          </w:rPrChange>
        </w:rPr>
      </w:pPr>
      <w:r w:rsidRPr="008D4A93">
        <w:rPr>
          <w:rPrChange w:id="4099" w:author="CR#0042r2" w:date="2020-04-05T13:29:00Z">
            <w:rPr/>
          </w:rPrChange>
        </w:rPr>
        <w:t>Length: 32 bits</w:t>
      </w:r>
    </w:p>
    <w:p w:rsidR="0052516E" w:rsidRPr="008D4A93" w:rsidRDefault="0052516E" w:rsidP="0052516E">
      <w:pPr>
        <w:rPr>
          <w:lang w:eastAsia="ko-KR"/>
          <w:rPrChange w:id="4100" w:author="CR#0042r2" w:date="2020-04-05T13:29:00Z">
            <w:rPr>
              <w:lang w:eastAsia="ko-KR"/>
            </w:rPr>
          </w:rPrChange>
        </w:rPr>
      </w:pPr>
      <w:r w:rsidRPr="008D4A93">
        <w:rPr>
          <w:lang w:eastAsia="ko-KR"/>
          <w:rPrChange w:id="4101" w:author="CR#0042r2" w:date="2020-04-05T13:29:00Z">
            <w:rPr>
              <w:lang w:eastAsia="ko-KR"/>
            </w:rPr>
          </w:rPrChange>
        </w:rPr>
        <w:t>This field carries a message authentication code calculated as specified in clause 5.9.</w:t>
      </w:r>
    </w:p>
    <w:p w:rsidR="0052516E" w:rsidRPr="008D4A93" w:rsidRDefault="0052516E" w:rsidP="0052516E">
      <w:pPr>
        <w:rPr>
          <w:lang w:eastAsia="ko-KR"/>
          <w:rPrChange w:id="4102" w:author="CR#0042r2" w:date="2020-04-05T13:29:00Z">
            <w:rPr>
              <w:lang w:eastAsia="ko-KR"/>
            </w:rPr>
          </w:rPrChange>
        </w:rPr>
      </w:pPr>
      <w:r w:rsidRPr="008D4A93">
        <w:rPr>
          <w:lang w:eastAsia="ko-KR"/>
          <w:rPrChange w:id="4103" w:author="CR#0042r2" w:date="2020-04-05T13:29:00Z">
            <w:rPr>
              <w:lang w:eastAsia="ko-KR"/>
            </w:rPr>
          </w:rPrChange>
        </w:rPr>
        <w:t>For SRBs, the MAC-I field is always present. If integrity protection is not configured, the MAC-I field is still present but should be padded with padding bits set to 0.</w:t>
      </w:r>
    </w:p>
    <w:p w:rsidR="0052516E" w:rsidRPr="008D4A93" w:rsidRDefault="0052516E" w:rsidP="0052516E">
      <w:pPr>
        <w:rPr>
          <w:lang w:eastAsia="ko-KR"/>
          <w:rPrChange w:id="4104" w:author="CR#0042r2" w:date="2020-04-05T13:29:00Z">
            <w:rPr>
              <w:lang w:eastAsia="ko-KR"/>
            </w:rPr>
          </w:rPrChange>
        </w:rPr>
      </w:pPr>
      <w:r w:rsidRPr="008D4A93">
        <w:rPr>
          <w:lang w:eastAsia="ko-KR"/>
          <w:rPrChange w:id="4105" w:author="CR#0042r2" w:date="2020-04-05T13:29:00Z">
            <w:rPr>
              <w:lang w:eastAsia="ko-KR"/>
            </w:rPr>
          </w:rPrChange>
        </w:rPr>
        <w:t>For DRBs, the MAC-I field is present only when the DRB is configured with integrity protection.</w:t>
      </w:r>
    </w:p>
    <w:p w:rsidR="00433821" w:rsidRPr="008D4A93" w:rsidRDefault="00433821" w:rsidP="00433821">
      <w:pPr>
        <w:rPr>
          <w:ins w:id="4106" w:author="CR#0038r2" w:date="2020-04-05T12:27:00Z"/>
          <w:rFonts w:hint="eastAsia"/>
          <w:lang w:eastAsia="zh-CN"/>
          <w:rPrChange w:id="4107" w:author="CR#0042r2" w:date="2020-04-05T13:29:00Z">
            <w:rPr>
              <w:ins w:id="4108" w:author="CR#0038r2" w:date="2020-04-05T12:27:00Z"/>
              <w:rFonts w:hint="eastAsia"/>
              <w:lang w:eastAsia="zh-CN"/>
            </w:rPr>
          </w:rPrChange>
        </w:rPr>
      </w:pPr>
      <w:bookmarkStart w:id="4109" w:name="_Toc12616379"/>
      <w:ins w:id="4110" w:author="CR#0038r2" w:date="2020-04-05T12:27:00Z">
        <w:r w:rsidRPr="008D4A93">
          <w:rPr>
            <w:lang w:eastAsia="zh-CN"/>
            <w:rPrChange w:id="4111" w:author="CR#0042r2" w:date="2020-04-05T13:29:00Z">
              <w:rPr>
                <w:lang w:eastAsia="zh-CN"/>
              </w:rPr>
            </w:rPrChange>
          </w:rPr>
          <w:t xml:space="preserve">For sidelink DRBs </w:t>
        </w:r>
        <w:r w:rsidRPr="008D4A93">
          <w:rPr>
            <w:rFonts w:hint="eastAsia"/>
            <w:lang w:eastAsia="zh-CN"/>
            <w:rPrChange w:id="4112" w:author="CR#0042r2" w:date="2020-04-05T13:29:00Z">
              <w:rPr>
                <w:rFonts w:hint="eastAsia"/>
                <w:lang w:eastAsia="zh-CN"/>
              </w:rPr>
            </w:rPrChange>
          </w:rPr>
          <w:t xml:space="preserve">in </w:t>
        </w:r>
        <w:r w:rsidRPr="008D4A93">
          <w:rPr>
            <w:lang w:eastAsia="zh-CN"/>
            <w:rPrChange w:id="4113" w:author="CR#0042r2" w:date="2020-04-05T13:29:00Z">
              <w:rPr>
                <w:lang w:eastAsia="zh-CN"/>
              </w:rPr>
            </w:rPrChange>
          </w:rPr>
          <w:t xml:space="preserve">NR sidelink communication for </w:t>
        </w:r>
        <w:r w:rsidRPr="008D4A93">
          <w:rPr>
            <w:rFonts w:hint="eastAsia"/>
            <w:lang w:eastAsia="zh-CN"/>
            <w:rPrChange w:id="4114" w:author="CR#0042r2" w:date="2020-04-05T13:29:00Z">
              <w:rPr>
                <w:rFonts w:hint="eastAsia"/>
                <w:lang w:eastAsia="zh-CN"/>
              </w:rPr>
            </w:rPrChange>
          </w:rPr>
          <w:t>unicast</w:t>
        </w:r>
        <w:r w:rsidRPr="008D4A93">
          <w:rPr>
            <w:lang w:eastAsia="zh-CN"/>
            <w:rPrChange w:id="4115" w:author="CR#0042r2" w:date="2020-04-05T13:29:00Z">
              <w:rPr>
                <w:lang w:eastAsia="zh-CN"/>
              </w:rPr>
            </w:rPrChange>
          </w:rPr>
          <w:t xml:space="preserve">, the MAC-I field is </w:t>
        </w:r>
        <w:r w:rsidRPr="008D4A93">
          <w:rPr>
            <w:lang w:eastAsia="ko-KR"/>
            <w:rPrChange w:id="4116" w:author="CR#0042r2" w:date="2020-04-05T13:29:00Z">
              <w:rPr>
                <w:lang w:eastAsia="ko-KR"/>
              </w:rPr>
            </w:rPrChange>
          </w:rPr>
          <w:t xml:space="preserve">present only when the </w:t>
        </w:r>
        <w:r w:rsidRPr="008D4A93">
          <w:rPr>
            <w:lang w:eastAsia="zh-CN"/>
            <w:rPrChange w:id="4117" w:author="CR#0042r2" w:date="2020-04-05T13:29:00Z">
              <w:rPr>
                <w:lang w:eastAsia="zh-CN"/>
              </w:rPr>
            </w:rPrChange>
          </w:rPr>
          <w:t xml:space="preserve">sidelink </w:t>
        </w:r>
        <w:r w:rsidRPr="008D4A93">
          <w:rPr>
            <w:lang w:eastAsia="ko-KR"/>
            <w:rPrChange w:id="4118" w:author="CR#0042r2" w:date="2020-04-05T13:29:00Z">
              <w:rPr>
                <w:lang w:eastAsia="ko-KR"/>
              </w:rPr>
            </w:rPrChange>
          </w:rPr>
          <w:t>DRB is configured with integrity protection.</w:t>
        </w:r>
      </w:ins>
    </w:p>
    <w:p w:rsidR="00433821" w:rsidRPr="008D4A93" w:rsidRDefault="00433821" w:rsidP="00433821">
      <w:pPr>
        <w:rPr>
          <w:ins w:id="4119" w:author="CR#0038r2" w:date="2020-04-05T12:26:00Z"/>
          <w:rPrChange w:id="4120" w:author="CR#0042r2" w:date="2020-04-05T13:29:00Z">
            <w:rPr>
              <w:ins w:id="4121" w:author="CR#0038r2" w:date="2020-04-05T12:26:00Z"/>
            </w:rPr>
          </w:rPrChange>
        </w:rPr>
        <w:pPrChange w:id="4122" w:author="CR#0038r2" w:date="2020-04-05T12:27:00Z">
          <w:pPr>
            <w:pStyle w:val="Heading3"/>
          </w:pPr>
        </w:pPrChange>
      </w:pPr>
      <w:ins w:id="4123" w:author="CR#0038r2" w:date="2020-04-05T12:27:00Z">
        <w:r w:rsidRPr="008D4A93">
          <w:rPr>
            <w:rFonts w:hint="eastAsia"/>
            <w:lang w:eastAsia="zh-CN"/>
            <w:rPrChange w:id="4124" w:author="CR#0042r2" w:date="2020-04-05T13:29:00Z">
              <w:rPr>
                <w:rFonts w:hint="eastAsia"/>
                <w:lang w:eastAsia="zh-CN"/>
              </w:rPr>
            </w:rPrChange>
          </w:rPr>
          <w:t xml:space="preserve">For sidelink SRBs, </w:t>
        </w:r>
        <w:r w:rsidRPr="008D4A93">
          <w:rPr>
            <w:lang w:eastAsia="ko-KR"/>
            <w:rPrChange w:id="4125" w:author="CR#0042r2" w:date="2020-04-05T13:29:00Z">
              <w:rPr>
                <w:lang w:eastAsia="ko-KR"/>
              </w:rPr>
            </w:rPrChange>
          </w:rPr>
          <w:t>the MAC-I field is always present</w:t>
        </w:r>
        <w:r w:rsidRPr="008D4A93">
          <w:rPr>
            <w:rFonts w:hint="eastAsia"/>
            <w:lang w:eastAsia="zh-CN"/>
            <w:rPrChange w:id="4126" w:author="CR#0042r2" w:date="2020-04-05T13:29:00Z">
              <w:rPr>
                <w:rFonts w:hint="eastAsia"/>
                <w:lang w:eastAsia="zh-CN"/>
              </w:rPr>
            </w:rPrChange>
          </w:rPr>
          <w:t xml:space="preserve"> e</w:t>
        </w:r>
        <w:r w:rsidRPr="008D4A93">
          <w:rPr>
            <w:lang w:eastAsia="zh-CN"/>
            <w:rPrChange w:id="4127" w:author="CR#0042r2" w:date="2020-04-05T13:29:00Z">
              <w:rPr>
                <w:lang w:eastAsia="zh-CN"/>
              </w:rPr>
            </w:rPrChange>
          </w:rPr>
          <w:t xml:space="preserve">xcept for </w:t>
        </w:r>
        <w:r w:rsidRPr="008D4A93">
          <w:rPr>
            <w:rFonts w:hint="eastAsia"/>
            <w:lang w:eastAsia="zh-CN"/>
            <w:rPrChange w:id="4128" w:author="CR#0042r2" w:date="2020-04-05T13:29:00Z">
              <w:rPr>
                <w:rFonts w:hint="eastAsia"/>
                <w:lang w:eastAsia="zh-CN"/>
              </w:rPr>
            </w:rPrChange>
          </w:rPr>
          <w:t xml:space="preserve">the sidelink SRB carrying </w:t>
        </w:r>
        <w:r w:rsidRPr="008D4A93">
          <w:rPr>
            <w:rFonts w:eastAsia="DengXian"/>
            <w:lang w:eastAsia="zh-CN"/>
            <w:rPrChange w:id="4129" w:author="CR#0042r2" w:date="2020-04-05T13:29:00Z">
              <w:rPr>
                <w:rFonts w:eastAsia="DengXian"/>
                <w:lang w:eastAsia="zh-CN"/>
              </w:rPr>
            </w:rPrChange>
          </w:rPr>
          <w:t xml:space="preserve">unprotected PC5-S message (e.g. </w:t>
        </w:r>
        <w:r w:rsidRPr="008D4A93">
          <w:rPr>
            <w:rPrChange w:id="4130" w:author="CR#0042r2" w:date="2020-04-05T13:29:00Z">
              <w:rPr/>
            </w:rPrChange>
          </w:rPr>
          <w:t>Direct Communication Request</w:t>
        </w:r>
        <w:r w:rsidRPr="008D4A93">
          <w:rPr>
            <w:rFonts w:eastAsia="DengXian"/>
            <w:lang w:eastAsia="zh-CN"/>
            <w:rPrChange w:id="4131" w:author="CR#0042r2" w:date="2020-04-05T13:29:00Z">
              <w:rPr>
                <w:rFonts w:eastAsia="DengXian"/>
                <w:lang w:eastAsia="zh-CN"/>
              </w:rPr>
            </w:rPrChange>
          </w:rPr>
          <w:t>)</w:t>
        </w:r>
        <w:r w:rsidRPr="008D4A93">
          <w:rPr>
            <w:lang w:eastAsia="ko-KR"/>
            <w:rPrChange w:id="4132" w:author="CR#0042r2" w:date="2020-04-05T13:29:00Z">
              <w:rPr>
                <w:lang w:eastAsia="ko-KR"/>
              </w:rPr>
            </w:rPrChange>
          </w:rPr>
          <w:t>.</w:t>
        </w:r>
      </w:ins>
    </w:p>
    <w:p w:rsidR="0052516E" w:rsidRPr="008D4A93" w:rsidRDefault="0052516E" w:rsidP="0052516E">
      <w:pPr>
        <w:pStyle w:val="Heading3"/>
        <w:rPr>
          <w:rPrChange w:id="4133" w:author="CR#0042r2" w:date="2020-04-05T13:29:00Z">
            <w:rPr/>
          </w:rPrChange>
        </w:rPr>
      </w:pPr>
      <w:r w:rsidRPr="008D4A93">
        <w:rPr>
          <w:rPrChange w:id="4134" w:author="CR#0042r2" w:date="2020-04-05T13:29:00Z">
            <w:rPr/>
          </w:rPrChange>
        </w:rPr>
        <w:t>6.3.</w:t>
      </w:r>
      <w:r w:rsidRPr="008D4A93">
        <w:rPr>
          <w:lang w:eastAsia="ko-KR"/>
          <w:rPrChange w:id="4135" w:author="CR#0042r2" w:date="2020-04-05T13:29:00Z">
            <w:rPr>
              <w:lang w:eastAsia="ko-KR"/>
            </w:rPr>
          </w:rPrChange>
        </w:rPr>
        <w:t>5</w:t>
      </w:r>
      <w:r w:rsidRPr="008D4A93">
        <w:rPr>
          <w:rPrChange w:id="4136" w:author="CR#0042r2" w:date="2020-04-05T13:29:00Z">
            <w:rPr/>
          </w:rPrChange>
        </w:rPr>
        <w:tab/>
        <w:t>COUNT</w:t>
      </w:r>
      <w:bookmarkEnd w:id="4109"/>
    </w:p>
    <w:p w:rsidR="0052516E" w:rsidRPr="008D4A93" w:rsidRDefault="0052516E" w:rsidP="0052516E">
      <w:pPr>
        <w:rPr>
          <w:rPrChange w:id="4137" w:author="CR#0042r2" w:date="2020-04-05T13:29:00Z">
            <w:rPr/>
          </w:rPrChange>
        </w:rPr>
      </w:pPr>
      <w:r w:rsidRPr="008D4A93">
        <w:rPr>
          <w:rPrChange w:id="4138" w:author="CR#0042r2" w:date="2020-04-05T13:29:00Z">
            <w:rPr/>
          </w:rPrChange>
        </w:rPr>
        <w:t>Length: 32 bits</w:t>
      </w:r>
    </w:p>
    <w:p w:rsidR="0052516E" w:rsidRPr="008D4A93" w:rsidRDefault="0052516E" w:rsidP="0052516E">
      <w:pPr>
        <w:rPr>
          <w:rPrChange w:id="4139" w:author="CR#0042r2" w:date="2020-04-05T13:29:00Z">
            <w:rPr/>
          </w:rPrChange>
        </w:rPr>
      </w:pPr>
      <w:r w:rsidRPr="008D4A93">
        <w:rPr>
          <w:rPrChange w:id="4140" w:author="CR#0042r2" w:date="2020-04-05T13:29:00Z">
            <w:rPr/>
          </w:rPrChange>
        </w:rPr>
        <w:t>The COUNT value is composed of a HFN and the PDCP SN. The size of the HFN part in bits is equal to 32 minus the length of the PDCP SN.</w:t>
      </w:r>
    </w:p>
    <w:p w:rsidR="0052516E" w:rsidRPr="008D4A93" w:rsidRDefault="0052516E" w:rsidP="0052516E">
      <w:pPr>
        <w:pStyle w:val="TH"/>
        <w:rPr>
          <w:lang w:val="en-GB"/>
        </w:rPr>
      </w:pPr>
      <w:r w:rsidRPr="008D4A93">
        <w:rPr>
          <w:lang w:val="en-GB"/>
          <w:rPrChange w:id="4141" w:author="CR#0042r2" w:date="2020-04-05T13:29:00Z">
            <w:rPr>
              <w:lang w:val="en-GB"/>
            </w:rPr>
          </w:rPrChange>
        </w:rPr>
        <w:object w:dxaOrig="4823" w:dyaOrig="1238">
          <v:shape id="_x0000_i1034" type="#_x0000_t75" style="width:198.75pt;height:50.25pt" o:ole="">
            <v:imagedata r:id="rId36" o:title=""/>
          </v:shape>
          <o:OLEObject Type="Embed" ProgID="Visio.Drawing.11" ShapeID="_x0000_i1034" DrawAspect="Content" ObjectID="_1647598986" r:id="rId37"/>
        </w:object>
      </w:r>
    </w:p>
    <w:p w:rsidR="0052516E" w:rsidRPr="008D4A93" w:rsidRDefault="0052516E" w:rsidP="0052516E">
      <w:pPr>
        <w:pStyle w:val="TF"/>
        <w:rPr>
          <w:lang w:val="en-GB"/>
          <w:rPrChange w:id="4142" w:author="CR#0042r2" w:date="2020-04-05T13:29:00Z">
            <w:rPr>
              <w:lang w:val="en-GB"/>
            </w:rPr>
          </w:rPrChange>
        </w:rPr>
      </w:pPr>
      <w:r w:rsidRPr="008D4A93">
        <w:rPr>
          <w:lang w:val="en-GB"/>
          <w:rPrChange w:id="4143" w:author="CR#0042r2" w:date="2020-04-05T13:29:00Z">
            <w:rPr>
              <w:lang w:val="en-GB"/>
            </w:rPr>
          </w:rPrChange>
        </w:rPr>
        <w:t>Figure 6.3.5-1: Format of COUNT</w:t>
      </w:r>
    </w:p>
    <w:p w:rsidR="0052516E" w:rsidRPr="008D4A93" w:rsidRDefault="0052516E" w:rsidP="0052516E">
      <w:pPr>
        <w:pStyle w:val="NO"/>
        <w:rPr>
          <w:lang w:val="en-GB"/>
          <w:rPrChange w:id="4144" w:author="CR#0042r2" w:date="2020-04-05T13:29:00Z">
            <w:rPr>
              <w:lang w:val="en-GB"/>
            </w:rPr>
          </w:rPrChange>
        </w:rPr>
      </w:pPr>
      <w:r w:rsidRPr="008D4A93">
        <w:rPr>
          <w:lang w:val="en-GB"/>
          <w:rPrChange w:id="4145" w:author="CR#0042r2" w:date="2020-04-05T13:29:00Z">
            <w:rPr>
              <w:lang w:val="en-GB"/>
            </w:rPr>
          </w:rPrChange>
        </w:rPr>
        <w:t>NOTE:</w:t>
      </w:r>
      <w:r w:rsidRPr="008D4A93">
        <w:rPr>
          <w:lang w:val="en-GB"/>
          <w:rPrChange w:id="4146" w:author="CR#0042r2" w:date="2020-04-05T13:29:00Z">
            <w:rPr>
              <w:lang w:val="en-GB"/>
            </w:rPr>
          </w:rPrChange>
        </w:rPr>
        <w:tab/>
        <w:t>COUNT does not wrap around.</w:t>
      </w:r>
    </w:p>
    <w:p w:rsidR="0052516E" w:rsidRPr="008D4A93" w:rsidRDefault="0052516E" w:rsidP="0052516E">
      <w:pPr>
        <w:pStyle w:val="Heading3"/>
        <w:rPr>
          <w:rPrChange w:id="4147" w:author="CR#0042r2" w:date="2020-04-05T13:29:00Z">
            <w:rPr/>
          </w:rPrChange>
        </w:rPr>
      </w:pPr>
      <w:bookmarkStart w:id="4148" w:name="_Toc12616380"/>
      <w:r w:rsidRPr="008D4A93">
        <w:rPr>
          <w:rPrChange w:id="4149" w:author="CR#0042r2" w:date="2020-04-05T13:29:00Z">
            <w:rPr/>
          </w:rPrChange>
        </w:rPr>
        <w:t>6.3.</w:t>
      </w:r>
      <w:r w:rsidRPr="008D4A93">
        <w:rPr>
          <w:lang w:eastAsia="ko-KR"/>
          <w:rPrChange w:id="4150" w:author="CR#0042r2" w:date="2020-04-05T13:29:00Z">
            <w:rPr>
              <w:lang w:eastAsia="ko-KR"/>
            </w:rPr>
          </w:rPrChange>
        </w:rPr>
        <w:t>6</w:t>
      </w:r>
      <w:r w:rsidRPr="008D4A93">
        <w:rPr>
          <w:rPrChange w:id="4151" w:author="CR#0042r2" w:date="2020-04-05T13:29:00Z">
            <w:rPr/>
          </w:rPrChange>
        </w:rPr>
        <w:tab/>
        <w:t>R</w:t>
      </w:r>
      <w:bookmarkEnd w:id="4148"/>
    </w:p>
    <w:p w:rsidR="0052516E" w:rsidRPr="008D4A93" w:rsidRDefault="0052516E" w:rsidP="0052516E">
      <w:pPr>
        <w:rPr>
          <w:rPrChange w:id="4152" w:author="CR#0042r2" w:date="2020-04-05T13:29:00Z">
            <w:rPr/>
          </w:rPrChange>
        </w:rPr>
      </w:pPr>
      <w:r w:rsidRPr="008D4A93">
        <w:rPr>
          <w:rPrChange w:id="4153" w:author="CR#0042r2" w:date="2020-04-05T13:29:00Z">
            <w:rPr/>
          </w:rPrChange>
        </w:rPr>
        <w:t>Length: 1 bit</w:t>
      </w:r>
    </w:p>
    <w:p w:rsidR="0052516E" w:rsidRPr="008D4A93" w:rsidRDefault="0052516E" w:rsidP="0052516E">
      <w:pPr>
        <w:rPr>
          <w:rPrChange w:id="4154" w:author="CR#0042r2" w:date="2020-04-05T13:29:00Z">
            <w:rPr/>
          </w:rPrChange>
        </w:rPr>
      </w:pPr>
      <w:r w:rsidRPr="008D4A93">
        <w:rPr>
          <w:rPrChange w:id="4155" w:author="CR#0042r2" w:date="2020-04-05T13:29:00Z">
            <w:rPr/>
          </w:rPrChange>
        </w:rPr>
        <w:t>Reserved. In this version of the specification reserved bits shall be set to 0. Reserved bits shall be ignored by the receiver.</w:t>
      </w:r>
    </w:p>
    <w:p w:rsidR="0052516E" w:rsidRPr="008D4A93" w:rsidRDefault="0052516E" w:rsidP="0052516E">
      <w:pPr>
        <w:pStyle w:val="Heading3"/>
        <w:rPr>
          <w:rPrChange w:id="4156" w:author="CR#0042r2" w:date="2020-04-05T13:29:00Z">
            <w:rPr/>
          </w:rPrChange>
        </w:rPr>
      </w:pPr>
      <w:bookmarkStart w:id="4157" w:name="_Toc12616381"/>
      <w:r w:rsidRPr="008D4A93">
        <w:rPr>
          <w:rPrChange w:id="4158" w:author="CR#0042r2" w:date="2020-04-05T13:29:00Z">
            <w:rPr/>
          </w:rPrChange>
        </w:rPr>
        <w:t>6.3.</w:t>
      </w:r>
      <w:r w:rsidRPr="008D4A93">
        <w:rPr>
          <w:lang w:eastAsia="ko-KR"/>
          <w:rPrChange w:id="4159" w:author="CR#0042r2" w:date="2020-04-05T13:29:00Z">
            <w:rPr>
              <w:lang w:eastAsia="ko-KR"/>
            </w:rPr>
          </w:rPrChange>
        </w:rPr>
        <w:t>7</w:t>
      </w:r>
      <w:r w:rsidRPr="008D4A93">
        <w:rPr>
          <w:rPrChange w:id="4160" w:author="CR#0042r2" w:date="2020-04-05T13:29:00Z">
            <w:rPr/>
          </w:rPrChange>
        </w:rPr>
        <w:tab/>
        <w:t>D/C</w:t>
      </w:r>
      <w:bookmarkEnd w:id="4157"/>
    </w:p>
    <w:p w:rsidR="0052516E" w:rsidRPr="008D4A93" w:rsidRDefault="0052516E" w:rsidP="0052516E">
      <w:pPr>
        <w:rPr>
          <w:rPrChange w:id="4161" w:author="CR#0042r2" w:date="2020-04-05T13:29:00Z">
            <w:rPr/>
          </w:rPrChange>
        </w:rPr>
      </w:pPr>
      <w:r w:rsidRPr="008D4A93">
        <w:rPr>
          <w:rPrChange w:id="4162" w:author="CR#0042r2" w:date="2020-04-05T13:29:00Z">
            <w:rPr/>
          </w:rPrChange>
        </w:rPr>
        <w:t>Length: 1 bit</w:t>
      </w:r>
    </w:p>
    <w:p w:rsidR="0052516E" w:rsidRPr="008D4A93" w:rsidRDefault="0052516E" w:rsidP="0052516E">
      <w:pPr>
        <w:rPr>
          <w:rPrChange w:id="4163" w:author="CR#0042r2" w:date="2020-04-05T13:29:00Z">
            <w:rPr/>
          </w:rPrChange>
        </w:rPr>
      </w:pPr>
      <w:r w:rsidRPr="008D4A93">
        <w:rPr>
          <w:rPrChange w:id="4164" w:author="CR#0042r2" w:date="2020-04-05T13:29:00Z">
            <w:rPr/>
          </w:rPrChange>
        </w:rPr>
        <w:t>This field indicates whether the corresponding PDCP PDU is a PDCP Data PDU or a PDCP Control PDU.</w:t>
      </w:r>
    </w:p>
    <w:p w:rsidR="0052516E" w:rsidRPr="008D4A93" w:rsidRDefault="0052516E" w:rsidP="0052516E">
      <w:pPr>
        <w:pStyle w:val="TH"/>
        <w:rPr>
          <w:lang w:val="en-GB"/>
          <w:rPrChange w:id="4165" w:author="CR#0042r2" w:date="2020-04-05T13:29:00Z">
            <w:rPr>
              <w:lang w:val="en-GB"/>
            </w:rPr>
          </w:rPrChange>
        </w:rPr>
      </w:pPr>
      <w:r w:rsidRPr="008D4A93">
        <w:rPr>
          <w:lang w:val="en-GB"/>
          <w:rPrChange w:id="4166" w:author="CR#0042r2" w:date="2020-04-05T13:29:00Z">
            <w:rPr>
              <w:lang w:val="en-GB"/>
            </w:rPr>
          </w:rPrChange>
        </w:rP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D4A93" w:rsidRPr="008D4A93" w:rsidTr="00FF557C">
        <w:trPr>
          <w:jc w:val="center"/>
        </w:trPr>
        <w:tc>
          <w:tcPr>
            <w:tcW w:w="720" w:type="dxa"/>
          </w:tcPr>
          <w:p w:rsidR="0052516E" w:rsidRPr="008D4A93" w:rsidRDefault="0052516E" w:rsidP="00FF557C">
            <w:pPr>
              <w:pStyle w:val="TAH"/>
              <w:rPr>
                <w:lang w:val="en-GB" w:eastAsia="ja-JP"/>
                <w:rPrChange w:id="4167" w:author="CR#0042r2" w:date="2020-04-05T13:29:00Z">
                  <w:rPr>
                    <w:lang w:val="en-GB" w:eastAsia="ja-JP"/>
                  </w:rPr>
                </w:rPrChange>
              </w:rPr>
            </w:pPr>
            <w:r w:rsidRPr="008D4A93">
              <w:rPr>
                <w:lang w:val="en-GB" w:eastAsia="ja-JP"/>
                <w:rPrChange w:id="4168" w:author="CR#0042r2" w:date="2020-04-05T13:29:00Z">
                  <w:rPr>
                    <w:lang w:val="en-GB" w:eastAsia="ja-JP"/>
                  </w:rPr>
                </w:rPrChange>
              </w:rPr>
              <w:t>Bit</w:t>
            </w:r>
          </w:p>
        </w:tc>
        <w:tc>
          <w:tcPr>
            <w:tcW w:w="4680" w:type="dxa"/>
          </w:tcPr>
          <w:p w:rsidR="0052516E" w:rsidRPr="008D4A93" w:rsidRDefault="0052516E" w:rsidP="00FF557C">
            <w:pPr>
              <w:pStyle w:val="TAH"/>
              <w:rPr>
                <w:lang w:val="en-GB" w:eastAsia="ja-JP"/>
                <w:rPrChange w:id="4169" w:author="CR#0042r2" w:date="2020-04-05T13:29:00Z">
                  <w:rPr>
                    <w:lang w:val="en-GB" w:eastAsia="ja-JP"/>
                  </w:rPr>
                </w:rPrChange>
              </w:rPr>
            </w:pPr>
            <w:r w:rsidRPr="008D4A93">
              <w:rPr>
                <w:lang w:val="en-GB" w:eastAsia="ja-JP"/>
                <w:rPrChange w:id="4170" w:author="CR#0042r2" w:date="2020-04-05T13:29:00Z">
                  <w:rPr>
                    <w:lang w:val="en-GB" w:eastAsia="ja-JP"/>
                  </w:rPr>
                </w:rPrChange>
              </w:rPr>
              <w:t>Description</w:t>
            </w:r>
          </w:p>
        </w:tc>
      </w:tr>
      <w:tr w:rsidR="008D4A93" w:rsidRPr="008D4A93" w:rsidTr="00FF557C">
        <w:trPr>
          <w:jc w:val="center"/>
        </w:trPr>
        <w:tc>
          <w:tcPr>
            <w:tcW w:w="720" w:type="dxa"/>
          </w:tcPr>
          <w:p w:rsidR="0052516E" w:rsidRPr="008D4A93" w:rsidRDefault="0052516E" w:rsidP="00FF557C">
            <w:pPr>
              <w:pStyle w:val="TAC"/>
              <w:rPr>
                <w:lang w:val="en-GB" w:eastAsia="ja-JP"/>
                <w:rPrChange w:id="4171" w:author="CR#0042r2" w:date="2020-04-05T13:29:00Z">
                  <w:rPr>
                    <w:lang w:val="en-GB" w:eastAsia="ja-JP"/>
                  </w:rPr>
                </w:rPrChange>
              </w:rPr>
            </w:pPr>
            <w:r w:rsidRPr="008D4A93">
              <w:rPr>
                <w:lang w:val="en-GB" w:eastAsia="ja-JP"/>
                <w:rPrChange w:id="4172" w:author="CR#0042r2" w:date="2020-04-05T13:29:00Z">
                  <w:rPr>
                    <w:lang w:val="en-GB" w:eastAsia="ja-JP"/>
                  </w:rPr>
                </w:rPrChange>
              </w:rPr>
              <w:t>0</w:t>
            </w:r>
          </w:p>
        </w:tc>
        <w:tc>
          <w:tcPr>
            <w:tcW w:w="4680" w:type="dxa"/>
          </w:tcPr>
          <w:p w:rsidR="0052516E" w:rsidRPr="008D4A93" w:rsidRDefault="0052516E" w:rsidP="00FF557C">
            <w:pPr>
              <w:pStyle w:val="TAL"/>
              <w:rPr>
                <w:lang w:val="en-GB" w:eastAsia="ja-JP"/>
                <w:rPrChange w:id="4173" w:author="CR#0042r2" w:date="2020-04-05T13:29:00Z">
                  <w:rPr>
                    <w:lang w:val="en-GB" w:eastAsia="ja-JP"/>
                  </w:rPr>
                </w:rPrChange>
              </w:rPr>
            </w:pPr>
            <w:r w:rsidRPr="008D4A93">
              <w:rPr>
                <w:lang w:val="en-GB" w:eastAsia="ja-JP"/>
                <w:rPrChange w:id="4174" w:author="CR#0042r2" w:date="2020-04-05T13:29:00Z">
                  <w:rPr>
                    <w:lang w:val="en-GB" w:eastAsia="ja-JP"/>
                  </w:rPr>
                </w:rPrChange>
              </w:rPr>
              <w:t>Control PDU</w:t>
            </w:r>
          </w:p>
        </w:tc>
      </w:tr>
      <w:tr w:rsidR="0052516E" w:rsidRPr="008D4A93" w:rsidTr="00FF557C">
        <w:trPr>
          <w:jc w:val="center"/>
        </w:trPr>
        <w:tc>
          <w:tcPr>
            <w:tcW w:w="720" w:type="dxa"/>
          </w:tcPr>
          <w:p w:rsidR="0052516E" w:rsidRPr="008D4A93" w:rsidRDefault="0052516E" w:rsidP="00FF557C">
            <w:pPr>
              <w:pStyle w:val="TAC"/>
              <w:rPr>
                <w:lang w:val="en-GB" w:eastAsia="ja-JP"/>
                <w:rPrChange w:id="4175" w:author="CR#0042r2" w:date="2020-04-05T13:29:00Z">
                  <w:rPr>
                    <w:lang w:val="en-GB" w:eastAsia="ja-JP"/>
                  </w:rPr>
                </w:rPrChange>
              </w:rPr>
            </w:pPr>
            <w:r w:rsidRPr="008D4A93">
              <w:rPr>
                <w:lang w:val="en-GB" w:eastAsia="ja-JP"/>
                <w:rPrChange w:id="4176" w:author="CR#0042r2" w:date="2020-04-05T13:29:00Z">
                  <w:rPr>
                    <w:lang w:val="en-GB" w:eastAsia="ja-JP"/>
                  </w:rPr>
                </w:rPrChange>
              </w:rPr>
              <w:t>1</w:t>
            </w:r>
          </w:p>
        </w:tc>
        <w:tc>
          <w:tcPr>
            <w:tcW w:w="4680" w:type="dxa"/>
          </w:tcPr>
          <w:p w:rsidR="0052516E" w:rsidRPr="008D4A93" w:rsidRDefault="0052516E" w:rsidP="00FF557C">
            <w:pPr>
              <w:pStyle w:val="TAL"/>
              <w:rPr>
                <w:lang w:val="en-GB" w:eastAsia="ja-JP"/>
                <w:rPrChange w:id="4177" w:author="CR#0042r2" w:date="2020-04-05T13:29:00Z">
                  <w:rPr>
                    <w:lang w:val="en-GB" w:eastAsia="ja-JP"/>
                  </w:rPr>
                </w:rPrChange>
              </w:rPr>
            </w:pPr>
            <w:r w:rsidRPr="008D4A93">
              <w:rPr>
                <w:lang w:val="en-GB" w:eastAsia="ja-JP"/>
                <w:rPrChange w:id="4178" w:author="CR#0042r2" w:date="2020-04-05T13:29:00Z">
                  <w:rPr>
                    <w:lang w:val="en-GB" w:eastAsia="ja-JP"/>
                  </w:rPr>
                </w:rPrChange>
              </w:rPr>
              <w:t>Data PDU</w:t>
            </w:r>
          </w:p>
        </w:tc>
      </w:tr>
    </w:tbl>
    <w:p w:rsidR="0052516E" w:rsidRPr="008D4A93" w:rsidRDefault="0052516E" w:rsidP="0052516E">
      <w:pPr>
        <w:rPr>
          <w:rPrChange w:id="4179" w:author="CR#0042r2" w:date="2020-04-05T13:29:00Z">
            <w:rPr/>
          </w:rPrChange>
        </w:rPr>
      </w:pPr>
    </w:p>
    <w:p w:rsidR="0052516E" w:rsidRPr="008D4A93" w:rsidRDefault="0052516E" w:rsidP="0052516E">
      <w:pPr>
        <w:pStyle w:val="Heading3"/>
        <w:rPr>
          <w:rPrChange w:id="4180" w:author="CR#0042r2" w:date="2020-04-05T13:29:00Z">
            <w:rPr/>
          </w:rPrChange>
        </w:rPr>
      </w:pPr>
      <w:bookmarkStart w:id="4181" w:name="_Toc12616382"/>
      <w:r w:rsidRPr="008D4A93">
        <w:rPr>
          <w:rPrChange w:id="4182" w:author="CR#0042r2" w:date="2020-04-05T13:29:00Z">
            <w:rPr/>
          </w:rPrChange>
        </w:rPr>
        <w:lastRenderedPageBreak/>
        <w:t>6.3.8</w:t>
      </w:r>
      <w:r w:rsidRPr="008D4A93">
        <w:rPr>
          <w:rPrChange w:id="4183" w:author="CR#0042r2" w:date="2020-04-05T13:29:00Z">
            <w:rPr/>
          </w:rPrChange>
        </w:rPr>
        <w:tab/>
        <w:t>PDU type</w:t>
      </w:r>
      <w:bookmarkEnd w:id="4181"/>
    </w:p>
    <w:p w:rsidR="0052516E" w:rsidRPr="008D4A93" w:rsidRDefault="0052516E" w:rsidP="0052516E">
      <w:pPr>
        <w:rPr>
          <w:rPrChange w:id="4184" w:author="CR#0042r2" w:date="2020-04-05T13:29:00Z">
            <w:rPr/>
          </w:rPrChange>
        </w:rPr>
      </w:pPr>
      <w:r w:rsidRPr="008D4A93">
        <w:rPr>
          <w:rPrChange w:id="4185" w:author="CR#0042r2" w:date="2020-04-05T13:29:00Z">
            <w:rPr/>
          </w:rPrChange>
        </w:rPr>
        <w:t>Length: 3 bits</w:t>
      </w:r>
    </w:p>
    <w:p w:rsidR="0052516E" w:rsidRPr="008D4A93" w:rsidRDefault="0052516E" w:rsidP="0052516E">
      <w:pPr>
        <w:rPr>
          <w:rPrChange w:id="4186" w:author="CR#0042r2" w:date="2020-04-05T13:29:00Z">
            <w:rPr/>
          </w:rPrChange>
        </w:rPr>
      </w:pPr>
      <w:r w:rsidRPr="008D4A93">
        <w:rPr>
          <w:rPrChange w:id="4187" w:author="CR#0042r2" w:date="2020-04-05T13:29:00Z">
            <w:rPr/>
          </w:rPrChange>
        </w:rPr>
        <w:t>This field indicates the type of control information included in the corresponding PDCP Control PDU.</w:t>
      </w:r>
    </w:p>
    <w:p w:rsidR="0052516E" w:rsidRPr="008D4A93" w:rsidRDefault="0052516E" w:rsidP="0052516E">
      <w:pPr>
        <w:pStyle w:val="TH"/>
        <w:rPr>
          <w:lang w:val="en-GB"/>
          <w:rPrChange w:id="4188" w:author="CR#0042r2" w:date="2020-04-05T13:29:00Z">
            <w:rPr>
              <w:lang w:val="en-GB"/>
            </w:rPr>
          </w:rPrChange>
        </w:rPr>
      </w:pPr>
      <w:r w:rsidRPr="008D4A93">
        <w:rPr>
          <w:lang w:val="en-GB"/>
          <w:rPrChange w:id="4189" w:author="CR#0042r2" w:date="2020-04-05T13:29:00Z">
            <w:rPr>
              <w:lang w:val="en-GB"/>
            </w:rPr>
          </w:rPrChange>
        </w:rP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8D4A93" w:rsidRPr="008D4A93" w:rsidTr="00FF557C">
        <w:trPr>
          <w:jc w:val="center"/>
        </w:trPr>
        <w:tc>
          <w:tcPr>
            <w:tcW w:w="1271" w:type="dxa"/>
          </w:tcPr>
          <w:p w:rsidR="0052516E" w:rsidRPr="008D4A93" w:rsidRDefault="0052516E" w:rsidP="00FF557C">
            <w:pPr>
              <w:pStyle w:val="TAH"/>
              <w:rPr>
                <w:lang w:val="en-GB" w:eastAsia="ja-JP"/>
                <w:rPrChange w:id="4190" w:author="CR#0042r2" w:date="2020-04-05T13:29:00Z">
                  <w:rPr>
                    <w:lang w:val="en-GB" w:eastAsia="ja-JP"/>
                  </w:rPr>
                </w:rPrChange>
              </w:rPr>
            </w:pPr>
            <w:r w:rsidRPr="008D4A93">
              <w:rPr>
                <w:lang w:val="en-GB" w:eastAsia="ja-JP"/>
                <w:rPrChange w:id="4191" w:author="CR#0042r2" w:date="2020-04-05T13:29:00Z">
                  <w:rPr>
                    <w:lang w:val="en-GB" w:eastAsia="ja-JP"/>
                  </w:rPr>
                </w:rPrChange>
              </w:rPr>
              <w:t>Bit</w:t>
            </w:r>
          </w:p>
        </w:tc>
        <w:tc>
          <w:tcPr>
            <w:tcW w:w="4129" w:type="dxa"/>
          </w:tcPr>
          <w:p w:rsidR="0052516E" w:rsidRPr="008D4A93" w:rsidRDefault="0052516E" w:rsidP="00FF557C">
            <w:pPr>
              <w:pStyle w:val="TAH"/>
              <w:rPr>
                <w:lang w:val="en-GB" w:eastAsia="ja-JP"/>
                <w:rPrChange w:id="4192" w:author="CR#0042r2" w:date="2020-04-05T13:29:00Z">
                  <w:rPr>
                    <w:lang w:val="en-GB" w:eastAsia="ja-JP"/>
                  </w:rPr>
                </w:rPrChange>
              </w:rPr>
            </w:pPr>
            <w:r w:rsidRPr="008D4A93">
              <w:rPr>
                <w:lang w:val="en-GB" w:eastAsia="ja-JP"/>
                <w:rPrChange w:id="4193" w:author="CR#0042r2" w:date="2020-04-05T13:29:00Z">
                  <w:rPr>
                    <w:lang w:val="en-GB" w:eastAsia="ja-JP"/>
                  </w:rPr>
                </w:rPrChange>
              </w:rPr>
              <w:t>Description</w:t>
            </w:r>
          </w:p>
        </w:tc>
      </w:tr>
      <w:tr w:rsidR="008D4A93" w:rsidRPr="008D4A93" w:rsidTr="00FF557C">
        <w:trPr>
          <w:jc w:val="center"/>
        </w:trPr>
        <w:tc>
          <w:tcPr>
            <w:tcW w:w="1271" w:type="dxa"/>
          </w:tcPr>
          <w:p w:rsidR="0052516E" w:rsidRPr="008D4A93" w:rsidRDefault="0052516E" w:rsidP="00FF557C">
            <w:pPr>
              <w:pStyle w:val="TAC"/>
              <w:rPr>
                <w:lang w:val="en-GB" w:eastAsia="ja-JP"/>
                <w:rPrChange w:id="4194" w:author="CR#0042r2" w:date="2020-04-05T13:29:00Z">
                  <w:rPr>
                    <w:lang w:val="en-GB" w:eastAsia="ja-JP"/>
                  </w:rPr>
                </w:rPrChange>
              </w:rPr>
            </w:pPr>
            <w:r w:rsidRPr="008D4A93">
              <w:rPr>
                <w:lang w:val="en-GB" w:eastAsia="ja-JP"/>
                <w:rPrChange w:id="4195" w:author="CR#0042r2" w:date="2020-04-05T13:29:00Z">
                  <w:rPr>
                    <w:lang w:val="en-GB" w:eastAsia="ja-JP"/>
                  </w:rPr>
                </w:rPrChange>
              </w:rPr>
              <w:t>000</w:t>
            </w:r>
          </w:p>
        </w:tc>
        <w:tc>
          <w:tcPr>
            <w:tcW w:w="4129" w:type="dxa"/>
          </w:tcPr>
          <w:p w:rsidR="0052516E" w:rsidRPr="008D4A93" w:rsidRDefault="0052516E" w:rsidP="00FF557C">
            <w:pPr>
              <w:pStyle w:val="TAL"/>
              <w:rPr>
                <w:lang w:val="en-GB" w:eastAsia="ja-JP"/>
                <w:rPrChange w:id="4196" w:author="CR#0042r2" w:date="2020-04-05T13:29:00Z">
                  <w:rPr>
                    <w:lang w:val="en-GB" w:eastAsia="ja-JP"/>
                  </w:rPr>
                </w:rPrChange>
              </w:rPr>
            </w:pPr>
            <w:r w:rsidRPr="008D4A93">
              <w:rPr>
                <w:lang w:val="en-GB" w:eastAsia="ja-JP"/>
                <w:rPrChange w:id="4197" w:author="CR#0042r2" w:date="2020-04-05T13:29:00Z">
                  <w:rPr>
                    <w:lang w:val="en-GB" w:eastAsia="ja-JP"/>
                  </w:rPr>
                </w:rPrChange>
              </w:rPr>
              <w:t>PDCP status report</w:t>
            </w:r>
          </w:p>
        </w:tc>
      </w:tr>
      <w:tr w:rsidR="008D4A93" w:rsidRPr="008D4A93" w:rsidTr="00FF557C">
        <w:trPr>
          <w:jc w:val="center"/>
        </w:trPr>
        <w:tc>
          <w:tcPr>
            <w:tcW w:w="1271" w:type="dxa"/>
          </w:tcPr>
          <w:p w:rsidR="0052516E" w:rsidRPr="008D4A93" w:rsidRDefault="0052516E" w:rsidP="00FF557C">
            <w:pPr>
              <w:pStyle w:val="TAC"/>
              <w:rPr>
                <w:lang w:val="en-GB" w:eastAsia="ja-JP"/>
                <w:rPrChange w:id="4198" w:author="CR#0042r2" w:date="2020-04-05T13:29:00Z">
                  <w:rPr>
                    <w:lang w:val="en-GB" w:eastAsia="ja-JP"/>
                  </w:rPr>
                </w:rPrChange>
              </w:rPr>
            </w:pPr>
            <w:r w:rsidRPr="008D4A93">
              <w:rPr>
                <w:lang w:val="en-GB" w:eastAsia="ja-JP"/>
                <w:rPrChange w:id="4199" w:author="CR#0042r2" w:date="2020-04-05T13:29:00Z">
                  <w:rPr>
                    <w:lang w:val="en-GB" w:eastAsia="ja-JP"/>
                  </w:rPr>
                </w:rPrChange>
              </w:rPr>
              <w:t>001</w:t>
            </w:r>
          </w:p>
        </w:tc>
        <w:tc>
          <w:tcPr>
            <w:tcW w:w="4129" w:type="dxa"/>
          </w:tcPr>
          <w:p w:rsidR="0052516E" w:rsidRPr="008D4A93" w:rsidRDefault="0052516E" w:rsidP="00FF557C">
            <w:pPr>
              <w:pStyle w:val="TAL"/>
              <w:rPr>
                <w:lang w:val="en-GB" w:eastAsia="ja-JP"/>
                <w:rPrChange w:id="4200" w:author="CR#0042r2" w:date="2020-04-05T13:29:00Z">
                  <w:rPr>
                    <w:lang w:val="en-GB" w:eastAsia="ja-JP"/>
                  </w:rPr>
                </w:rPrChange>
              </w:rPr>
            </w:pPr>
            <w:r w:rsidRPr="008D4A93">
              <w:rPr>
                <w:lang w:val="en-GB" w:eastAsia="zh-CN"/>
                <w:rPrChange w:id="4201" w:author="CR#0042r2" w:date="2020-04-05T13:29:00Z">
                  <w:rPr>
                    <w:lang w:val="en-GB" w:eastAsia="zh-CN"/>
                  </w:rPr>
                </w:rPrChange>
              </w:rPr>
              <w:t>I</w:t>
            </w:r>
            <w:r w:rsidRPr="008D4A93">
              <w:rPr>
                <w:lang w:val="en-GB" w:eastAsia="ja-JP"/>
                <w:rPrChange w:id="4202" w:author="CR#0042r2" w:date="2020-04-05T13:29:00Z">
                  <w:rPr>
                    <w:lang w:val="en-GB" w:eastAsia="ja-JP"/>
                  </w:rPr>
                </w:rPrChange>
              </w:rPr>
              <w:t>nterspersed ROHC feedback</w:t>
            </w:r>
          </w:p>
        </w:tc>
      </w:tr>
      <w:tr w:rsidR="008D4A93" w:rsidRPr="008D4A93" w:rsidTr="00523902">
        <w:trPr>
          <w:jc w:val="center"/>
          <w:ins w:id="4203" w:author="CR#0039r3" w:date="2020-04-05T12:56:00Z"/>
        </w:trPr>
        <w:tc>
          <w:tcPr>
            <w:tcW w:w="1271" w:type="dxa"/>
          </w:tcPr>
          <w:p w:rsidR="001654A4" w:rsidRPr="008D4A93" w:rsidRDefault="001654A4" w:rsidP="00523902">
            <w:pPr>
              <w:pStyle w:val="TAC"/>
              <w:rPr>
                <w:ins w:id="4204" w:author="CR#0039r3" w:date="2020-04-05T12:56:00Z"/>
                <w:rFonts w:eastAsiaTheme="minorEastAsia"/>
                <w:lang w:eastAsia="ko-KR"/>
                <w:rPrChange w:id="4205" w:author="CR#0042r2" w:date="2020-04-05T13:29:00Z">
                  <w:rPr>
                    <w:ins w:id="4206" w:author="CR#0039r3" w:date="2020-04-05T12:56:00Z"/>
                    <w:lang w:eastAsia="ja-JP"/>
                  </w:rPr>
                </w:rPrChange>
              </w:rPr>
            </w:pPr>
            <w:ins w:id="4207" w:author="CR#0039r3" w:date="2020-04-05T12:56:00Z">
              <w:r w:rsidRPr="008D4A93">
                <w:rPr>
                  <w:rFonts w:eastAsiaTheme="minorEastAsia" w:hint="eastAsia"/>
                  <w:lang w:eastAsia="ko-KR"/>
                  <w:rPrChange w:id="4208" w:author="CR#0042r2" w:date="2020-04-05T13:29:00Z">
                    <w:rPr>
                      <w:rFonts w:eastAsiaTheme="minorEastAsia" w:hint="eastAsia"/>
                      <w:lang w:eastAsia="ko-KR"/>
                    </w:rPr>
                  </w:rPrChange>
                </w:rPr>
                <w:t>010</w:t>
              </w:r>
            </w:ins>
          </w:p>
        </w:tc>
        <w:tc>
          <w:tcPr>
            <w:tcW w:w="4129" w:type="dxa"/>
          </w:tcPr>
          <w:p w:rsidR="001654A4" w:rsidRPr="008D4A93" w:rsidRDefault="001654A4" w:rsidP="00523902">
            <w:pPr>
              <w:pStyle w:val="TAL"/>
              <w:rPr>
                <w:ins w:id="4209" w:author="CR#0039r3" w:date="2020-04-05T12:56:00Z"/>
                <w:rFonts w:eastAsiaTheme="minorEastAsia"/>
                <w:lang w:eastAsia="ko-KR"/>
                <w:rPrChange w:id="4210" w:author="CR#0042r2" w:date="2020-04-05T13:29:00Z">
                  <w:rPr>
                    <w:ins w:id="4211" w:author="CR#0039r3" w:date="2020-04-05T12:56:00Z"/>
                    <w:lang w:eastAsia="zh-CN"/>
                  </w:rPr>
                </w:rPrChange>
              </w:rPr>
            </w:pPr>
            <w:ins w:id="4212" w:author="CR#0039r3" w:date="2020-04-05T12:56:00Z">
              <w:r w:rsidRPr="008D4A93">
                <w:rPr>
                  <w:rFonts w:eastAsiaTheme="minorEastAsia" w:hint="eastAsia"/>
                  <w:lang w:eastAsia="ko-KR"/>
                  <w:rPrChange w:id="4213" w:author="CR#0042r2" w:date="2020-04-05T13:29:00Z">
                    <w:rPr>
                      <w:rFonts w:eastAsiaTheme="minorEastAsia" w:hint="eastAsia"/>
                      <w:lang w:eastAsia="ko-KR"/>
                    </w:rPr>
                  </w:rPrChange>
                </w:rPr>
                <w:t>EHC feedback</w:t>
              </w:r>
            </w:ins>
          </w:p>
        </w:tc>
      </w:tr>
      <w:tr w:rsidR="0052516E" w:rsidRPr="008D4A93" w:rsidTr="00FF557C">
        <w:trPr>
          <w:jc w:val="center"/>
        </w:trPr>
        <w:tc>
          <w:tcPr>
            <w:tcW w:w="1271" w:type="dxa"/>
          </w:tcPr>
          <w:p w:rsidR="0052516E" w:rsidRPr="008D4A93" w:rsidRDefault="0052516E" w:rsidP="00FF557C">
            <w:pPr>
              <w:pStyle w:val="TAC"/>
              <w:rPr>
                <w:lang w:val="en-GB" w:eastAsia="ja-JP"/>
                <w:rPrChange w:id="4214" w:author="CR#0042r2" w:date="2020-04-05T13:29:00Z">
                  <w:rPr>
                    <w:lang w:val="en-GB" w:eastAsia="ja-JP"/>
                  </w:rPr>
                </w:rPrChange>
              </w:rPr>
            </w:pPr>
            <w:r w:rsidRPr="008D4A93">
              <w:rPr>
                <w:lang w:val="en-GB" w:eastAsia="ja-JP"/>
                <w:rPrChange w:id="4215" w:author="CR#0042r2" w:date="2020-04-05T13:29:00Z">
                  <w:rPr>
                    <w:lang w:val="en-GB" w:eastAsia="ja-JP"/>
                  </w:rPr>
                </w:rPrChange>
              </w:rPr>
              <w:t>01</w:t>
            </w:r>
            <w:ins w:id="4216" w:author="CR#0039r3" w:date="2020-04-05T12:56:00Z">
              <w:r w:rsidR="001654A4" w:rsidRPr="008D4A93">
                <w:rPr>
                  <w:lang w:val="en-GB" w:eastAsia="ja-JP"/>
                  <w:rPrChange w:id="4217" w:author="CR#0042r2" w:date="2020-04-05T13:29:00Z">
                    <w:rPr>
                      <w:lang w:val="en-GB" w:eastAsia="ja-JP"/>
                    </w:rPr>
                  </w:rPrChange>
                </w:rPr>
                <w:t>1</w:t>
              </w:r>
            </w:ins>
            <w:del w:id="4218" w:author="CR#0039r3" w:date="2020-04-05T12:56:00Z">
              <w:r w:rsidRPr="008D4A93" w:rsidDel="001654A4">
                <w:rPr>
                  <w:lang w:val="en-GB" w:eastAsia="ja-JP"/>
                  <w:rPrChange w:id="4219" w:author="CR#0042r2" w:date="2020-04-05T13:29:00Z">
                    <w:rPr>
                      <w:lang w:val="en-GB" w:eastAsia="ja-JP"/>
                    </w:rPr>
                  </w:rPrChange>
                </w:rPr>
                <w:delText>0</w:delText>
              </w:r>
            </w:del>
            <w:r w:rsidRPr="008D4A93">
              <w:rPr>
                <w:lang w:val="en-GB" w:eastAsia="ja-JP"/>
                <w:rPrChange w:id="4220" w:author="CR#0042r2" w:date="2020-04-05T13:29:00Z">
                  <w:rPr>
                    <w:lang w:val="en-GB" w:eastAsia="ja-JP"/>
                  </w:rPr>
                </w:rPrChange>
              </w:rPr>
              <w:t>-111</w:t>
            </w:r>
          </w:p>
        </w:tc>
        <w:tc>
          <w:tcPr>
            <w:tcW w:w="4129" w:type="dxa"/>
          </w:tcPr>
          <w:p w:rsidR="0052516E" w:rsidRPr="008D4A93" w:rsidRDefault="0052516E" w:rsidP="00FF557C">
            <w:pPr>
              <w:pStyle w:val="TAL"/>
              <w:rPr>
                <w:lang w:val="en-GB" w:eastAsia="ja-JP"/>
                <w:rPrChange w:id="4221" w:author="CR#0042r2" w:date="2020-04-05T13:29:00Z">
                  <w:rPr>
                    <w:lang w:val="en-GB" w:eastAsia="ja-JP"/>
                  </w:rPr>
                </w:rPrChange>
              </w:rPr>
            </w:pPr>
            <w:r w:rsidRPr="008D4A93">
              <w:rPr>
                <w:lang w:val="en-GB" w:eastAsia="ja-JP"/>
                <w:rPrChange w:id="4222" w:author="CR#0042r2" w:date="2020-04-05T13:29:00Z">
                  <w:rPr>
                    <w:lang w:val="en-GB" w:eastAsia="ja-JP"/>
                  </w:rPr>
                </w:rPrChange>
              </w:rPr>
              <w:t>Reserved</w:t>
            </w:r>
          </w:p>
        </w:tc>
      </w:tr>
    </w:tbl>
    <w:p w:rsidR="0052516E" w:rsidRPr="008D4A93" w:rsidRDefault="0052516E" w:rsidP="0052516E">
      <w:pPr>
        <w:rPr>
          <w:rPrChange w:id="4223" w:author="CR#0042r2" w:date="2020-04-05T13:29:00Z">
            <w:rPr/>
          </w:rPrChange>
        </w:rPr>
      </w:pPr>
    </w:p>
    <w:p w:rsidR="0052516E" w:rsidRPr="008D4A93" w:rsidRDefault="0052516E" w:rsidP="0052516E">
      <w:pPr>
        <w:pStyle w:val="Heading3"/>
        <w:rPr>
          <w:rPrChange w:id="4224" w:author="CR#0042r2" w:date="2020-04-05T13:29:00Z">
            <w:rPr/>
          </w:rPrChange>
        </w:rPr>
      </w:pPr>
      <w:bookmarkStart w:id="4225" w:name="_Toc12616383"/>
      <w:r w:rsidRPr="008D4A93">
        <w:rPr>
          <w:rPrChange w:id="4226" w:author="CR#0042r2" w:date="2020-04-05T13:29:00Z">
            <w:rPr/>
          </w:rPrChange>
        </w:rPr>
        <w:t>6.3.9</w:t>
      </w:r>
      <w:r w:rsidRPr="008D4A93">
        <w:rPr>
          <w:rPrChange w:id="4227" w:author="CR#0042r2" w:date="2020-04-05T13:29:00Z">
            <w:rPr/>
          </w:rPrChange>
        </w:rPr>
        <w:tab/>
        <w:t>FMC</w:t>
      </w:r>
      <w:bookmarkEnd w:id="4225"/>
    </w:p>
    <w:p w:rsidR="0052516E" w:rsidRPr="008D4A93" w:rsidRDefault="0052516E" w:rsidP="0052516E">
      <w:pPr>
        <w:rPr>
          <w:rPrChange w:id="4228" w:author="CR#0042r2" w:date="2020-04-05T13:29:00Z">
            <w:rPr/>
          </w:rPrChange>
        </w:rPr>
      </w:pPr>
      <w:r w:rsidRPr="008D4A93">
        <w:rPr>
          <w:rPrChange w:id="4229" w:author="CR#0042r2" w:date="2020-04-05T13:29:00Z">
            <w:rPr/>
          </w:rPrChange>
        </w:rPr>
        <w:t>Length: 32 bits</w:t>
      </w:r>
    </w:p>
    <w:p w:rsidR="0052516E" w:rsidRPr="008D4A93" w:rsidRDefault="0052516E" w:rsidP="0052516E">
      <w:pPr>
        <w:rPr>
          <w:rPrChange w:id="4230" w:author="CR#0042r2" w:date="2020-04-05T13:29:00Z">
            <w:rPr/>
          </w:rPrChange>
        </w:rPr>
      </w:pPr>
      <w:r w:rsidRPr="008D4A93">
        <w:rPr>
          <w:lang w:eastAsia="ko-KR"/>
          <w:rPrChange w:id="4231" w:author="CR#0042r2" w:date="2020-04-05T13:29:00Z">
            <w:rPr>
              <w:lang w:eastAsia="ko-KR"/>
            </w:rPr>
          </w:rPrChange>
        </w:rPr>
        <w:t>First Missing COUNT. This field indicates the COUNT</w:t>
      </w:r>
      <w:r w:rsidRPr="008D4A93">
        <w:rPr>
          <w:rPrChange w:id="4232" w:author="CR#0042r2" w:date="2020-04-05T13:29:00Z">
            <w:rPr/>
          </w:rPrChange>
        </w:rPr>
        <w:t xml:space="preserve"> value of the first missing PDCP SDU within the reordering window, i.e. RX_DELIV.</w:t>
      </w:r>
    </w:p>
    <w:p w:rsidR="0052516E" w:rsidRPr="008D4A93" w:rsidRDefault="0052516E" w:rsidP="0052516E">
      <w:pPr>
        <w:pStyle w:val="Heading3"/>
        <w:rPr>
          <w:rPrChange w:id="4233" w:author="CR#0042r2" w:date="2020-04-05T13:29:00Z">
            <w:rPr/>
          </w:rPrChange>
        </w:rPr>
      </w:pPr>
      <w:bookmarkStart w:id="4234" w:name="_Toc12616384"/>
      <w:r w:rsidRPr="008D4A93">
        <w:rPr>
          <w:rPrChange w:id="4235" w:author="CR#0042r2" w:date="2020-04-05T13:29:00Z">
            <w:rPr/>
          </w:rPrChange>
        </w:rPr>
        <w:t>6.3.10</w:t>
      </w:r>
      <w:r w:rsidRPr="008D4A93">
        <w:rPr>
          <w:rPrChange w:id="4236" w:author="CR#0042r2" w:date="2020-04-05T13:29:00Z">
            <w:rPr/>
          </w:rPrChange>
        </w:rPr>
        <w:tab/>
        <w:t>Bitmap</w:t>
      </w:r>
      <w:bookmarkEnd w:id="4234"/>
    </w:p>
    <w:p w:rsidR="0052516E" w:rsidRPr="008D4A93" w:rsidRDefault="0052516E" w:rsidP="0052516E">
      <w:pPr>
        <w:rPr>
          <w:rPrChange w:id="4237" w:author="CR#0042r2" w:date="2020-04-05T13:29:00Z">
            <w:rPr/>
          </w:rPrChange>
        </w:rPr>
      </w:pPr>
      <w:r w:rsidRPr="008D4A93">
        <w:rPr>
          <w:rPrChange w:id="4238" w:author="CR#0042r2" w:date="2020-04-05T13:29:00Z">
            <w:rPr/>
          </w:rPrChange>
        </w:rPr>
        <w:t>Length: Variable. The length of the bitmap field can be 0.</w:t>
      </w:r>
    </w:p>
    <w:p w:rsidR="0052516E" w:rsidRPr="008D4A93" w:rsidRDefault="0052516E" w:rsidP="0052516E">
      <w:pPr>
        <w:rPr>
          <w:rPrChange w:id="4239" w:author="CR#0042r2" w:date="2020-04-05T13:29:00Z">
            <w:rPr/>
          </w:rPrChange>
        </w:rPr>
      </w:pPr>
      <w:r w:rsidRPr="008D4A93">
        <w:rPr>
          <w:rPrChange w:id="4240" w:author="CR#0042r2" w:date="2020-04-05T13:29:00Z">
            <w:rPr/>
          </w:rPrChange>
        </w:rPr>
        <w:t>This field indicates which SDUs are missing and which SDUs are correctly received in the receiving PDCP entity.</w:t>
      </w:r>
      <w:r w:rsidRPr="008D4A93">
        <w:rPr>
          <w:lang w:eastAsia="ko-KR"/>
          <w:rPrChange w:id="4241" w:author="CR#0042r2" w:date="2020-04-05T13:29:00Z">
            <w:rPr>
              <w:lang w:eastAsia="ko-KR"/>
            </w:rPr>
          </w:rPrChange>
        </w:rPr>
        <w:t xml:space="preserve"> The bit position of N</w:t>
      </w:r>
      <w:r w:rsidRPr="008D4A93">
        <w:rPr>
          <w:szCs w:val="18"/>
          <w:vertAlign w:val="superscript"/>
          <w:lang w:eastAsia="ko-KR"/>
          <w:rPrChange w:id="4242" w:author="CR#0042r2" w:date="2020-04-05T13:29:00Z">
            <w:rPr>
              <w:szCs w:val="18"/>
              <w:vertAlign w:val="superscript"/>
              <w:lang w:eastAsia="ko-KR"/>
            </w:rPr>
          </w:rPrChange>
        </w:rPr>
        <w:t>th</w:t>
      </w:r>
      <w:r w:rsidRPr="008D4A93">
        <w:rPr>
          <w:lang w:eastAsia="ko-KR"/>
          <w:rPrChange w:id="4243" w:author="CR#0042r2" w:date="2020-04-05T13:29:00Z">
            <w:rPr>
              <w:lang w:eastAsia="ko-KR"/>
            </w:rPr>
          </w:rPrChange>
        </w:rPr>
        <w:t xml:space="preserve"> bit in the Bitmap is N, i.e., the bit position of the first bit in the Bitmap is 1.</w:t>
      </w:r>
    </w:p>
    <w:p w:rsidR="0052516E" w:rsidRPr="008D4A93" w:rsidRDefault="0052516E" w:rsidP="0052516E">
      <w:pPr>
        <w:pStyle w:val="TH"/>
        <w:rPr>
          <w:lang w:val="en-GB"/>
          <w:rPrChange w:id="4244" w:author="CR#0042r2" w:date="2020-04-05T13:29:00Z">
            <w:rPr>
              <w:lang w:val="en-GB"/>
            </w:rPr>
          </w:rPrChange>
        </w:rPr>
      </w:pPr>
      <w:r w:rsidRPr="008D4A93">
        <w:rPr>
          <w:lang w:val="en-GB"/>
          <w:rPrChange w:id="4245" w:author="CR#0042r2" w:date="2020-04-05T13:29:00Z">
            <w:rPr>
              <w:lang w:val="en-GB"/>
            </w:rPr>
          </w:rPrChange>
        </w:rP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8D4A93" w:rsidRPr="008D4A93" w:rsidTr="00FF557C">
        <w:trPr>
          <w:jc w:val="center"/>
        </w:trPr>
        <w:tc>
          <w:tcPr>
            <w:tcW w:w="720" w:type="dxa"/>
          </w:tcPr>
          <w:p w:rsidR="0052516E" w:rsidRPr="008D4A93" w:rsidRDefault="0052516E" w:rsidP="00FF557C">
            <w:pPr>
              <w:pStyle w:val="TAH"/>
              <w:rPr>
                <w:lang w:val="en-GB" w:eastAsia="ja-JP"/>
                <w:rPrChange w:id="4246" w:author="CR#0042r2" w:date="2020-04-05T13:29:00Z">
                  <w:rPr>
                    <w:lang w:val="en-GB" w:eastAsia="ja-JP"/>
                  </w:rPr>
                </w:rPrChange>
              </w:rPr>
            </w:pPr>
            <w:r w:rsidRPr="008D4A93">
              <w:rPr>
                <w:lang w:val="en-GB" w:eastAsia="ja-JP"/>
                <w:rPrChange w:id="4247" w:author="CR#0042r2" w:date="2020-04-05T13:29:00Z">
                  <w:rPr>
                    <w:lang w:val="en-GB" w:eastAsia="ja-JP"/>
                  </w:rPr>
                </w:rPrChange>
              </w:rPr>
              <w:t>Bit</w:t>
            </w:r>
          </w:p>
        </w:tc>
        <w:tc>
          <w:tcPr>
            <w:tcW w:w="6788" w:type="dxa"/>
          </w:tcPr>
          <w:p w:rsidR="0052516E" w:rsidRPr="008D4A93" w:rsidRDefault="0052516E" w:rsidP="00FF557C">
            <w:pPr>
              <w:pStyle w:val="TAH"/>
              <w:rPr>
                <w:lang w:val="en-GB" w:eastAsia="ja-JP"/>
                <w:rPrChange w:id="4248" w:author="CR#0042r2" w:date="2020-04-05T13:29:00Z">
                  <w:rPr>
                    <w:lang w:val="en-GB" w:eastAsia="ja-JP"/>
                  </w:rPr>
                </w:rPrChange>
              </w:rPr>
            </w:pPr>
            <w:r w:rsidRPr="008D4A93">
              <w:rPr>
                <w:lang w:val="en-GB" w:eastAsia="ja-JP"/>
                <w:rPrChange w:id="4249" w:author="CR#0042r2" w:date="2020-04-05T13:29:00Z">
                  <w:rPr>
                    <w:lang w:val="en-GB" w:eastAsia="ja-JP"/>
                  </w:rPr>
                </w:rPrChange>
              </w:rPr>
              <w:t>Description</w:t>
            </w:r>
          </w:p>
        </w:tc>
      </w:tr>
      <w:tr w:rsidR="008D4A93" w:rsidRPr="008D4A93" w:rsidTr="00FF557C">
        <w:trPr>
          <w:jc w:val="center"/>
        </w:trPr>
        <w:tc>
          <w:tcPr>
            <w:tcW w:w="720" w:type="dxa"/>
          </w:tcPr>
          <w:p w:rsidR="0052516E" w:rsidRPr="008D4A93" w:rsidRDefault="0052516E" w:rsidP="00FF557C">
            <w:pPr>
              <w:pStyle w:val="TAL"/>
              <w:jc w:val="center"/>
              <w:rPr>
                <w:lang w:val="en-GB" w:eastAsia="ja-JP"/>
                <w:rPrChange w:id="4250" w:author="CR#0042r2" w:date="2020-04-05T13:29:00Z">
                  <w:rPr>
                    <w:lang w:val="en-GB" w:eastAsia="ja-JP"/>
                  </w:rPr>
                </w:rPrChange>
              </w:rPr>
            </w:pPr>
            <w:r w:rsidRPr="008D4A93">
              <w:rPr>
                <w:lang w:val="en-GB" w:eastAsia="ja-JP"/>
                <w:rPrChange w:id="4251" w:author="CR#0042r2" w:date="2020-04-05T13:29:00Z">
                  <w:rPr>
                    <w:lang w:val="en-GB" w:eastAsia="ja-JP"/>
                  </w:rPr>
                </w:rPrChange>
              </w:rPr>
              <w:t>0</w:t>
            </w:r>
          </w:p>
        </w:tc>
        <w:tc>
          <w:tcPr>
            <w:tcW w:w="6788" w:type="dxa"/>
          </w:tcPr>
          <w:p w:rsidR="0052516E" w:rsidRPr="008D4A93" w:rsidRDefault="0052516E" w:rsidP="00FF557C">
            <w:pPr>
              <w:pStyle w:val="TAL"/>
              <w:rPr>
                <w:lang w:val="en-GB" w:eastAsia="ja-JP"/>
                <w:rPrChange w:id="4252" w:author="CR#0042r2" w:date="2020-04-05T13:29:00Z">
                  <w:rPr>
                    <w:lang w:val="en-GB" w:eastAsia="ja-JP"/>
                  </w:rPr>
                </w:rPrChange>
              </w:rPr>
            </w:pPr>
            <w:r w:rsidRPr="008D4A93">
              <w:rPr>
                <w:lang w:val="en-GB" w:eastAsia="ja-JP"/>
                <w:rPrChange w:id="4253" w:author="CR#0042r2" w:date="2020-04-05T13:29:00Z">
                  <w:rPr>
                    <w:lang w:val="en-GB" w:eastAsia="ja-JP"/>
                  </w:rPr>
                </w:rPrChange>
              </w:rPr>
              <w:t>PDCP SDU with COUNT = (FMC + bit position) modulo 2</w:t>
            </w:r>
            <w:r w:rsidRPr="008D4A93">
              <w:rPr>
                <w:vertAlign w:val="superscript"/>
                <w:lang w:val="en-GB" w:eastAsia="ja-JP"/>
                <w:rPrChange w:id="4254" w:author="CR#0042r2" w:date="2020-04-05T13:29:00Z">
                  <w:rPr>
                    <w:vertAlign w:val="superscript"/>
                    <w:lang w:val="en-GB" w:eastAsia="ja-JP"/>
                  </w:rPr>
                </w:rPrChange>
              </w:rPr>
              <w:t>32</w:t>
            </w:r>
            <w:r w:rsidRPr="008D4A93">
              <w:rPr>
                <w:lang w:val="en-GB" w:eastAsia="ja-JP"/>
                <w:rPrChange w:id="4255" w:author="CR#0042r2" w:date="2020-04-05T13:29:00Z">
                  <w:rPr>
                    <w:lang w:val="en-GB" w:eastAsia="ja-JP"/>
                  </w:rPr>
                </w:rPrChange>
              </w:rPr>
              <w:t xml:space="preserve"> is missing.</w:t>
            </w:r>
            <w:r w:rsidRPr="008D4A93">
              <w:rPr>
                <w:lang w:val="en-GB" w:eastAsia="ko-KR"/>
                <w:rPrChange w:id="4256" w:author="CR#0042r2" w:date="2020-04-05T13:29:00Z">
                  <w:rPr>
                    <w:lang w:val="en-GB" w:eastAsia="ko-KR"/>
                  </w:rPr>
                </w:rPrChange>
              </w:rPr>
              <w:t xml:space="preserve"> </w:t>
            </w:r>
          </w:p>
        </w:tc>
      </w:tr>
      <w:tr w:rsidR="0052516E" w:rsidRPr="008D4A93" w:rsidTr="00FF557C">
        <w:trPr>
          <w:trHeight w:val="51"/>
          <w:jc w:val="center"/>
        </w:trPr>
        <w:tc>
          <w:tcPr>
            <w:tcW w:w="720" w:type="dxa"/>
          </w:tcPr>
          <w:p w:rsidR="0052516E" w:rsidRPr="008D4A93" w:rsidRDefault="0052516E" w:rsidP="00FF557C">
            <w:pPr>
              <w:pStyle w:val="TAL"/>
              <w:jc w:val="center"/>
              <w:rPr>
                <w:lang w:val="en-GB" w:eastAsia="ja-JP"/>
                <w:rPrChange w:id="4257" w:author="CR#0042r2" w:date="2020-04-05T13:29:00Z">
                  <w:rPr>
                    <w:lang w:val="en-GB" w:eastAsia="ja-JP"/>
                  </w:rPr>
                </w:rPrChange>
              </w:rPr>
            </w:pPr>
            <w:r w:rsidRPr="008D4A93">
              <w:rPr>
                <w:lang w:val="en-GB" w:eastAsia="ja-JP"/>
                <w:rPrChange w:id="4258" w:author="CR#0042r2" w:date="2020-04-05T13:29:00Z">
                  <w:rPr>
                    <w:lang w:val="en-GB" w:eastAsia="ja-JP"/>
                  </w:rPr>
                </w:rPrChange>
              </w:rPr>
              <w:t>1</w:t>
            </w:r>
          </w:p>
        </w:tc>
        <w:tc>
          <w:tcPr>
            <w:tcW w:w="6788" w:type="dxa"/>
          </w:tcPr>
          <w:p w:rsidR="0052516E" w:rsidRPr="008D4A93" w:rsidRDefault="0052516E" w:rsidP="00FF557C">
            <w:pPr>
              <w:pStyle w:val="TAL"/>
              <w:rPr>
                <w:lang w:val="en-GB" w:eastAsia="ja-JP"/>
                <w:rPrChange w:id="4259" w:author="CR#0042r2" w:date="2020-04-05T13:29:00Z">
                  <w:rPr>
                    <w:lang w:val="en-GB" w:eastAsia="ja-JP"/>
                  </w:rPr>
                </w:rPrChange>
              </w:rPr>
            </w:pPr>
            <w:r w:rsidRPr="008D4A93">
              <w:rPr>
                <w:lang w:val="en-GB" w:eastAsia="ja-JP"/>
                <w:rPrChange w:id="4260" w:author="CR#0042r2" w:date="2020-04-05T13:29:00Z">
                  <w:rPr>
                    <w:lang w:val="en-GB" w:eastAsia="ja-JP"/>
                  </w:rPr>
                </w:rPrChange>
              </w:rPr>
              <w:t>PDCP SDU with COUNT = (FMC + bit position) modulo 2</w:t>
            </w:r>
            <w:r w:rsidRPr="008D4A93">
              <w:rPr>
                <w:vertAlign w:val="superscript"/>
                <w:lang w:val="en-GB" w:eastAsia="ja-JP"/>
                <w:rPrChange w:id="4261" w:author="CR#0042r2" w:date="2020-04-05T13:29:00Z">
                  <w:rPr>
                    <w:vertAlign w:val="superscript"/>
                    <w:lang w:val="en-GB" w:eastAsia="ja-JP"/>
                  </w:rPr>
                </w:rPrChange>
              </w:rPr>
              <w:t>32</w:t>
            </w:r>
            <w:r w:rsidRPr="008D4A93">
              <w:rPr>
                <w:lang w:val="en-GB" w:eastAsia="ja-JP"/>
                <w:rPrChange w:id="4262" w:author="CR#0042r2" w:date="2020-04-05T13:29:00Z">
                  <w:rPr>
                    <w:lang w:val="en-GB" w:eastAsia="ja-JP"/>
                  </w:rPr>
                </w:rPrChange>
              </w:rPr>
              <w:t xml:space="preserve"> is correctly received.</w:t>
            </w:r>
            <w:r w:rsidRPr="008D4A93">
              <w:rPr>
                <w:lang w:val="en-GB" w:eastAsia="ko-KR"/>
                <w:rPrChange w:id="4263" w:author="CR#0042r2" w:date="2020-04-05T13:29:00Z">
                  <w:rPr>
                    <w:lang w:val="en-GB" w:eastAsia="ko-KR"/>
                  </w:rPr>
                </w:rPrChange>
              </w:rPr>
              <w:t xml:space="preserve"> </w:t>
            </w:r>
          </w:p>
        </w:tc>
      </w:tr>
    </w:tbl>
    <w:p w:rsidR="0052516E" w:rsidRPr="008D4A93" w:rsidRDefault="0052516E" w:rsidP="0052516E">
      <w:pPr>
        <w:rPr>
          <w:rPrChange w:id="4264" w:author="CR#0042r2" w:date="2020-04-05T13:29:00Z">
            <w:rPr/>
          </w:rPrChange>
        </w:rPr>
      </w:pPr>
    </w:p>
    <w:p w:rsidR="0052516E" w:rsidRPr="008D4A93" w:rsidRDefault="0052516E" w:rsidP="0052516E">
      <w:pPr>
        <w:pStyle w:val="Heading3"/>
        <w:rPr>
          <w:rPrChange w:id="4265" w:author="CR#0042r2" w:date="2020-04-05T13:29:00Z">
            <w:rPr/>
          </w:rPrChange>
        </w:rPr>
      </w:pPr>
      <w:bookmarkStart w:id="4266" w:name="_Toc12616385"/>
      <w:r w:rsidRPr="008D4A93">
        <w:rPr>
          <w:rPrChange w:id="4267" w:author="CR#0042r2" w:date="2020-04-05T13:29:00Z">
            <w:rPr/>
          </w:rPrChange>
        </w:rPr>
        <w:t>6.3.11</w:t>
      </w:r>
      <w:r w:rsidRPr="008D4A93">
        <w:rPr>
          <w:rPrChange w:id="4268" w:author="CR#0042r2" w:date="2020-04-05T13:29:00Z">
            <w:rPr/>
          </w:rPrChange>
        </w:rPr>
        <w:tab/>
        <w:t>Interspersed ROHC feedback</w:t>
      </w:r>
      <w:bookmarkEnd w:id="4266"/>
    </w:p>
    <w:p w:rsidR="0052516E" w:rsidRPr="008D4A93" w:rsidRDefault="0052516E" w:rsidP="0052516E">
      <w:pPr>
        <w:rPr>
          <w:rPrChange w:id="4269" w:author="CR#0042r2" w:date="2020-04-05T13:29:00Z">
            <w:rPr/>
          </w:rPrChange>
        </w:rPr>
      </w:pPr>
      <w:r w:rsidRPr="008D4A93">
        <w:rPr>
          <w:rPrChange w:id="4270" w:author="CR#0042r2" w:date="2020-04-05T13:29:00Z">
            <w:rPr/>
          </w:rPrChange>
        </w:rPr>
        <w:t>Length: Variable</w:t>
      </w:r>
    </w:p>
    <w:p w:rsidR="0052516E" w:rsidRPr="008D4A93" w:rsidRDefault="0052516E" w:rsidP="0052516E">
      <w:pPr>
        <w:rPr>
          <w:ins w:id="4271" w:author="CR#0038r2" w:date="2020-04-05T12:27:00Z"/>
          <w:lang w:eastAsia="ko-KR"/>
          <w:rPrChange w:id="4272" w:author="CR#0042r2" w:date="2020-04-05T13:29:00Z">
            <w:rPr>
              <w:ins w:id="4273" w:author="CR#0038r2" w:date="2020-04-05T12:27:00Z"/>
              <w:lang w:eastAsia="ko-KR"/>
            </w:rPr>
          </w:rPrChange>
        </w:rPr>
      </w:pPr>
      <w:r w:rsidRPr="008D4A93">
        <w:rPr>
          <w:lang w:eastAsia="ko-KR"/>
          <w:rPrChange w:id="4274" w:author="CR#0042r2" w:date="2020-04-05T13:29:00Z">
            <w:rPr>
              <w:lang w:eastAsia="ko-KR"/>
            </w:rPr>
          </w:rPrChange>
        </w:rPr>
        <w:t xml:space="preserve">This field contains one </w:t>
      </w:r>
      <w:r w:rsidRPr="008D4A93">
        <w:rPr>
          <w:rPrChange w:id="4275" w:author="CR#0042r2" w:date="2020-04-05T13:29:00Z">
            <w:rPr/>
          </w:rPrChange>
        </w:rPr>
        <w:t>ROHC packet with only feedback, i.e. a ROHC packet</w:t>
      </w:r>
      <w:r w:rsidRPr="008D4A93">
        <w:rPr>
          <w:lang w:eastAsia="ko-KR"/>
          <w:rPrChange w:id="4276" w:author="CR#0042r2" w:date="2020-04-05T13:29:00Z">
            <w:rPr>
              <w:lang w:eastAsia="ko-KR"/>
            </w:rPr>
          </w:rPrChange>
        </w:rPr>
        <w:t xml:space="preserve"> that is not associated with a PDCP SDU as defined in clause 5.7.4.</w:t>
      </w:r>
    </w:p>
    <w:p w:rsidR="00433821" w:rsidRPr="008D4A93" w:rsidRDefault="00433821" w:rsidP="00433821">
      <w:pPr>
        <w:pStyle w:val="Heading3"/>
        <w:rPr>
          <w:ins w:id="4277" w:author="CR#0038r2" w:date="2020-04-05T12:27:00Z"/>
          <w:rPrChange w:id="4278" w:author="CR#0042r2" w:date="2020-04-05T13:29:00Z">
            <w:rPr>
              <w:ins w:id="4279" w:author="CR#0038r2" w:date="2020-04-05T12:27:00Z"/>
            </w:rPr>
          </w:rPrChange>
        </w:rPr>
      </w:pPr>
      <w:bookmarkStart w:id="4280" w:name="_Toc12524461"/>
      <w:ins w:id="4281" w:author="CR#0038r2" w:date="2020-04-05T12:27:00Z">
        <w:r w:rsidRPr="008D4A93">
          <w:rPr>
            <w:rPrChange w:id="4282" w:author="CR#0042r2" w:date="2020-04-05T13:29:00Z">
              <w:rPr/>
            </w:rPrChange>
          </w:rPr>
          <w:t>6.3.</w:t>
        </w:r>
        <w:r w:rsidRPr="008D4A93">
          <w:rPr>
            <w:lang w:eastAsia="zh-CN"/>
            <w:rPrChange w:id="4283" w:author="CR#0042r2" w:date="2020-04-05T13:29:00Z">
              <w:rPr>
                <w:lang w:eastAsia="zh-CN"/>
              </w:rPr>
            </w:rPrChange>
          </w:rPr>
          <w:t>12</w:t>
        </w:r>
        <w:r w:rsidRPr="008D4A93">
          <w:rPr>
            <w:rPrChange w:id="4284" w:author="CR#0042r2" w:date="2020-04-05T13:29:00Z">
              <w:rPr/>
            </w:rPrChange>
          </w:rPr>
          <w:tab/>
        </w:r>
        <w:r w:rsidRPr="008D4A93">
          <w:rPr>
            <w:lang w:eastAsia="ko-KR"/>
            <w:rPrChange w:id="4285" w:author="CR#0042r2" w:date="2020-04-05T13:29:00Z">
              <w:rPr>
                <w:lang w:eastAsia="ko-KR"/>
              </w:rPr>
            </w:rPrChange>
          </w:rPr>
          <w:t>SDU</w:t>
        </w:r>
        <w:r w:rsidRPr="008D4A93">
          <w:rPr>
            <w:rPrChange w:id="4286" w:author="CR#0042r2" w:date="2020-04-05T13:29:00Z">
              <w:rPr/>
            </w:rPrChange>
          </w:rPr>
          <w:t xml:space="preserve"> Type</w:t>
        </w:r>
        <w:bookmarkEnd w:id="4280"/>
      </w:ins>
    </w:p>
    <w:p w:rsidR="00433821" w:rsidRPr="008D4A93" w:rsidRDefault="00433821" w:rsidP="00433821">
      <w:pPr>
        <w:rPr>
          <w:ins w:id="4287" w:author="CR#0038r2" w:date="2020-04-05T12:27:00Z"/>
          <w:lang w:eastAsia="zh-CN"/>
          <w:rPrChange w:id="4288" w:author="CR#0042r2" w:date="2020-04-05T13:29:00Z">
            <w:rPr>
              <w:ins w:id="4289" w:author="CR#0038r2" w:date="2020-04-05T12:27:00Z"/>
              <w:lang w:eastAsia="zh-CN"/>
            </w:rPr>
          </w:rPrChange>
        </w:rPr>
      </w:pPr>
      <w:ins w:id="4290" w:author="CR#0038r2" w:date="2020-04-05T12:27:00Z">
        <w:r w:rsidRPr="008D4A93">
          <w:rPr>
            <w:rPrChange w:id="4291" w:author="CR#0042r2" w:date="2020-04-05T13:29:00Z">
              <w:rPr/>
            </w:rPrChange>
          </w:rPr>
          <w:t xml:space="preserve">Length: </w:t>
        </w:r>
        <w:r w:rsidRPr="008D4A93">
          <w:rPr>
            <w:rFonts w:hint="eastAsia"/>
            <w:lang w:eastAsia="zh-CN"/>
            <w:rPrChange w:id="4292" w:author="CR#0042r2" w:date="2020-04-05T13:29:00Z">
              <w:rPr>
                <w:rFonts w:hint="eastAsia"/>
                <w:lang w:eastAsia="zh-CN"/>
              </w:rPr>
            </w:rPrChange>
          </w:rPr>
          <w:t>3</w:t>
        </w:r>
        <w:r w:rsidRPr="008D4A93">
          <w:rPr>
            <w:lang w:eastAsia="zh-CN"/>
            <w:rPrChange w:id="4293" w:author="CR#0042r2" w:date="2020-04-05T13:29:00Z">
              <w:rPr>
                <w:lang w:eastAsia="zh-CN"/>
              </w:rPr>
            </w:rPrChange>
          </w:rPr>
          <w:t xml:space="preserve"> </w:t>
        </w:r>
        <w:r w:rsidRPr="008D4A93">
          <w:rPr>
            <w:rFonts w:hint="eastAsia"/>
            <w:lang w:eastAsia="zh-CN"/>
            <w:rPrChange w:id="4294" w:author="CR#0042r2" w:date="2020-04-05T13:29:00Z">
              <w:rPr>
                <w:rFonts w:hint="eastAsia"/>
                <w:lang w:eastAsia="zh-CN"/>
              </w:rPr>
            </w:rPrChange>
          </w:rPr>
          <w:t>bits</w:t>
        </w:r>
      </w:ins>
    </w:p>
    <w:p w:rsidR="00433821" w:rsidRPr="008D4A93" w:rsidRDefault="00433821" w:rsidP="00433821">
      <w:pPr>
        <w:rPr>
          <w:ins w:id="4295" w:author="CR#0038r2" w:date="2020-04-05T12:27:00Z"/>
          <w:rFonts w:hint="eastAsia"/>
          <w:lang w:eastAsia="zh-CN"/>
          <w:rPrChange w:id="4296" w:author="CR#0042r2" w:date="2020-04-05T13:29:00Z">
            <w:rPr>
              <w:ins w:id="4297" w:author="CR#0038r2" w:date="2020-04-05T12:27:00Z"/>
              <w:rFonts w:hint="eastAsia"/>
              <w:lang w:eastAsia="zh-CN"/>
            </w:rPr>
          </w:rPrChange>
        </w:rPr>
      </w:pPr>
      <w:ins w:id="4298" w:author="CR#0038r2" w:date="2020-04-05T12:27:00Z">
        <w:r w:rsidRPr="008D4A93">
          <w:rPr>
            <w:rPrChange w:id="4299" w:author="CR#0042r2" w:date="2020-04-05T13:29:00Z">
              <w:rPr/>
            </w:rPrChange>
          </w:rPr>
          <w:t>PDCP SDU type, i.e. Layer-3 Protocol Data Unit type as specified in [</w:t>
        </w:r>
      </w:ins>
      <w:ins w:id="4300" w:author="CR#0038r2" w:date="2020-04-05T12:31:00Z">
        <w:r w:rsidR="00555FD9" w:rsidRPr="008D4A93">
          <w:rPr>
            <w:lang w:eastAsia="zh-CN"/>
            <w:rPrChange w:id="4301" w:author="CR#0042r2" w:date="2020-04-05T13:29:00Z">
              <w:rPr>
                <w:lang w:eastAsia="zh-CN"/>
              </w:rPr>
            </w:rPrChange>
          </w:rPr>
          <w:t>13</w:t>
        </w:r>
      </w:ins>
      <w:ins w:id="4302" w:author="CR#0038r2" w:date="2020-04-05T12:27:00Z">
        <w:r w:rsidRPr="008D4A93">
          <w:rPr>
            <w:rPrChange w:id="4303" w:author="CR#0042r2" w:date="2020-04-05T13:29:00Z">
              <w:rPr/>
            </w:rPrChange>
          </w:rPr>
          <w:t xml:space="preserve">]. PDCP entity may handle the SDU differently per SDU Type, e.g. ROHC is applicable to IP SDU but not </w:t>
        </w:r>
        <w:r w:rsidRPr="008D4A93">
          <w:rPr>
            <w:lang w:eastAsia="zh-CN"/>
            <w:rPrChange w:id="4304" w:author="CR#0042r2" w:date="2020-04-05T13:29:00Z">
              <w:rPr>
                <w:lang w:eastAsia="zh-CN"/>
              </w:rPr>
            </w:rPrChange>
          </w:rPr>
          <w:t>Non-IP SDU</w:t>
        </w:r>
        <w:r w:rsidRPr="008D4A93">
          <w:rPr>
            <w:rPrChange w:id="4305" w:author="CR#0042r2" w:date="2020-04-05T13:29:00Z">
              <w:rPr/>
            </w:rPrChange>
          </w:rPr>
          <w:t>.</w:t>
        </w:r>
      </w:ins>
    </w:p>
    <w:p w:rsidR="00433821" w:rsidRPr="008D4A93" w:rsidRDefault="00433821" w:rsidP="00433821">
      <w:pPr>
        <w:pStyle w:val="TH"/>
        <w:rPr>
          <w:ins w:id="4306" w:author="CR#0038r2" w:date="2020-04-05T12:27:00Z"/>
          <w:rPrChange w:id="4307" w:author="CR#0042r2" w:date="2020-04-05T13:29:00Z">
            <w:rPr>
              <w:ins w:id="4308" w:author="CR#0038r2" w:date="2020-04-05T12:27:00Z"/>
            </w:rPr>
          </w:rPrChange>
        </w:rPr>
      </w:pPr>
      <w:ins w:id="4309" w:author="CR#0038r2" w:date="2020-04-05T12:27:00Z">
        <w:r w:rsidRPr="008D4A93">
          <w:rPr>
            <w:rPrChange w:id="4310" w:author="CR#0042r2" w:date="2020-04-05T13:29:00Z">
              <w:rPr/>
            </w:rPrChange>
          </w:rPr>
          <w:t>Table 6.3.</w:t>
        </w:r>
        <w:r w:rsidRPr="008D4A93">
          <w:rPr>
            <w:lang w:val="en-GB" w:eastAsia="zh-CN"/>
            <w:rPrChange w:id="4311" w:author="CR#0042r2" w:date="2020-04-05T13:29:00Z">
              <w:rPr>
                <w:lang w:val="en-GB" w:eastAsia="zh-CN"/>
              </w:rPr>
            </w:rPrChange>
          </w:rPr>
          <w:t>12</w:t>
        </w:r>
        <w:r w:rsidRPr="008D4A93">
          <w:rPr>
            <w:rFonts w:hint="eastAsia"/>
            <w:lang w:eastAsia="zh-CN"/>
            <w:rPrChange w:id="4312" w:author="CR#0042r2" w:date="2020-04-05T13:29:00Z">
              <w:rPr>
                <w:rFonts w:hint="eastAsia"/>
                <w:lang w:eastAsia="zh-CN"/>
              </w:rPr>
            </w:rPrChange>
          </w:rPr>
          <w:t>-</w:t>
        </w:r>
        <w:r w:rsidRPr="008D4A93">
          <w:rPr>
            <w:rPrChange w:id="4313" w:author="CR#0042r2" w:date="2020-04-05T13:29:00Z">
              <w:rPr/>
            </w:rPrChange>
          </w:rPr>
          <w:t>1: SDU Typ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8D4A93" w:rsidRPr="008D4A93" w:rsidTr="00523902">
        <w:trPr>
          <w:jc w:val="center"/>
          <w:ins w:id="4314" w:author="CR#0038r2" w:date="2020-04-05T12:27:00Z"/>
        </w:trPr>
        <w:tc>
          <w:tcPr>
            <w:tcW w:w="999" w:type="dxa"/>
          </w:tcPr>
          <w:p w:rsidR="00433821" w:rsidRPr="008D4A93" w:rsidRDefault="00433821" w:rsidP="00523902">
            <w:pPr>
              <w:pStyle w:val="TAH"/>
              <w:rPr>
                <w:ins w:id="4315" w:author="CR#0038r2" w:date="2020-04-05T12:27:00Z"/>
                <w:lang w:eastAsia="ja-JP"/>
                <w:rPrChange w:id="4316" w:author="CR#0042r2" w:date="2020-04-05T13:29:00Z">
                  <w:rPr>
                    <w:ins w:id="4317" w:author="CR#0038r2" w:date="2020-04-05T12:27:00Z"/>
                    <w:lang w:eastAsia="ja-JP"/>
                  </w:rPr>
                </w:rPrChange>
              </w:rPr>
            </w:pPr>
            <w:ins w:id="4318" w:author="CR#0038r2" w:date="2020-04-05T12:27:00Z">
              <w:r w:rsidRPr="008D4A93">
                <w:rPr>
                  <w:lang w:eastAsia="ja-JP"/>
                  <w:rPrChange w:id="4319" w:author="CR#0042r2" w:date="2020-04-05T13:29:00Z">
                    <w:rPr>
                      <w:lang w:eastAsia="ja-JP"/>
                    </w:rPr>
                  </w:rPrChange>
                </w:rPr>
                <w:t>Bit</w:t>
              </w:r>
            </w:ins>
          </w:p>
        </w:tc>
        <w:tc>
          <w:tcPr>
            <w:tcW w:w="4401" w:type="dxa"/>
          </w:tcPr>
          <w:p w:rsidR="00433821" w:rsidRPr="008D4A93" w:rsidRDefault="00433821" w:rsidP="00523902">
            <w:pPr>
              <w:pStyle w:val="TAH"/>
              <w:rPr>
                <w:ins w:id="4320" w:author="CR#0038r2" w:date="2020-04-05T12:27:00Z"/>
                <w:lang w:eastAsia="ja-JP"/>
                <w:rPrChange w:id="4321" w:author="CR#0042r2" w:date="2020-04-05T13:29:00Z">
                  <w:rPr>
                    <w:ins w:id="4322" w:author="CR#0038r2" w:date="2020-04-05T12:27:00Z"/>
                    <w:lang w:eastAsia="ja-JP"/>
                  </w:rPr>
                </w:rPrChange>
              </w:rPr>
            </w:pPr>
            <w:ins w:id="4323" w:author="CR#0038r2" w:date="2020-04-05T12:27:00Z">
              <w:r w:rsidRPr="008D4A93">
                <w:rPr>
                  <w:lang w:eastAsia="ja-JP"/>
                  <w:rPrChange w:id="4324" w:author="CR#0042r2" w:date="2020-04-05T13:29:00Z">
                    <w:rPr>
                      <w:lang w:eastAsia="ja-JP"/>
                    </w:rPr>
                  </w:rPrChange>
                </w:rPr>
                <w:t>Description</w:t>
              </w:r>
            </w:ins>
          </w:p>
        </w:tc>
      </w:tr>
      <w:tr w:rsidR="008D4A93" w:rsidRPr="008D4A93" w:rsidTr="00523902">
        <w:trPr>
          <w:jc w:val="center"/>
          <w:ins w:id="4325" w:author="CR#0038r2" w:date="2020-04-05T12:27:00Z"/>
        </w:trPr>
        <w:tc>
          <w:tcPr>
            <w:tcW w:w="999" w:type="dxa"/>
          </w:tcPr>
          <w:p w:rsidR="00433821" w:rsidRPr="008D4A93" w:rsidRDefault="00433821" w:rsidP="00523902">
            <w:pPr>
              <w:pStyle w:val="TAC"/>
              <w:rPr>
                <w:ins w:id="4326" w:author="CR#0038r2" w:date="2020-04-05T12:27:00Z"/>
                <w:lang w:eastAsia="ja-JP"/>
                <w:rPrChange w:id="4327" w:author="CR#0042r2" w:date="2020-04-05T13:29:00Z">
                  <w:rPr>
                    <w:ins w:id="4328" w:author="CR#0038r2" w:date="2020-04-05T12:27:00Z"/>
                    <w:lang w:eastAsia="ja-JP"/>
                  </w:rPr>
                </w:rPrChange>
              </w:rPr>
            </w:pPr>
            <w:ins w:id="4329" w:author="CR#0038r2" w:date="2020-04-05T12:27:00Z">
              <w:r w:rsidRPr="008D4A93">
                <w:rPr>
                  <w:rFonts w:hint="eastAsia"/>
                  <w:lang w:eastAsia="zh-CN"/>
                  <w:rPrChange w:id="4330" w:author="CR#0042r2" w:date="2020-04-05T13:29:00Z">
                    <w:rPr>
                      <w:rFonts w:hint="eastAsia"/>
                      <w:lang w:eastAsia="zh-CN"/>
                    </w:rPr>
                  </w:rPrChange>
                </w:rPr>
                <w:t>0</w:t>
              </w:r>
              <w:r w:rsidRPr="008D4A93">
                <w:rPr>
                  <w:lang w:eastAsia="ja-JP"/>
                  <w:rPrChange w:id="4331" w:author="CR#0042r2" w:date="2020-04-05T13:29:00Z">
                    <w:rPr>
                      <w:lang w:eastAsia="ja-JP"/>
                    </w:rPr>
                  </w:rPrChange>
                </w:rPr>
                <w:t>00</w:t>
              </w:r>
            </w:ins>
          </w:p>
        </w:tc>
        <w:tc>
          <w:tcPr>
            <w:tcW w:w="4401" w:type="dxa"/>
          </w:tcPr>
          <w:p w:rsidR="00433821" w:rsidRPr="008D4A93" w:rsidRDefault="00433821" w:rsidP="00523902">
            <w:pPr>
              <w:pStyle w:val="TAL"/>
              <w:rPr>
                <w:ins w:id="4332" w:author="CR#0038r2" w:date="2020-04-05T12:27:00Z"/>
                <w:lang w:eastAsia="ja-JP"/>
                <w:rPrChange w:id="4333" w:author="CR#0042r2" w:date="2020-04-05T13:29:00Z">
                  <w:rPr>
                    <w:ins w:id="4334" w:author="CR#0038r2" w:date="2020-04-05T12:27:00Z"/>
                    <w:lang w:eastAsia="ja-JP"/>
                  </w:rPr>
                </w:rPrChange>
              </w:rPr>
            </w:pPr>
            <w:ins w:id="4335" w:author="CR#0038r2" w:date="2020-04-05T12:27:00Z">
              <w:r w:rsidRPr="008D4A93">
                <w:rPr>
                  <w:lang w:eastAsia="ja-JP"/>
                  <w:rPrChange w:id="4336" w:author="CR#0042r2" w:date="2020-04-05T13:29:00Z">
                    <w:rPr>
                      <w:lang w:eastAsia="ja-JP"/>
                    </w:rPr>
                  </w:rPrChange>
                </w:rPr>
                <w:t>IP</w:t>
              </w:r>
            </w:ins>
          </w:p>
        </w:tc>
      </w:tr>
      <w:tr w:rsidR="008D4A93" w:rsidRPr="008D4A93" w:rsidTr="00523902">
        <w:trPr>
          <w:jc w:val="center"/>
          <w:ins w:id="4337" w:author="CR#0038r2" w:date="2020-04-05T12:27:00Z"/>
        </w:trPr>
        <w:tc>
          <w:tcPr>
            <w:tcW w:w="999" w:type="dxa"/>
          </w:tcPr>
          <w:p w:rsidR="00433821" w:rsidRPr="008D4A93" w:rsidRDefault="00433821" w:rsidP="00523902">
            <w:pPr>
              <w:pStyle w:val="TAC"/>
              <w:rPr>
                <w:ins w:id="4338" w:author="CR#0038r2" w:date="2020-04-05T12:27:00Z"/>
                <w:lang w:eastAsia="zh-CN"/>
                <w:rPrChange w:id="4339" w:author="CR#0042r2" w:date="2020-04-05T13:29:00Z">
                  <w:rPr>
                    <w:ins w:id="4340" w:author="CR#0038r2" w:date="2020-04-05T12:27:00Z"/>
                    <w:lang w:eastAsia="zh-CN"/>
                  </w:rPr>
                </w:rPrChange>
              </w:rPr>
            </w:pPr>
            <w:ins w:id="4341" w:author="CR#0038r2" w:date="2020-04-05T12:27:00Z">
              <w:r w:rsidRPr="008D4A93">
                <w:rPr>
                  <w:rFonts w:hint="eastAsia"/>
                  <w:lang w:eastAsia="zh-CN"/>
                  <w:rPrChange w:id="4342" w:author="CR#0042r2" w:date="2020-04-05T13:29:00Z">
                    <w:rPr>
                      <w:rFonts w:hint="eastAsia"/>
                      <w:lang w:eastAsia="zh-CN"/>
                    </w:rPr>
                  </w:rPrChange>
                </w:rPr>
                <w:t>001</w:t>
              </w:r>
            </w:ins>
          </w:p>
        </w:tc>
        <w:tc>
          <w:tcPr>
            <w:tcW w:w="4401" w:type="dxa"/>
          </w:tcPr>
          <w:p w:rsidR="00433821" w:rsidRPr="008D4A93" w:rsidRDefault="00433821" w:rsidP="00523902">
            <w:pPr>
              <w:pStyle w:val="TAL"/>
              <w:rPr>
                <w:ins w:id="4343" w:author="CR#0038r2" w:date="2020-04-05T12:27:00Z"/>
                <w:lang w:eastAsia="zh-CN"/>
                <w:rPrChange w:id="4344" w:author="CR#0042r2" w:date="2020-04-05T13:29:00Z">
                  <w:rPr>
                    <w:ins w:id="4345" w:author="CR#0038r2" w:date="2020-04-05T12:27:00Z"/>
                    <w:lang w:eastAsia="zh-CN"/>
                  </w:rPr>
                </w:rPrChange>
              </w:rPr>
            </w:pPr>
            <w:ins w:id="4346" w:author="CR#0038r2" w:date="2020-04-05T12:27:00Z">
              <w:r w:rsidRPr="008D4A93">
                <w:rPr>
                  <w:lang w:eastAsia="zh-CN"/>
                  <w:rPrChange w:id="4347" w:author="CR#0042r2" w:date="2020-04-05T13:29:00Z">
                    <w:rPr>
                      <w:lang w:eastAsia="zh-CN"/>
                    </w:rPr>
                  </w:rPrChange>
                </w:rPr>
                <w:t>Non-IP</w:t>
              </w:r>
            </w:ins>
          </w:p>
        </w:tc>
      </w:tr>
      <w:tr w:rsidR="008D4A93" w:rsidRPr="008D4A93" w:rsidTr="00523902">
        <w:trPr>
          <w:jc w:val="center"/>
          <w:ins w:id="4348" w:author="CR#0038r2" w:date="2020-04-05T12:27:00Z"/>
        </w:trPr>
        <w:tc>
          <w:tcPr>
            <w:tcW w:w="999" w:type="dxa"/>
          </w:tcPr>
          <w:p w:rsidR="00433821" w:rsidRPr="008D4A93" w:rsidRDefault="00433821" w:rsidP="00523902">
            <w:pPr>
              <w:pStyle w:val="TAC"/>
              <w:rPr>
                <w:ins w:id="4349" w:author="CR#0038r2" w:date="2020-04-05T12:27:00Z"/>
                <w:rFonts w:hint="eastAsia"/>
                <w:lang w:eastAsia="zh-CN"/>
                <w:rPrChange w:id="4350" w:author="CR#0042r2" w:date="2020-04-05T13:29:00Z">
                  <w:rPr>
                    <w:ins w:id="4351" w:author="CR#0038r2" w:date="2020-04-05T12:27:00Z"/>
                    <w:rFonts w:hint="eastAsia"/>
                    <w:lang w:eastAsia="zh-CN"/>
                  </w:rPr>
                </w:rPrChange>
              </w:rPr>
            </w:pPr>
            <w:ins w:id="4352" w:author="CR#0038r2" w:date="2020-04-05T12:27:00Z">
              <w:r w:rsidRPr="008D4A93">
                <w:rPr>
                  <w:rFonts w:hint="eastAsia"/>
                  <w:lang w:eastAsia="zh-CN"/>
                  <w:rPrChange w:id="4353" w:author="CR#0042r2" w:date="2020-04-05T13:29:00Z">
                    <w:rPr>
                      <w:rFonts w:hint="eastAsia"/>
                      <w:lang w:eastAsia="zh-CN"/>
                    </w:rPr>
                  </w:rPrChange>
                </w:rPr>
                <w:t>0</w:t>
              </w:r>
              <w:r w:rsidRPr="008D4A93">
                <w:rPr>
                  <w:lang w:eastAsia="zh-CN"/>
                  <w:rPrChange w:id="4354" w:author="CR#0042r2" w:date="2020-04-05T13:29:00Z">
                    <w:rPr>
                      <w:lang w:eastAsia="zh-CN"/>
                    </w:rPr>
                  </w:rPrChange>
                </w:rPr>
                <w:t>10</w:t>
              </w:r>
              <w:r w:rsidRPr="008D4A93">
                <w:rPr>
                  <w:lang w:eastAsia="ja-JP"/>
                  <w:rPrChange w:id="4355" w:author="CR#0042r2" w:date="2020-04-05T13:29:00Z">
                    <w:rPr>
                      <w:lang w:eastAsia="ja-JP"/>
                    </w:rPr>
                  </w:rPrChange>
                </w:rPr>
                <w:t>-</w:t>
              </w:r>
              <w:r w:rsidRPr="008D4A93">
                <w:rPr>
                  <w:rFonts w:hint="eastAsia"/>
                  <w:lang w:eastAsia="zh-CN"/>
                  <w:rPrChange w:id="4356" w:author="CR#0042r2" w:date="2020-04-05T13:29:00Z">
                    <w:rPr>
                      <w:rFonts w:hint="eastAsia"/>
                      <w:lang w:eastAsia="zh-CN"/>
                    </w:rPr>
                  </w:rPrChange>
                </w:rPr>
                <w:t>1</w:t>
              </w:r>
              <w:r w:rsidRPr="008D4A93">
                <w:rPr>
                  <w:lang w:eastAsia="ja-JP"/>
                  <w:rPrChange w:id="4357" w:author="CR#0042r2" w:date="2020-04-05T13:29:00Z">
                    <w:rPr>
                      <w:lang w:eastAsia="ja-JP"/>
                    </w:rPr>
                  </w:rPrChange>
                </w:rPr>
                <w:t>11</w:t>
              </w:r>
            </w:ins>
          </w:p>
        </w:tc>
        <w:tc>
          <w:tcPr>
            <w:tcW w:w="4401" w:type="dxa"/>
          </w:tcPr>
          <w:p w:rsidR="00433821" w:rsidRPr="008D4A93" w:rsidRDefault="00433821" w:rsidP="00523902">
            <w:pPr>
              <w:pStyle w:val="TAL"/>
              <w:rPr>
                <w:ins w:id="4358" w:author="CR#0038r2" w:date="2020-04-05T12:27:00Z"/>
                <w:lang w:eastAsia="ja-JP"/>
                <w:rPrChange w:id="4359" w:author="CR#0042r2" w:date="2020-04-05T13:29:00Z">
                  <w:rPr>
                    <w:ins w:id="4360" w:author="CR#0038r2" w:date="2020-04-05T12:27:00Z"/>
                    <w:lang w:eastAsia="ja-JP"/>
                  </w:rPr>
                </w:rPrChange>
              </w:rPr>
            </w:pPr>
            <w:ins w:id="4361" w:author="CR#0038r2" w:date="2020-04-05T12:27:00Z">
              <w:r w:rsidRPr="008D4A93">
                <w:rPr>
                  <w:lang w:eastAsia="ja-JP"/>
                  <w:rPrChange w:id="4362" w:author="CR#0042r2" w:date="2020-04-05T13:29:00Z">
                    <w:rPr>
                      <w:lang w:eastAsia="ja-JP"/>
                    </w:rPr>
                  </w:rPrChange>
                </w:rPr>
                <w:t>reserved</w:t>
              </w:r>
            </w:ins>
          </w:p>
        </w:tc>
      </w:tr>
    </w:tbl>
    <w:p w:rsidR="00433821" w:rsidRPr="008D4A93" w:rsidRDefault="00433821" w:rsidP="0052516E">
      <w:pPr>
        <w:rPr>
          <w:lang w:eastAsia="ko-KR"/>
          <w:rPrChange w:id="4363" w:author="CR#0042r2" w:date="2020-04-05T13:29:00Z">
            <w:rPr>
              <w:lang w:eastAsia="ko-KR"/>
            </w:rPr>
          </w:rPrChange>
        </w:rPr>
      </w:pPr>
    </w:p>
    <w:p w:rsidR="0052516E" w:rsidRPr="008D4A93" w:rsidRDefault="0052516E" w:rsidP="0052516E">
      <w:pPr>
        <w:pStyle w:val="Heading1"/>
        <w:rPr>
          <w:rPrChange w:id="4364" w:author="CR#0042r2" w:date="2020-04-05T13:29:00Z">
            <w:rPr/>
          </w:rPrChange>
        </w:rPr>
      </w:pPr>
      <w:bookmarkStart w:id="4365" w:name="_Toc12616386"/>
      <w:r w:rsidRPr="008D4A93">
        <w:rPr>
          <w:rPrChange w:id="4366" w:author="CR#0042r2" w:date="2020-04-05T13:29:00Z">
            <w:rPr/>
          </w:rPrChange>
        </w:rPr>
        <w:lastRenderedPageBreak/>
        <w:t>7</w:t>
      </w:r>
      <w:r w:rsidRPr="008D4A93">
        <w:rPr>
          <w:rPrChange w:id="4367" w:author="CR#0042r2" w:date="2020-04-05T13:29:00Z">
            <w:rPr/>
          </w:rPrChange>
        </w:rPr>
        <w:tab/>
        <w:t>State variables, constants, and timers</w:t>
      </w:r>
      <w:bookmarkEnd w:id="4365"/>
    </w:p>
    <w:p w:rsidR="0052516E" w:rsidRPr="008D4A93" w:rsidRDefault="0052516E" w:rsidP="0052516E">
      <w:pPr>
        <w:pStyle w:val="Heading2"/>
        <w:rPr>
          <w:rPrChange w:id="4368" w:author="CR#0042r2" w:date="2020-04-05T13:29:00Z">
            <w:rPr/>
          </w:rPrChange>
        </w:rPr>
      </w:pPr>
      <w:bookmarkStart w:id="4369" w:name="_Toc12616387"/>
      <w:r w:rsidRPr="008D4A93">
        <w:rPr>
          <w:rPrChange w:id="4370" w:author="CR#0042r2" w:date="2020-04-05T13:29:00Z">
            <w:rPr/>
          </w:rPrChange>
        </w:rPr>
        <w:t>7.1</w:t>
      </w:r>
      <w:r w:rsidRPr="008D4A93">
        <w:rPr>
          <w:rPrChange w:id="4371" w:author="CR#0042r2" w:date="2020-04-05T13:29:00Z">
            <w:rPr/>
          </w:rPrChange>
        </w:rPr>
        <w:tab/>
        <w:t>State variables</w:t>
      </w:r>
      <w:bookmarkEnd w:id="4369"/>
    </w:p>
    <w:p w:rsidR="0052516E" w:rsidRPr="008D4A93" w:rsidRDefault="0052516E" w:rsidP="0052516E">
      <w:pPr>
        <w:rPr>
          <w:rFonts w:eastAsia="MS Mincho"/>
          <w:rPrChange w:id="4372" w:author="CR#0042r2" w:date="2020-04-05T13:29:00Z">
            <w:rPr>
              <w:rFonts w:eastAsia="MS Mincho"/>
            </w:rPr>
          </w:rPrChange>
        </w:rPr>
      </w:pPr>
      <w:bookmarkStart w:id="4373" w:name="Signet14"/>
      <w:bookmarkEnd w:id="4373"/>
      <w:r w:rsidRPr="008D4A93">
        <w:rPr>
          <w:rPrChange w:id="4374" w:author="CR#0042r2" w:date="2020-04-05T13:29:00Z">
            <w:rPr/>
          </w:rPrChange>
        </w:rPr>
        <w:t>This sub</w:t>
      </w:r>
      <w:r w:rsidRPr="008D4A93">
        <w:rPr>
          <w:rFonts w:eastAsia="MS Mincho"/>
          <w:rPrChange w:id="4375" w:author="CR#0042r2" w:date="2020-04-05T13:29:00Z">
            <w:rPr>
              <w:rFonts w:eastAsia="MS Mincho"/>
            </w:rPr>
          </w:rPrChange>
        </w:rPr>
        <w:t xml:space="preserve"> </w:t>
      </w:r>
      <w:r w:rsidRPr="008D4A93">
        <w:rPr>
          <w:rPrChange w:id="4376" w:author="CR#0042r2" w:date="2020-04-05T13:29:00Z">
            <w:rPr/>
          </w:rPrChange>
        </w:rPr>
        <w:t xml:space="preserve">clause describes the state variables used in PDCP </w:t>
      </w:r>
      <w:r w:rsidRPr="008D4A93">
        <w:rPr>
          <w:rFonts w:eastAsia="MS Mincho"/>
          <w:rPrChange w:id="4377" w:author="CR#0042r2" w:date="2020-04-05T13:29:00Z">
            <w:rPr>
              <w:rFonts w:eastAsia="MS Mincho"/>
            </w:rPr>
          </w:rPrChange>
        </w:rPr>
        <w:t xml:space="preserve">entities </w:t>
      </w:r>
      <w:r w:rsidRPr="008D4A93">
        <w:rPr>
          <w:rPrChange w:id="4378" w:author="CR#0042r2" w:date="2020-04-05T13:29:00Z">
            <w:rPr/>
          </w:rPrChange>
        </w:rPr>
        <w:t xml:space="preserve">in order to specify the </w:t>
      </w:r>
      <w:r w:rsidRPr="008D4A93">
        <w:rPr>
          <w:rFonts w:eastAsia="MS Mincho"/>
          <w:rPrChange w:id="4379" w:author="CR#0042r2" w:date="2020-04-05T13:29:00Z">
            <w:rPr>
              <w:rFonts w:eastAsia="MS Mincho"/>
            </w:rPr>
          </w:rPrChange>
        </w:rPr>
        <w:t xml:space="preserve">PDCP </w:t>
      </w:r>
      <w:r w:rsidRPr="008D4A93">
        <w:rPr>
          <w:rPrChange w:id="4380" w:author="CR#0042r2" w:date="2020-04-05T13:29:00Z">
            <w:rPr/>
          </w:rPrChange>
        </w:rPr>
        <w:t>protocol. The state variables defined in this clause are normative.</w:t>
      </w:r>
    </w:p>
    <w:p w:rsidR="0052516E" w:rsidRPr="008D4A93" w:rsidRDefault="0052516E" w:rsidP="0052516E">
      <w:pPr>
        <w:rPr>
          <w:rFonts w:eastAsia="MS Mincho"/>
          <w:rPrChange w:id="4381" w:author="CR#0042r2" w:date="2020-04-05T13:29:00Z">
            <w:rPr>
              <w:rFonts w:eastAsia="MS Mincho"/>
            </w:rPr>
          </w:rPrChange>
        </w:rPr>
      </w:pPr>
      <w:r w:rsidRPr="008D4A93">
        <w:rPr>
          <w:rPrChange w:id="4382" w:author="CR#0042r2" w:date="2020-04-05T13:29:00Z">
            <w:rPr/>
          </w:rPrChange>
        </w:rPr>
        <w:t>All state variables are non-negative integers</w:t>
      </w:r>
      <w:r w:rsidRPr="008D4A93">
        <w:rPr>
          <w:rFonts w:eastAsia="MS Mincho"/>
          <w:rPrChange w:id="4383" w:author="CR#0042r2" w:date="2020-04-05T13:29:00Z">
            <w:rPr>
              <w:rFonts w:eastAsia="MS Mincho"/>
            </w:rPr>
          </w:rPrChange>
        </w:rPr>
        <w:t xml:space="preserve">, and </w:t>
      </w:r>
      <w:r w:rsidRPr="008D4A93">
        <w:rPr>
          <w:rPrChange w:id="4384" w:author="CR#0042r2" w:date="2020-04-05T13:29:00Z">
            <w:rPr/>
          </w:rPrChange>
        </w:rPr>
        <w:t>take values from 0 to [2</w:t>
      </w:r>
      <w:r w:rsidRPr="008D4A93">
        <w:rPr>
          <w:rFonts w:eastAsia="MS Mincho"/>
          <w:vertAlign w:val="superscript"/>
          <w:rPrChange w:id="4385" w:author="CR#0042r2" w:date="2020-04-05T13:29:00Z">
            <w:rPr>
              <w:rFonts w:eastAsia="MS Mincho"/>
              <w:vertAlign w:val="superscript"/>
            </w:rPr>
          </w:rPrChange>
        </w:rPr>
        <w:t>32</w:t>
      </w:r>
      <w:r w:rsidRPr="008D4A93">
        <w:rPr>
          <w:rPrChange w:id="4386" w:author="CR#0042r2" w:date="2020-04-05T13:29:00Z">
            <w:rPr/>
          </w:rPrChange>
        </w:rPr>
        <w:t xml:space="preserve"> – 1].</w:t>
      </w:r>
    </w:p>
    <w:p w:rsidR="0052516E" w:rsidRPr="008D4A93" w:rsidRDefault="0052516E" w:rsidP="0052516E">
      <w:pPr>
        <w:rPr>
          <w:rFonts w:eastAsia="MS Mincho"/>
          <w:rPrChange w:id="4387" w:author="CR#0042r2" w:date="2020-04-05T13:29:00Z">
            <w:rPr>
              <w:rFonts w:eastAsia="MS Mincho"/>
            </w:rPr>
          </w:rPrChange>
        </w:rPr>
      </w:pPr>
      <w:r w:rsidRPr="008D4A93">
        <w:rPr>
          <w:rFonts w:eastAsia="MS Mincho"/>
          <w:rPrChange w:id="4388" w:author="CR#0042r2" w:date="2020-04-05T13:29:00Z">
            <w:rPr>
              <w:rFonts w:eastAsia="MS Mincho"/>
            </w:rPr>
          </w:rPrChange>
        </w:rPr>
        <w:t>PDCP Data PDUs</w:t>
      </w:r>
      <w:r w:rsidRPr="008D4A93">
        <w:rPr>
          <w:rPrChange w:id="4389" w:author="CR#0042r2" w:date="2020-04-05T13:29:00Z">
            <w:rPr/>
          </w:rPrChange>
        </w:rPr>
        <w:t xml:space="preserve"> are numbered integer sequence numbers (SN) cycling through the field: 0 to </w:t>
      </w:r>
      <w:r w:rsidRPr="008D4A93">
        <w:rPr>
          <w:rFonts w:eastAsia="MS Mincho"/>
          <w:rPrChange w:id="4390" w:author="CR#0042r2" w:date="2020-04-05T13:29:00Z">
            <w:rPr>
              <w:rFonts w:eastAsia="MS Mincho"/>
            </w:rPr>
          </w:rPrChange>
        </w:rPr>
        <w:t>[</w:t>
      </w:r>
      <w:r w:rsidRPr="008D4A93">
        <w:rPr>
          <w:rPrChange w:id="4391" w:author="CR#0042r2" w:date="2020-04-05T13:29:00Z">
            <w:rPr/>
          </w:rPrChange>
        </w:rPr>
        <w:t>2</w:t>
      </w:r>
      <w:r w:rsidRPr="008D4A93">
        <w:rPr>
          <w:rFonts w:eastAsia="MS Mincho"/>
          <w:vertAlign w:val="superscript"/>
          <w:rPrChange w:id="4392" w:author="CR#0042r2" w:date="2020-04-05T13:29:00Z">
            <w:rPr>
              <w:rFonts w:eastAsia="MS Mincho"/>
              <w:vertAlign w:val="superscript"/>
            </w:rPr>
          </w:rPrChange>
        </w:rPr>
        <w:t>[</w:t>
      </w:r>
      <w:r w:rsidRPr="008D4A93">
        <w:rPr>
          <w:rFonts w:eastAsia="MS Mincho"/>
          <w:i/>
          <w:vertAlign w:val="superscript"/>
          <w:rPrChange w:id="4393" w:author="CR#0042r2" w:date="2020-04-05T13:29:00Z">
            <w:rPr>
              <w:rFonts w:eastAsia="MS Mincho"/>
              <w:i/>
              <w:vertAlign w:val="superscript"/>
            </w:rPr>
          </w:rPrChange>
        </w:rPr>
        <w:t>pdcp-SN-Size</w:t>
      </w:r>
      <w:r w:rsidR="009C572F" w:rsidRPr="008D4A93">
        <w:rPr>
          <w:rFonts w:eastAsia="MS Mincho"/>
          <w:i/>
          <w:vertAlign w:val="superscript"/>
          <w:rPrChange w:id="4394" w:author="CR#0042r2" w:date="2020-04-05T13:29:00Z">
            <w:rPr>
              <w:rFonts w:eastAsia="MS Mincho"/>
              <w:i/>
              <w:vertAlign w:val="superscript"/>
            </w:rPr>
          </w:rPrChange>
        </w:rPr>
        <w:t>UL</w:t>
      </w:r>
      <w:r w:rsidRPr="008D4A93">
        <w:rPr>
          <w:rFonts w:eastAsia="MS Mincho"/>
          <w:vertAlign w:val="superscript"/>
          <w:rPrChange w:id="4395" w:author="CR#0042r2" w:date="2020-04-05T13:29:00Z">
            <w:rPr>
              <w:rFonts w:eastAsia="MS Mincho"/>
              <w:vertAlign w:val="superscript"/>
            </w:rPr>
          </w:rPrChange>
        </w:rPr>
        <w:t>]</w:t>
      </w:r>
      <w:r w:rsidRPr="008D4A93">
        <w:rPr>
          <w:rPrChange w:id="4396" w:author="CR#0042r2" w:date="2020-04-05T13:29:00Z">
            <w:rPr/>
          </w:rPrChange>
        </w:rPr>
        <w:t xml:space="preserve"> – 1</w:t>
      </w:r>
      <w:r w:rsidRPr="008D4A93">
        <w:rPr>
          <w:rFonts w:eastAsia="MS Mincho"/>
          <w:rPrChange w:id="4397" w:author="CR#0042r2" w:date="2020-04-05T13:29:00Z">
            <w:rPr>
              <w:rFonts w:eastAsia="MS Mincho"/>
            </w:rPr>
          </w:rPrChange>
        </w:rPr>
        <w:t>]</w:t>
      </w:r>
      <w:r w:rsidR="009C572F" w:rsidRPr="008D4A93">
        <w:rPr>
          <w:rFonts w:eastAsia="MS Mincho"/>
          <w:rPrChange w:id="4398" w:author="CR#0042r2" w:date="2020-04-05T13:29:00Z">
            <w:rPr>
              <w:rFonts w:eastAsia="MS Mincho"/>
            </w:rPr>
          </w:rPrChange>
        </w:rPr>
        <w:t xml:space="preserve"> or </w:t>
      </w:r>
      <w:r w:rsidR="009C572F" w:rsidRPr="008D4A93">
        <w:rPr>
          <w:rPrChange w:id="4399" w:author="CR#0042r2" w:date="2020-04-05T13:29:00Z">
            <w:rPr/>
          </w:rPrChange>
        </w:rPr>
        <w:t xml:space="preserve">0 to </w:t>
      </w:r>
      <w:r w:rsidR="009C572F" w:rsidRPr="008D4A93">
        <w:rPr>
          <w:rFonts w:eastAsia="MS Mincho"/>
          <w:rPrChange w:id="4400" w:author="CR#0042r2" w:date="2020-04-05T13:29:00Z">
            <w:rPr>
              <w:rFonts w:eastAsia="MS Mincho"/>
            </w:rPr>
          </w:rPrChange>
        </w:rPr>
        <w:t>[</w:t>
      </w:r>
      <w:r w:rsidR="009C572F" w:rsidRPr="008D4A93">
        <w:rPr>
          <w:rPrChange w:id="4401" w:author="CR#0042r2" w:date="2020-04-05T13:29:00Z">
            <w:rPr/>
          </w:rPrChange>
        </w:rPr>
        <w:t>2</w:t>
      </w:r>
      <w:r w:rsidR="009C572F" w:rsidRPr="008D4A93">
        <w:rPr>
          <w:rFonts w:eastAsia="MS Mincho"/>
          <w:vertAlign w:val="superscript"/>
          <w:rPrChange w:id="4402" w:author="CR#0042r2" w:date="2020-04-05T13:29:00Z">
            <w:rPr>
              <w:rFonts w:eastAsia="MS Mincho"/>
              <w:vertAlign w:val="superscript"/>
            </w:rPr>
          </w:rPrChange>
        </w:rPr>
        <w:t>[</w:t>
      </w:r>
      <w:r w:rsidR="009C572F" w:rsidRPr="008D4A93">
        <w:rPr>
          <w:rFonts w:eastAsia="MS Mincho"/>
          <w:i/>
          <w:vertAlign w:val="superscript"/>
          <w:rPrChange w:id="4403" w:author="CR#0042r2" w:date="2020-04-05T13:29:00Z">
            <w:rPr>
              <w:rFonts w:eastAsia="MS Mincho"/>
              <w:i/>
              <w:vertAlign w:val="superscript"/>
            </w:rPr>
          </w:rPrChange>
        </w:rPr>
        <w:t>pdcp-SN-SizeDL</w:t>
      </w:r>
      <w:r w:rsidR="009C572F" w:rsidRPr="008D4A93">
        <w:rPr>
          <w:rFonts w:eastAsia="MS Mincho"/>
          <w:vertAlign w:val="superscript"/>
          <w:rPrChange w:id="4404" w:author="CR#0042r2" w:date="2020-04-05T13:29:00Z">
            <w:rPr>
              <w:rFonts w:eastAsia="MS Mincho"/>
              <w:vertAlign w:val="superscript"/>
            </w:rPr>
          </w:rPrChange>
        </w:rPr>
        <w:t>]</w:t>
      </w:r>
      <w:r w:rsidR="009C572F" w:rsidRPr="008D4A93">
        <w:rPr>
          <w:rPrChange w:id="4405" w:author="CR#0042r2" w:date="2020-04-05T13:29:00Z">
            <w:rPr/>
          </w:rPrChange>
        </w:rPr>
        <w:t xml:space="preserve"> – 1</w:t>
      </w:r>
      <w:r w:rsidR="009C572F" w:rsidRPr="008D4A93">
        <w:rPr>
          <w:rFonts w:eastAsia="MS Mincho"/>
          <w:rPrChange w:id="4406" w:author="CR#0042r2" w:date="2020-04-05T13:29:00Z">
            <w:rPr>
              <w:rFonts w:eastAsia="MS Mincho"/>
            </w:rPr>
          </w:rPrChange>
        </w:rPr>
        <w:t>]</w:t>
      </w:r>
      <w:ins w:id="4407" w:author="CR#0038r2" w:date="2020-04-05T12:28:00Z">
        <w:r w:rsidR="00433821" w:rsidRPr="008D4A93">
          <w:rPr>
            <w:rFonts w:hint="eastAsia"/>
            <w:lang w:eastAsia="zh-CN"/>
            <w:rPrChange w:id="4408" w:author="CR#0042r2" w:date="2020-04-05T13:29:00Z">
              <w:rPr>
                <w:rFonts w:hint="eastAsia"/>
                <w:lang w:eastAsia="zh-CN"/>
              </w:rPr>
            </w:rPrChange>
          </w:rPr>
          <w:t xml:space="preserve"> or </w:t>
        </w:r>
        <w:r w:rsidR="00433821" w:rsidRPr="008D4A93">
          <w:rPr>
            <w:rPrChange w:id="4409" w:author="CR#0042r2" w:date="2020-04-05T13:29:00Z">
              <w:rPr/>
            </w:rPrChange>
          </w:rPr>
          <w:t xml:space="preserve">0 to </w:t>
        </w:r>
        <w:r w:rsidR="00433821" w:rsidRPr="008D4A93">
          <w:rPr>
            <w:rFonts w:eastAsia="MS Mincho"/>
            <w:rPrChange w:id="4410" w:author="CR#0042r2" w:date="2020-04-05T13:29:00Z">
              <w:rPr>
                <w:rFonts w:eastAsia="MS Mincho"/>
              </w:rPr>
            </w:rPrChange>
          </w:rPr>
          <w:t>[</w:t>
        </w:r>
        <w:r w:rsidR="00433821" w:rsidRPr="008D4A93">
          <w:rPr>
            <w:rPrChange w:id="4411" w:author="CR#0042r2" w:date="2020-04-05T13:29:00Z">
              <w:rPr/>
            </w:rPrChange>
          </w:rPr>
          <w:t>2</w:t>
        </w:r>
        <w:r w:rsidR="00433821" w:rsidRPr="008D4A93">
          <w:rPr>
            <w:rFonts w:eastAsia="MS Mincho"/>
            <w:vertAlign w:val="superscript"/>
            <w:rPrChange w:id="4412" w:author="CR#0042r2" w:date="2020-04-05T13:29:00Z">
              <w:rPr>
                <w:rFonts w:eastAsia="MS Mincho"/>
                <w:vertAlign w:val="superscript"/>
              </w:rPr>
            </w:rPrChange>
          </w:rPr>
          <w:t>[</w:t>
        </w:r>
        <w:r w:rsidR="00433821" w:rsidRPr="008D4A93">
          <w:rPr>
            <w:rFonts w:eastAsia="MS Mincho"/>
            <w:i/>
            <w:vertAlign w:val="superscript"/>
            <w:rPrChange w:id="4413" w:author="CR#0042r2" w:date="2020-04-05T13:29:00Z">
              <w:rPr>
                <w:rFonts w:eastAsia="MS Mincho"/>
                <w:i/>
                <w:vertAlign w:val="superscript"/>
              </w:rPr>
            </w:rPrChange>
          </w:rPr>
          <w:t>sl-PDCP-SN-Size</w:t>
        </w:r>
        <w:r w:rsidR="00433821" w:rsidRPr="008D4A93">
          <w:rPr>
            <w:rFonts w:eastAsia="MS Mincho"/>
            <w:vertAlign w:val="superscript"/>
            <w:rPrChange w:id="4414" w:author="CR#0042r2" w:date="2020-04-05T13:29:00Z">
              <w:rPr>
                <w:rFonts w:eastAsia="MS Mincho"/>
                <w:vertAlign w:val="superscript"/>
              </w:rPr>
            </w:rPrChange>
          </w:rPr>
          <w:t>]</w:t>
        </w:r>
        <w:r w:rsidR="00433821" w:rsidRPr="008D4A93">
          <w:rPr>
            <w:rPrChange w:id="4415" w:author="CR#0042r2" w:date="2020-04-05T13:29:00Z">
              <w:rPr/>
            </w:rPrChange>
          </w:rPr>
          <w:t xml:space="preserve"> – 1</w:t>
        </w:r>
        <w:r w:rsidR="00433821" w:rsidRPr="008D4A93">
          <w:rPr>
            <w:rFonts w:eastAsia="MS Mincho"/>
            <w:rPrChange w:id="4416" w:author="CR#0042r2" w:date="2020-04-05T13:29:00Z">
              <w:rPr>
                <w:rFonts w:eastAsia="MS Mincho"/>
              </w:rPr>
            </w:rPrChange>
          </w:rPr>
          <w:t>]</w:t>
        </w:r>
      </w:ins>
      <w:r w:rsidRPr="008D4A93">
        <w:rPr>
          <w:rPrChange w:id="4417" w:author="CR#0042r2" w:date="2020-04-05T13:29:00Z">
            <w:rPr/>
          </w:rPrChange>
        </w:rPr>
        <w:t>.</w:t>
      </w:r>
    </w:p>
    <w:p w:rsidR="0052516E" w:rsidRPr="008D4A93" w:rsidRDefault="0052516E" w:rsidP="0052516E">
      <w:pPr>
        <w:rPr>
          <w:rFonts w:eastAsia="MS Mincho"/>
          <w:rPrChange w:id="4418" w:author="CR#0042r2" w:date="2020-04-05T13:29:00Z">
            <w:rPr>
              <w:rFonts w:eastAsia="MS Mincho"/>
            </w:rPr>
          </w:rPrChange>
        </w:rPr>
      </w:pPr>
      <w:r w:rsidRPr="008D4A93">
        <w:rPr>
          <w:rFonts w:eastAsia="MS Mincho"/>
          <w:rPrChange w:id="4419" w:author="CR#0042r2" w:date="2020-04-05T13:29:00Z">
            <w:rPr>
              <w:rFonts w:eastAsia="MS Mincho"/>
            </w:rPr>
          </w:rPrChange>
        </w:rPr>
        <w:t>The transmitting PDCP entity shall maintain the following state variables:</w:t>
      </w:r>
    </w:p>
    <w:p w:rsidR="0052516E" w:rsidRPr="008D4A93" w:rsidRDefault="0052516E" w:rsidP="0052516E">
      <w:pPr>
        <w:rPr>
          <w:rPrChange w:id="4420" w:author="CR#0042r2" w:date="2020-04-05T13:29:00Z">
            <w:rPr/>
          </w:rPrChange>
        </w:rPr>
      </w:pPr>
      <w:r w:rsidRPr="008D4A93">
        <w:rPr>
          <w:rPrChange w:id="4421" w:author="CR#0042r2" w:date="2020-04-05T13:29:00Z">
            <w:rPr/>
          </w:rPrChange>
        </w:rPr>
        <w:t>a)</w:t>
      </w:r>
      <w:r w:rsidRPr="008D4A93">
        <w:rPr>
          <w:rPrChange w:id="4422" w:author="CR#0042r2" w:date="2020-04-05T13:29:00Z">
            <w:rPr/>
          </w:rPrChange>
        </w:rPr>
        <w:tab/>
        <w:t>TX_NEXT</w:t>
      </w:r>
    </w:p>
    <w:p w:rsidR="0052516E" w:rsidRPr="008D4A93" w:rsidRDefault="0052516E" w:rsidP="0052516E">
      <w:pPr>
        <w:rPr>
          <w:rFonts w:eastAsia="MS Mincho"/>
          <w:rPrChange w:id="4423" w:author="CR#0042r2" w:date="2020-04-05T13:29:00Z">
            <w:rPr>
              <w:rFonts w:eastAsia="MS Mincho"/>
            </w:rPr>
          </w:rPrChange>
        </w:rPr>
      </w:pPr>
      <w:r w:rsidRPr="008D4A93">
        <w:rPr>
          <w:rPrChange w:id="4424" w:author="CR#0042r2" w:date="2020-04-05T13:29:00Z">
            <w:rPr/>
          </w:rPrChange>
        </w:rPr>
        <w:t>This state variable indicates the COUNT value of the next PDCP SDU to be transmitted. The initial value is 0.</w:t>
      </w:r>
    </w:p>
    <w:p w:rsidR="0052516E" w:rsidRPr="008D4A93" w:rsidRDefault="0052516E" w:rsidP="0052516E">
      <w:pPr>
        <w:rPr>
          <w:rFonts w:eastAsia="MS Mincho"/>
          <w:rPrChange w:id="4425" w:author="CR#0042r2" w:date="2020-04-05T13:29:00Z">
            <w:rPr>
              <w:rFonts w:eastAsia="MS Mincho"/>
            </w:rPr>
          </w:rPrChange>
        </w:rPr>
      </w:pPr>
      <w:r w:rsidRPr="008D4A93">
        <w:rPr>
          <w:rFonts w:eastAsia="MS Mincho"/>
          <w:rPrChange w:id="4426" w:author="CR#0042r2" w:date="2020-04-05T13:29:00Z">
            <w:rPr>
              <w:rFonts w:eastAsia="MS Mincho"/>
            </w:rPr>
          </w:rPrChange>
        </w:rPr>
        <w:t>The receiving PDCP entity shall maintain the following state variables:</w:t>
      </w:r>
    </w:p>
    <w:p w:rsidR="0052516E" w:rsidRPr="008D4A93" w:rsidRDefault="0052516E" w:rsidP="0052516E">
      <w:pPr>
        <w:rPr>
          <w:rPrChange w:id="4427" w:author="CR#0042r2" w:date="2020-04-05T13:29:00Z">
            <w:rPr/>
          </w:rPrChange>
        </w:rPr>
      </w:pPr>
      <w:r w:rsidRPr="008D4A93">
        <w:rPr>
          <w:rPrChange w:id="4428" w:author="CR#0042r2" w:date="2020-04-05T13:29:00Z">
            <w:rPr/>
          </w:rPrChange>
        </w:rPr>
        <w:t>a)</w:t>
      </w:r>
      <w:r w:rsidRPr="008D4A93">
        <w:rPr>
          <w:rPrChange w:id="4429" w:author="CR#0042r2" w:date="2020-04-05T13:29:00Z">
            <w:rPr/>
          </w:rPrChange>
        </w:rPr>
        <w:tab/>
        <w:t>RX_NEXT</w:t>
      </w:r>
    </w:p>
    <w:p w:rsidR="00433821" w:rsidRPr="008D4A93" w:rsidRDefault="0052516E" w:rsidP="00433821">
      <w:pPr>
        <w:rPr>
          <w:ins w:id="4430" w:author="CR#0038r2" w:date="2020-04-05T12:29:00Z"/>
          <w:rFonts w:hint="eastAsia"/>
          <w:lang w:eastAsia="zh-CN"/>
          <w:rPrChange w:id="4431" w:author="CR#0042r2" w:date="2020-04-05T13:29:00Z">
            <w:rPr>
              <w:ins w:id="4432" w:author="CR#0038r2" w:date="2020-04-05T12:29:00Z"/>
              <w:rFonts w:hint="eastAsia"/>
              <w:lang w:eastAsia="zh-CN"/>
            </w:rPr>
          </w:rPrChange>
        </w:rPr>
      </w:pPr>
      <w:r w:rsidRPr="008D4A93">
        <w:rPr>
          <w:rPrChange w:id="4433" w:author="CR#0042r2" w:date="2020-04-05T13:29:00Z">
            <w:rPr/>
          </w:rPrChange>
        </w:rPr>
        <w:t>This state variable indicates the COUNT value of the next PDCP SDU expected to be received. The initial value is 0</w:t>
      </w:r>
      <w:ins w:id="4434" w:author="CR#0038r2" w:date="2020-04-05T12:29:00Z">
        <w:r w:rsidR="00433821" w:rsidRPr="008D4A93">
          <w:rPr>
            <w:rFonts w:hint="eastAsia"/>
            <w:lang w:eastAsia="zh-CN"/>
            <w:rPrChange w:id="4435" w:author="CR#0042r2" w:date="2020-04-05T13:29:00Z">
              <w:rPr>
                <w:rFonts w:hint="eastAsia"/>
                <w:lang w:eastAsia="zh-CN"/>
              </w:rPr>
            </w:rPrChange>
          </w:rPr>
          <w:t xml:space="preserve">, </w:t>
        </w:r>
        <w:r w:rsidR="00433821" w:rsidRPr="008D4A93">
          <w:rPr>
            <w:rPrChange w:id="4436" w:author="CR#0042r2" w:date="2020-04-05T13:29:00Z">
              <w:rPr/>
            </w:rPrChange>
          </w:rPr>
          <w:t xml:space="preserve">except for sidelink broadcast and groupcast. For </w:t>
        </w:r>
        <w:r w:rsidR="00433821" w:rsidRPr="008D4A93">
          <w:rPr>
            <w:rFonts w:hint="eastAsia"/>
            <w:lang w:eastAsia="zh-CN"/>
            <w:rPrChange w:id="4437" w:author="CR#0042r2" w:date="2020-04-05T13:29:00Z">
              <w:rPr>
                <w:rFonts w:hint="eastAsia"/>
                <w:lang w:eastAsia="zh-CN"/>
              </w:rPr>
            </w:rPrChange>
          </w:rPr>
          <w:t xml:space="preserve">NR </w:t>
        </w:r>
        <w:r w:rsidR="00433821" w:rsidRPr="008D4A93">
          <w:rPr>
            <w:rPrChange w:id="4438" w:author="CR#0042r2" w:date="2020-04-05T13:29:00Z">
              <w:rPr/>
            </w:rPrChange>
          </w:rPr>
          <w:t xml:space="preserve">sidelink </w:t>
        </w:r>
        <w:r w:rsidR="00433821" w:rsidRPr="008D4A93">
          <w:rPr>
            <w:lang w:eastAsia="zh-CN"/>
            <w:rPrChange w:id="4439" w:author="CR#0042r2" w:date="2020-04-05T13:29:00Z">
              <w:rPr>
                <w:lang w:eastAsia="zh-CN"/>
              </w:rPr>
            </w:rPrChange>
          </w:rPr>
          <w:t xml:space="preserve">communication for </w:t>
        </w:r>
        <w:r w:rsidR="00433821" w:rsidRPr="008D4A93">
          <w:rPr>
            <w:rPrChange w:id="4440" w:author="CR#0042r2" w:date="2020-04-05T13:29:00Z">
              <w:rPr/>
            </w:rPrChange>
          </w:rPr>
          <w:t>broadcast and groupcast, the initial value</w:t>
        </w:r>
        <w:r w:rsidR="00433821" w:rsidRPr="008D4A93">
          <w:rPr>
            <w:rFonts w:hint="eastAsia"/>
            <w:lang w:eastAsia="zh-CN"/>
            <w:rPrChange w:id="4441" w:author="CR#0042r2" w:date="2020-04-05T13:29:00Z">
              <w:rPr>
                <w:rFonts w:hint="eastAsia"/>
                <w:lang w:eastAsia="zh-CN"/>
              </w:rPr>
            </w:rPrChange>
          </w:rPr>
          <w:t xml:space="preserve"> of the SN part of RX_NEXT</w:t>
        </w:r>
        <w:r w:rsidR="00433821" w:rsidRPr="008D4A93">
          <w:rPr>
            <w:rPrChange w:id="4442" w:author="CR#0042r2" w:date="2020-04-05T13:29:00Z">
              <w:rPr/>
            </w:rPrChange>
          </w:rPr>
          <w:t xml:space="preserve"> is (x +1) modulo (2</w:t>
        </w:r>
        <w:r w:rsidR="00433821" w:rsidRPr="008D4A93">
          <w:rPr>
            <w:vertAlign w:val="superscript"/>
            <w:rPrChange w:id="4443" w:author="CR#0042r2" w:date="2020-04-05T13:29:00Z">
              <w:rPr>
                <w:vertAlign w:val="superscript"/>
              </w:rPr>
            </w:rPrChange>
          </w:rPr>
          <w:t>[</w:t>
        </w:r>
        <w:r w:rsidR="00433821" w:rsidRPr="008D4A93">
          <w:rPr>
            <w:rFonts w:eastAsia="MS Mincho"/>
            <w:i/>
            <w:vertAlign w:val="superscript"/>
            <w:rPrChange w:id="4444" w:author="CR#0042r2" w:date="2020-04-05T13:29:00Z">
              <w:rPr>
                <w:rFonts w:eastAsia="MS Mincho"/>
                <w:i/>
                <w:vertAlign w:val="superscript"/>
              </w:rPr>
            </w:rPrChange>
          </w:rPr>
          <w:t>sl-PDCP-SN-Size</w:t>
        </w:r>
        <w:r w:rsidR="00433821" w:rsidRPr="008D4A93">
          <w:rPr>
            <w:vertAlign w:val="superscript"/>
            <w:rPrChange w:id="4445" w:author="CR#0042r2" w:date="2020-04-05T13:29:00Z">
              <w:rPr>
                <w:vertAlign w:val="superscript"/>
              </w:rPr>
            </w:rPrChange>
          </w:rPr>
          <w:t>]</w:t>
        </w:r>
        <w:r w:rsidR="00433821" w:rsidRPr="008D4A93">
          <w:rPr>
            <w:rPrChange w:id="4446" w:author="CR#0042r2" w:date="2020-04-05T13:29:00Z">
              <w:rPr/>
            </w:rPrChange>
          </w:rPr>
          <w:t>), where x is the SN of the first received PDCP Data PDU</w:t>
        </w:r>
      </w:ins>
      <w:r w:rsidRPr="008D4A93">
        <w:rPr>
          <w:rPrChange w:id="4447" w:author="CR#0042r2" w:date="2020-04-05T13:29:00Z">
            <w:rPr/>
          </w:rPrChange>
        </w:rPr>
        <w:t>.</w:t>
      </w:r>
    </w:p>
    <w:p w:rsidR="0052516E" w:rsidRPr="008D4A93" w:rsidRDefault="00433821" w:rsidP="00433821">
      <w:pPr>
        <w:pStyle w:val="NO"/>
        <w:rPr>
          <w:rPrChange w:id="4448" w:author="CR#0042r2" w:date="2020-04-05T13:29:00Z">
            <w:rPr/>
          </w:rPrChange>
        </w:rPr>
        <w:pPrChange w:id="4449" w:author="CR#0038r2" w:date="2020-04-05T12:29:00Z">
          <w:pPr/>
        </w:pPrChange>
      </w:pPr>
      <w:ins w:id="4450" w:author="CR#0038r2" w:date="2020-04-05T12:29:00Z">
        <w:r w:rsidRPr="008D4A93">
          <w:rPr>
            <w:lang w:eastAsia="ko-KR"/>
            <w:rPrChange w:id="4451" w:author="CR#0042r2" w:date="2020-04-05T13:29:00Z">
              <w:rPr>
                <w:lang w:eastAsia="ko-KR"/>
              </w:rPr>
            </w:rPrChange>
          </w:rPr>
          <w:t>NOTE:</w:t>
        </w:r>
        <w:r w:rsidRPr="008D4A93">
          <w:rPr>
            <w:lang w:eastAsia="ko-KR"/>
            <w:rPrChange w:id="4452" w:author="CR#0042r2" w:date="2020-04-05T13:29:00Z">
              <w:rPr>
                <w:lang w:eastAsia="ko-KR"/>
              </w:rPr>
            </w:rPrChange>
          </w:rPr>
          <w:tab/>
        </w:r>
        <w:r w:rsidRPr="008D4A93">
          <w:rPr>
            <w:rFonts w:hint="eastAsia"/>
            <w:noProof/>
            <w:lang w:eastAsia="zh-CN"/>
            <w:rPrChange w:id="4453" w:author="CR#0042r2" w:date="2020-04-05T13:29:00Z">
              <w:rPr>
                <w:rFonts w:hint="eastAsia"/>
                <w:noProof/>
                <w:lang w:eastAsia="zh-CN"/>
              </w:rPr>
            </w:rPrChange>
          </w:rPr>
          <w:t>I</w:t>
        </w:r>
        <w:r w:rsidRPr="008D4A93">
          <w:rPr>
            <w:noProof/>
            <w:rPrChange w:id="4454" w:author="CR#0042r2" w:date="2020-04-05T13:29:00Z">
              <w:rPr>
                <w:noProof/>
              </w:rPr>
            </w:rPrChange>
          </w:rPr>
          <w:t>t</w:t>
        </w:r>
        <w:r w:rsidRPr="008D4A93">
          <w:rPr>
            <w:rFonts w:hint="eastAsia"/>
            <w:noProof/>
            <w:lang w:eastAsia="zh-CN"/>
            <w:rPrChange w:id="4455" w:author="CR#0042r2" w:date="2020-04-05T13:29:00Z">
              <w:rPr>
                <w:rFonts w:hint="eastAsia"/>
                <w:noProof/>
                <w:lang w:eastAsia="zh-CN"/>
              </w:rPr>
            </w:rPrChange>
          </w:rPr>
          <w:t xml:space="preserve"> is</w:t>
        </w:r>
        <w:r w:rsidRPr="008D4A93">
          <w:rPr>
            <w:noProof/>
            <w:rPrChange w:id="4456" w:author="CR#0042r2" w:date="2020-04-05T13:29:00Z">
              <w:rPr>
                <w:noProof/>
              </w:rPr>
            </w:rPrChange>
          </w:rPr>
          <w:t xml:space="preserve"> up to UE </w:t>
        </w:r>
        <w:r w:rsidRPr="008D4A93">
          <w:rPr>
            <w:lang w:eastAsia="zh-CN"/>
            <w:rPrChange w:id="4457" w:author="CR#0042r2" w:date="2020-04-05T13:29:00Z">
              <w:rPr>
                <w:lang w:eastAsia="zh-CN"/>
              </w:rPr>
            </w:rPrChange>
          </w:rPr>
          <w:t>implementation</w:t>
        </w:r>
        <w:r w:rsidRPr="008D4A93">
          <w:rPr>
            <w:noProof/>
            <w:rPrChange w:id="4458" w:author="CR#0042r2" w:date="2020-04-05T13:29:00Z">
              <w:rPr>
                <w:noProof/>
              </w:rPr>
            </w:rPrChange>
          </w:rPr>
          <w:t xml:space="preserve"> to select HFN for RX_NEXT as such that initial value of RX_DELIV should be a positive value.</w:t>
        </w:r>
      </w:ins>
    </w:p>
    <w:p w:rsidR="0052516E" w:rsidRPr="008D4A93" w:rsidRDefault="0052516E" w:rsidP="0052516E">
      <w:pPr>
        <w:rPr>
          <w:rPrChange w:id="4459" w:author="CR#0042r2" w:date="2020-04-05T13:29:00Z">
            <w:rPr/>
          </w:rPrChange>
        </w:rPr>
      </w:pPr>
      <w:r w:rsidRPr="008D4A93">
        <w:rPr>
          <w:rPrChange w:id="4460" w:author="CR#0042r2" w:date="2020-04-05T13:29:00Z">
            <w:rPr/>
          </w:rPrChange>
        </w:rPr>
        <w:t>b)</w:t>
      </w:r>
      <w:r w:rsidRPr="008D4A93">
        <w:rPr>
          <w:rPrChange w:id="4461" w:author="CR#0042r2" w:date="2020-04-05T13:29:00Z">
            <w:rPr/>
          </w:rPrChange>
        </w:rPr>
        <w:tab/>
        <w:t>RX_DELIV</w:t>
      </w:r>
    </w:p>
    <w:p w:rsidR="0052516E" w:rsidRPr="008D4A93" w:rsidRDefault="0052516E" w:rsidP="0052516E">
      <w:pPr>
        <w:rPr>
          <w:lang w:eastAsia="ko-KR"/>
          <w:rPrChange w:id="4462" w:author="CR#0042r2" w:date="2020-04-05T13:29:00Z">
            <w:rPr>
              <w:lang w:eastAsia="ko-KR"/>
            </w:rPr>
          </w:rPrChange>
        </w:rPr>
      </w:pPr>
      <w:r w:rsidRPr="008D4A93">
        <w:rPr>
          <w:lang w:eastAsia="ko-KR"/>
          <w:rPrChange w:id="4463" w:author="CR#0042r2" w:date="2020-04-05T13:29:00Z">
            <w:rPr>
              <w:lang w:eastAsia="ko-KR"/>
            </w:rPr>
          </w:rPrChange>
        </w:rPr>
        <w:t>This state variable indicates the COUNT</w:t>
      </w:r>
      <w:r w:rsidRPr="008D4A93">
        <w:rPr>
          <w:rPrChange w:id="4464" w:author="CR#0042r2" w:date="2020-04-05T13:29:00Z">
            <w:rPr/>
          </w:rPrChange>
        </w:rPr>
        <w:t xml:space="preserve"> value of the first PDCP SDU not delivered to the upper layers, but still waited for. The initial value is 0</w:t>
      </w:r>
      <w:ins w:id="4465" w:author="CR#0038r2" w:date="2020-04-05T12:29:00Z">
        <w:r w:rsidR="00433821" w:rsidRPr="008D4A93">
          <w:rPr>
            <w:rFonts w:hint="eastAsia"/>
            <w:lang w:eastAsia="zh-CN"/>
            <w:rPrChange w:id="4466" w:author="CR#0042r2" w:date="2020-04-05T13:29:00Z">
              <w:rPr>
                <w:rFonts w:hint="eastAsia"/>
                <w:lang w:eastAsia="zh-CN"/>
              </w:rPr>
            </w:rPrChange>
          </w:rPr>
          <w:t xml:space="preserve">, </w:t>
        </w:r>
        <w:r w:rsidR="00433821" w:rsidRPr="008D4A93">
          <w:rPr>
            <w:rPrChange w:id="4467" w:author="CR#0042r2" w:date="2020-04-05T13:29:00Z">
              <w:rPr/>
            </w:rPrChange>
          </w:rPr>
          <w:t xml:space="preserve">except for sidelink broadcast and groupcast. For </w:t>
        </w:r>
        <w:r w:rsidR="00433821" w:rsidRPr="008D4A93">
          <w:rPr>
            <w:rFonts w:hint="eastAsia"/>
            <w:lang w:eastAsia="zh-CN"/>
            <w:rPrChange w:id="4468" w:author="CR#0042r2" w:date="2020-04-05T13:29:00Z">
              <w:rPr>
                <w:rFonts w:hint="eastAsia"/>
                <w:lang w:eastAsia="zh-CN"/>
              </w:rPr>
            </w:rPrChange>
          </w:rPr>
          <w:t xml:space="preserve">NR </w:t>
        </w:r>
        <w:r w:rsidR="00433821" w:rsidRPr="008D4A93">
          <w:rPr>
            <w:rPrChange w:id="4469" w:author="CR#0042r2" w:date="2020-04-05T13:29:00Z">
              <w:rPr/>
            </w:rPrChange>
          </w:rPr>
          <w:t xml:space="preserve">sidelink </w:t>
        </w:r>
        <w:r w:rsidR="00433821" w:rsidRPr="008D4A93">
          <w:rPr>
            <w:lang w:eastAsia="zh-CN"/>
            <w:rPrChange w:id="4470" w:author="CR#0042r2" w:date="2020-04-05T13:29:00Z">
              <w:rPr>
                <w:lang w:eastAsia="zh-CN"/>
              </w:rPr>
            </w:rPrChange>
          </w:rPr>
          <w:t xml:space="preserve">communication for </w:t>
        </w:r>
        <w:r w:rsidR="00433821" w:rsidRPr="008D4A93">
          <w:rPr>
            <w:rPrChange w:id="4471" w:author="CR#0042r2" w:date="2020-04-05T13:29:00Z">
              <w:rPr/>
            </w:rPrChange>
          </w:rPr>
          <w:t>broadcast and groupcast, the initial value</w:t>
        </w:r>
        <w:r w:rsidR="00433821" w:rsidRPr="008D4A93">
          <w:rPr>
            <w:rFonts w:hint="eastAsia"/>
            <w:lang w:eastAsia="zh-CN"/>
            <w:rPrChange w:id="4472" w:author="CR#0042r2" w:date="2020-04-05T13:29:00Z">
              <w:rPr>
                <w:rFonts w:hint="eastAsia"/>
                <w:lang w:eastAsia="zh-CN"/>
              </w:rPr>
            </w:rPrChange>
          </w:rPr>
          <w:t xml:space="preserve"> of the SN part of </w:t>
        </w:r>
        <w:r w:rsidR="00433821" w:rsidRPr="008D4A93">
          <w:rPr>
            <w:rPrChange w:id="4473" w:author="CR#0042r2" w:date="2020-04-05T13:29:00Z">
              <w:rPr/>
            </w:rPrChange>
          </w:rPr>
          <w:t>RX_DELIV is (x – 0.5 * 2</w:t>
        </w:r>
        <w:r w:rsidR="00433821" w:rsidRPr="008D4A93">
          <w:rPr>
            <w:vertAlign w:val="superscript"/>
            <w:rPrChange w:id="4474" w:author="CR#0042r2" w:date="2020-04-05T13:29:00Z">
              <w:rPr>
                <w:vertAlign w:val="superscript"/>
              </w:rPr>
            </w:rPrChange>
          </w:rPr>
          <w:t>[</w:t>
        </w:r>
        <w:r w:rsidR="00433821" w:rsidRPr="008D4A93">
          <w:rPr>
            <w:rFonts w:eastAsia="MS Mincho"/>
            <w:i/>
            <w:vertAlign w:val="superscript"/>
            <w:rPrChange w:id="4475" w:author="CR#0042r2" w:date="2020-04-05T13:29:00Z">
              <w:rPr>
                <w:rFonts w:eastAsia="MS Mincho"/>
                <w:i/>
                <w:vertAlign w:val="superscript"/>
              </w:rPr>
            </w:rPrChange>
          </w:rPr>
          <w:t>sl-PDCP-SN-Size</w:t>
        </w:r>
        <w:r w:rsidR="00433821" w:rsidRPr="008D4A93">
          <w:rPr>
            <w:rFonts w:hint="eastAsia"/>
            <w:vertAlign w:val="superscript"/>
            <w:lang w:eastAsia="zh-CN"/>
            <w:rPrChange w:id="4476" w:author="CR#0042r2" w:date="2020-04-05T13:29:00Z">
              <w:rPr>
                <w:rFonts w:hint="eastAsia"/>
                <w:vertAlign w:val="superscript"/>
                <w:lang w:eastAsia="zh-CN"/>
              </w:rPr>
            </w:rPrChange>
          </w:rPr>
          <w:t>-1</w:t>
        </w:r>
        <w:r w:rsidR="00433821" w:rsidRPr="008D4A93">
          <w:rPr>
            <w:vertAlign w:val="superscript"/>
            <w:rPrChange w:id="4477" w:author="CR#0042r2" w:date="2020-04-05T13:29:00Z">
              <w:rPr>
                <w:vertAlign w:val="superscript"/>
              </w:rPr>
            </w:rPrChange>
          </w:rPr>
          <w:t>]</w:t>
        </w:r>
        <w:r w:rsidR="00433821" w:rsidRPr="008D4A93">
          <w:rPr>
            <w:rPrChange w:id="4478" w:author="CR#0042r2" w:date="2020-04-05T13:29:00Z">
              <w:rPr/>
            </w:rPrChange>
          </w:rPr>
          <w:t>) modulo (2</w:t>
        </w:r>
        <w:r w:rsidR="00433821" w:rsidRPr="008D4A93">
          <w:rPr>
            <w:vertAlign w:val="superscript"/>
            <w:rPrChange w:id="4479" w:author="CR#0042r2" w:date="2020-04-05T13:29:00Z">
              <w:rPr>
                <w:vertAlign w:val="superscript"/>
              </w:rPr>
            </w:rPrChange>
          </w:rPr>
          <w:t>[</w:t>
        </w:r>
        <w:r w:rsidR="00433821" w:rsidRPr="008D4A93">
          <w:rPr>
            <w:rFonts w:eastAsia="MS Mincho"/>
            <w:i/>
            <w:vertAlign w:val="superscript"/>
            <w:rPrChange w:id="4480" w:author="CR#0042r2" w:date="2020-04-05T13:29:00Z">
              <w:rPr>
                <w:rFonts w:eastAsia="MS Mincho"/>
                <w:i/>
                <w:vertAlign w:val="superscript"/>
              </w:rPr>
            </w:rPrChange>
          </w:rPr>
          <w:t>sl-PDCP-SN-Size</w:t>
        </w:r>
        <w:r w:rsidR="00433821" w:rsidRPr="008D4A93">
          <w:rPr>
            <w:vertAlign w:val="superscript"/>
            <w:rPrChange w:id="4481" w:author="CR#0042r2" w:date="2020-04-05T13:29:00Z">
              <w:rPr>
                <w:vertAlign w:val="superscript"/>
              </w:rPr>
            </w:rPrChange>
          </w:rPr>
          <w:t>]</w:t>
        </w:r>
        <w:r w:rsidR="00433821" w:rsidRPr="008D4A93">
          <w:rPr>
            <w:rPrChange w:id="4482" w:author="CR#0042r2" w:date="2020-04-05T13:29:00Z">
              <w:rPr/>
            </w:rPrChange>
          </w:rPr>
          <w:t>), where x is the SN of the first received PDCP Data PDU</w:t>
        </w:r>
      </w:ins>
      <w:r w:rsidRPr="008D4A93">
        <w:rPr>
          <w:rPrChange w:id="4483" w:author="CR#0042r2" w:date="2020-04-05T13:29:00Z">
            <w:rPr/>
          </w:rPrChange>
        </w:rPr>
        <w:t>.</w:t>
      </w:r>
    </w:p>
    <w:p w:rsidR="0052516E" w:rsidRPr="008D4A93" w:rsidRDefault="0052516E" w:rsidP="0052516E">
      <w:pPr>
        <w:rPr>
          <w:rFonts w:eastAsia="MS Mincho"/>
          <w:rPrChange w:id="4484" w:author="CR#0042r2" w:date="2020-04-05T13:29:00Z">
            <w:rPr>
              <w:rFonts w:eastAsia="MS Mincho"/>
            </w:rPr>
          </w:rPrChange>
        </w:rPr>
      </w:pPr>
      <w:r w:rsidRPr="008D4A93">
        <w:rPr>
          <w:rFonts w:eastAsia="MS Mincho"/>
          <w:rPrChange w:id="4485" w:author="CR#0042r2" w:date="2020-04-05T13:29:00Z">
            <w:rPr>
              <w:rFonts w:eastAsia="MS Mincho"/>
            </w:rPr>
          </w:rPrChange>
        </w:rPr>
        <w:t>c)</w:t>
      </w:r>
      <w:r w:rsidRPr="008D4A93">
        <w:rPr>
          <w:rFonts w:eastAsia="MS Mincho"/>
          <w:rPrChange w:id="4486" w:author="CR#0042r2" w:date="2020-04-05T13:29:00Z">
            <w:rPr>
              <w:rFonts w:eastAsia="MS Mincho"/>
            </w:rPr>
          </w:rPrChange>
        </w:rPr>
        <w:tab/>
        <w:t>RX_REORD</w:t>
      </w:r>
    </w:p>
    <w:p w:rsidR="0052516E" w:rsidRPr="008D4A93" w:rsidRDefault="0052516E" w:rsidP="0052516E">
      <w:pPr>
        <w:rPr>
          <w:rPrChange w:id="4487" w:author="CR#0042r2" w:date="2020-04-05T13:29:00Z">
            <w:rPr/>
          </w:rPrChange>
        </w:rPr>
      </w:pPr>
      <w:r w:rsidRPr="008D4A93">
        <w:rPr>
          <w:lang w:eastAsia="ko-KR"/>
          <w:rPrChange w:id="4488" w:author="CR#0042r2" w:date="2020-04-05T13:29:00Z">
            <w:rPr>
              <w:lang w:eastAsia="ko-KR"/>
            </w:rPr>
          </w:rPrChange>
        </w:rPr>
        <w:t xml:space="preserve">This state variable indicates </w:t>
      </w:r>
      <w:r w:rsidRPr="008D4A93">
        <w:rPr>
          <w:rFonts w:eastAsia="MS Mincho"/>
          <w:rPrChange w:id="4489" w:author="CR#0042r2" w:date="2020-04-05T13:29:00Z">
            <w:rPr>
              <w:rFonts w:eastAsia="MS Mincho"/>
            </w:rPr>
          </w:rPrChange>
        </w:rPr>
        <w:t xml:space="preserve">the </w:t>
      </w:r>
      <w:r w:rsidRPr="008D4A93">
        <w:rPr>
          <w:lang w:eastAsia="ko-KR"/>
          <w:rPrChange w:id="4490" w:author="CR#0042r2" w:date="2020-04-05T13:29:00Z">
            <w:rPr>
              <w:lang w:eastAsia="ko-KR"/>
            </w:rPr>
          </w:rPrChange>
        </w:rPr>
        <w:t>COUNT</w:t>
      </w:r>
      <w:r w:rsidRPr="008D4A93">
        <w:rPr>
          <w:rFonts w:eastAsia="MS Mincho"/>
          <w:rPrChange w:id="4491" w:author="CR#0042r2" w:date="2020-04-05T13:29:00Z">
            <w:rPr>
              <w:rFonts w:eastAsia="MS Mincho"/>
            </w:rPr>
          </w:rPrChange>
        </w:rPr>
        <w:t xml:space="preserve"> value following the </w:t>
      </w:r>
      <w:r w:rsidRPr="008D4A93">
        <w:rPr>
          <w:lang w:eastAsia="ko-KR"/>
          <w:rPrChange w:id="4492" w:author="CR#0042r2" w:date="2020-04-05T13:29:00Z">
            <w:rPr>
              <w:lang w:eastAsia="ko-KR"/>
            </w:rPr>
          </w:rPrChange>
        </w:rPr>
        <w:t xml:space="preserve">COUNT value associated with </w:t>
      </w:r>
      <w:r w:rsidRPr="008D4A93">
        <w:rPr>
          <w:rFonts w:eastAsia="MS Mincho"/>
          <w:rPrChange w:id="4493" w:author="CR#0042r2" w:date="2020-04-05T13:29:00Z">
            <w:rPr>
              <w:rFonts w:eastAsia="MS Mincho"/>
            </w:rPr>
          </w:rPrChange>
        </w:rPr>
        <w:t xml:space="preserve">the </w:t>
      </w:r>
      <w:r w:rsidRPr="008D4A93">
        <w:rPr>
          <w:lang w:eastAsia="ko-KR"/>
          <w:rPrChange w:id="4494" w:author="CR#0042r2" w:date="2020-04-05T13:29:00Z">
            <w:rPr>
              <w:lang w:eastAsia="ko-KR"/>
            </w:rPr>
          </w:rPrChange>
        </w:rPr>
        <w:t>PDCP Data</w:t>
      </w:r>
      <w:r w:rsidRPr="008D4A93">
        <w:rPr>
          <w:rFonts w:eastAsia="MS Mincho"/>
          <w:rPrChange w:id="4495" w:author="CR#0042r2" w:date="2020-04-05T13:29:00Z">
            <w:rPr>
              <w:rFonts w:eastAsia="MS Mincho"/>
            </w:rPr>
          </w:rPrChange>
        </w:rPr>
        <w:t xml:space="preserve"> PDU which triggered </w:t>
      </w:r>
      <w:r w:rsidRPr="008D4A93">
        <w:rPr>
          <w:i/>
          <w:lang w:eastAsia="zh-TW"/>
          <w:rPrChange w:id="4496" w:author="CR#0042r2" w:date="2020-04-05T13:29:00Z">
            <w:rPr>
              <w:i/>
              <w:lang w:eastAsia="zh-TW"/>
            </w:rPr>
          </w:rPrChange>
        </w:rPr>
        <w:t>t-R</w:t>
      </w:r>
      <w:r w:rsidRPr="008D4A93">
        <w:rPr>
          <w:i/>
          <w:lang w:eastAsia="ko-KR"/>
          <w:rPrChange w:id="4497" w:author="CR#0042r2" w:date="2020-04-05T13:29:00Z">
            <w:rPr>
              <w:i/>
              <w:lang w:eastAsia="ko-KR"/>
            </w:rPr>
          </w:rPrChange>
        </w:rPr>
        <w:t>eordering</w:t>
      </w:r>
      <w:r w:rsidRPr="008D4A93">
        <w:rPr>
          <w:rFonts w:eastAsia="MS Mincho"/>
          <w:rPrChange w:id="4498" w:author="CR#0042r2" w:date="2020-04-05T13:29:00Z">
            <w:rPr>
              <w:rFonts w:eastAsia="MS Mincho"/>
            </w:rPr>
          </w:rPrChange>
        </w:rPr>
        <w:t>.</w:t>
      </w:r>
    </w:p>
    <w:p w:rsidR="0052516E" w:rsidRPr="008D4A93" w:rsidRDefault="0052516E" w:rsidP="0052516E">
      <w:pPr>
        <w:pStyle w:val="Heading2"/>
        <w:rPr>
          <w:rPrChange w:id="4499" w:author="CR#0042r2" w:date="2020-04-05T13:29:00Z">
            <w:rPr/>
          </w:rPrChange>
        </w:rPr>
      </w:pPr>
      <w:bookmarkStart w:id="4500" w:name="_Toc12616388"/>
      <w:r w:rsidRPr="008D4A93">
        <w:rPr>
          <w:rPrChange w:id="4501" w:author="CR#0042r2" w:date="2020-04-05T13:29:00Z">
            <w:rPr/>
          </w:rPrChange>
        </w:rPr>
        <w:t>7.2</w:t>
      </w:r>
      <w:r w:rsidRPr="008D4A93">
        <w:rPr>
          <w:rPrChange w:id="4502" w:author="CR#0042r2" w:date="2020-04-05T13:29:00Z">
            <w:rPr/>
          </w:rPrChange>
        </w:rPr>
        <w:tab/>
        <w:t>Constants</w:t>
      </w:r>
      <w:bookmarkEnd w:id="4500"/>
    </w:p>
    <w:p w:rsidR="0052516E" w:rsidRPr="008D4A93" w:rsidRDefault="0052516E" w:rsidP="0052516E">
      <w:pPr>
        <w:rPr>
          <w:rPrChange w:id="4503" w:author="CR#0042r2" w:date="2020-04-05T13:29:00Z">
            <w:rPr/>
          </w:rPrChange>
        </w:rPr>
      </w:pPr>
      <w:r w:rsidRPr="008D4A93">
        <w:rPr>
          <w:rPrChange w:id="4504" w:author="CR#0042r2" w:date="2020-04-05T13:29:00Z">
            <w:rPr/>
          </w:rPrChange>
        </w:rPr>
        <w:t>a) Window_Size</w:t>
      </w:r>
    </w:p>
    <w:p w:rsidR="0052516E" w:rsidRPr="008D4A93" w:rsidRDefault="0052516E" w:rsidP="0052516E">
      <w:pPr>
        <w:rPr>
          <w:rPrChange w:id="4505" w:author="CR#0042r2" w:date="2020-04-05T13:29:00Z">
            <w:rPr/>
          </w:rPrChange>
        </w:rPr>
      </w:pPr>
      <w:r w:rsidRPr="008D4A93">
        <w:rPr>
          <w:rPrChange w:id="4506" w:author="CR#0042r2" w:date="2020-04-05T13:29:00Z">
            <w:rPr/>
          </w:rPrChange>
        </w:rPr>
        <w:t>This constant indicates the size of the reordering window. The value equals to 2</w:t>
      </w:r>
      <w:r w:rsidRPr="008D4A93">
        <w:rPr>
          <w:vertAlign w:val="superscript"/>
          <w:rPrChange w:id="4507" w:author="CR#0042r2" w:date="2020-04-05T13:29:00Z">
            <w:rPr>
              <w:vertAlign w:val="superscript"/>
            </w:rPr>
          </w:rPrChange>
        </w:rPr>
        <w:t>[</w:t>
      </w:r>
      <w:r w:rsidRPr="008D4A93">
        <w:rPr>
          <w:rFonts w:eastAsia="MS Mincho"/>
          <w:i/>
          <w:vertAlign w:val="superscript"/>
          <w:rPrChange w:id="4508" w:author="CR#0042r2" w:date="2020-04-05T13:29:00Z">
            <w:rPr>
              <w:rFonts w:eastAsia="MS Mincho"/>
              <w:i/>
              <w:vertAlign w:val="superscript"/>
            </w:rPr>
          </w:rPrChange>
        </w:rPr>
        <w:t>pdcp-SN-Size</w:t>
      </w:r>
      <w:r w:rsidR="009C572F" w:rsidRPr="008D4A93">
        <w:rPr>
          <w:rFonts w:eastAsia="MS Mincho"/>
          <w:i/>
          <w:vertAlign w:val="superscript"/>
          <w:rPrChange w:id="4509" w:author="CR#0042r2" w:date="2020-04-05T13:29:00Z">
            <w:rPr>
              <w:rFonts w:eastAsia="MS Mincho"/>
              <w:i/>
              <w:vertAlign w:val="superscript"/>
            </w:rPr>
          </w:rPrChange>
        </w:rPr>
        <w:t>DL</w:t>
      </w:r>
      <w:r w:rsidRPr="008D4A93">
        <w:rPr>
          <w:vertAlign w:val="superscript"/>
          <w:rPrChange w:id="4510" w:author="CR#0042r2" w:date="2020-04-05T13:29:00Z">
            <w:rPr>
              <w:vertAlign w:val="superscript"/>
            </w:rPr>
          </w:rPrChange>
        </w:rPr>
        <w:t>] – 1</w:t>
      </w:r>
      <w:r w:rsidRPr="008D4A93">
        <w:rPr>
          <w:rPrChange w:id="4511" w:author="CR#0042r2" w:date="2020-04-05T13:29:00Z">
            <w:rPr/>
          </w:rPrChange>
        </w:rPr>
        <w:t>.</w:t>
      </w:r>
    </w:p>
    <w:p w:rsidR="0052516E" w:rsidRPr="008D4A93" w:rsidRDefault="0052516E" w:rsidP="0052516E">
      <w:pPr>
        <w:pStyle w:val="Heading2"/>
        <w:rPr>
          <w:rPrChange w:id="4512" w:author="CR#0042r2" w:date="2020-04-05T13:29:00Z">
            <w:rPr/>
          </w:rPrChange>
        </w:rPr>
      </w:pPr>
      <w:bookmarkStart w:id="4513" w:name="Signet39"/>
      <w:bookmarkStart w:id="4514" w:name="_Toc12616389"/>
      <w:bookmarkEnd w:id="4513"/>
      <w:r w:rsidRPr="008D4A93">
        <w:rPr>
          <w:rPrChange w:id="4515" w:author="CR#0042r2" w:date="2020-04-05T13:29:00Z">
            <w:rPr/>
          </w:rPrChange>
        </w:rPr>
        <w:t>7.3</w:t>
      </w:r>
      <w:r w:rsidRPr="008D4A93">
        <w:rPr>
          <w:rPrChange w:id="4516" w:author="CR#0042r2" w:date="2020-04-05T13:29:00Z">
            <w:rPr/>
          </w:rPrChange>
        </w:rPr>
        <w:tab/>
        <w:t>Timers</w:t>
      </w:r>
      <w:bookmarkEnd w:id="4514"/>
    </w:p>
    <w:p w:rsidR="0052516E" w:rsidRPr="008D4A93" w:rsidRDefault="0052516E" w:rsidP="0052516E">
      <w:pPr>
        <w:rPr>
          <w:rFonts w:eastAsia="MS Mincho"/>
          <w:rPrChange w:id="4517" w:author="CR#0042r2" w:date="2020-04-05T13:29:00Z">
            <w:rPr>
              <w:rFonts w:eastAsia="MS Mincho"/>
            </w:rPr>
          </w:rPrChange>
        </w:rPr>
      </w:pPr>
      <w:r w:rsidRPr="008D4A93">
        <w:rPr>
          <w:rFonts w:eastAsia="MS Mincho"/>
          <w:rPrChange w:id="4518" w:author="CR#0042r2" w:date="2020-04-05T13:29:00Z">
            <w:rPr>
              <w:rFonts w:eastAsia="MS Mincho"/>
            </w:rPr>
          </w:rPrChange>
        </w:rPr>
        <w:t>The transmitting PDCP entity shall maintain the following timers:</w:t>
      </w:r>
    </w:p>
    <w:p w:rsidR="0052516E" w:rsidRPr="008D4A93" w:rsidRDefault="0052516E" w:rsidP="0052516E">
      <w:pPr>
        <w:rPr>
          <w:rPrChange w:id="4519" w:author="CR#0042r2" w:date="2020-04-05T13:29:00Z">
            <w:rPr/>
          </w:rPrChange>
        </w:rPr>
      </w:pPr>
      <w:r w:rsidRPr="008D4A93">
        <w:rPr>
          <w:rPrChange w:id="4520" w:author="CR#0042r2" w:date="2020-04-05T13:29:00Z">
            <w:rPr/>
          </w:rPrChange>
        </w:rPr>
        <w:t xml:space="preserve">a) </w:t>
      </w:r>
      <w:r w:rsidRPr="008D4A93">
        <w:rPr>
          <w:i/>
          <w:rPrChange w:id="4521" w:author="CR#0042r2" w:date="2020-04-05T13:29:00Z">
            <w:rPr>
              <w:i/>
            </w:rPr>
          </w:rPrChange>
        </w:rPr>
        <w:t>discardTimer</w:t>
      </w:r>
    </w:p>
    <w:p w:rsidR="0052516E" w:rsidRPr="008D4A93" w:rsidRDefault="0052516E" w:rsidP="0052516E">
      <w:pPr>
        <w:rPr>
          <w:lang w:eastAsia="ko-KR"/>
          <w:rPrChange w:id="4522" w:author="CR#0042r2" w:date="2020-04-05T13:29:00Z">
            <w:rPr>
              <w:lang w:eastAsia="ko-KR"/>
            </w:rPr>
          </w:rPrChange>
        </w:rPr>
      </w:pPr>
      <w:r w:rsidRPr="008D4A93">
        <w:rPr>
          <w:rPrChange w:id="4523" w:author="CR#0042r2" w:date="2020-04-05T13:29:00Z">
            <w:rPr/>
          </w:rPrChange>
        </w:rPr>
        <w:t>This timer is configured only for DRBs. The duration of the timer is configured by upper layers TS 38.331 [3]. In the transmitter, a new timer is started upon reception of an SDU from upper layer.</w:t>
      </w:r>
    </w:p>
    <w:p w:rsidR="0052516E" w:rsidRPr="008D4A93" w:rsidRDefault="0052516E" w:rsidP="0052516E">
      <w:pPr>
        <w:rPr>
          <w:lang w:eastAsia="ko-KR"/>
          <w:rPrChange w:id="4524" w:author="CR#0042r2" w:date="2020-04-05T13:29:00Z">
            <w:rPr>
              <w:lang w:eastAsia="ko-KR"/>
            </w:rPr>
          </w:rPrChange>
        </w:rPr>
      </w:pPr>
      <w:r w:rsidRPr="008D4A93">
        <w:rPr>
          <w:rFonts w:eastAsia="MS Mincho"/>
          <w:rPrChange w:id="4525" w:author="CR#0042r2" w:date="2020-04-05T13:29:00Z">
            <w:rPr>
              <w:rFonts w:eastAsia="MS Mincho"/>
            </w:rPr>
          </w:rPrChange>
        </w:rPr>
        <w:t xml:space="preserve">The </w:t>
      </w:r>
      <w:r w:rsidRPr="008D4A93">
        <w:rPr>
          <w:lang w:eastAsia="ko-KR"/>
          <w:rPrChange w:id="4526" w:author="CR#0042r2" w:date="2020-04-05T13:29:00Z">
            <w:rPr>
              <w:lang w:eastAsia="ko-KR"/>
            </w:rPr>
          </w:rPrChange>
        </w:rPr>
        <w:t>receiving</w:t>
      </w:r>
      <w:r w:rsidRPr="008D4A93">
        <w:rPr>
          <w:rFonts w:eastAsia="MS Mincho"/>
          <w:rPrChange w:id="4527" w:author="CR#0042r2" w:date="2020-04-05T13:29:00Z">
            <w:rPr>
              <w:rFonts w:eastAsia="MS Mincho"/>
            </w:rPr>
          </w:rPrChange>
        </w:rPr>
        <w:t xml:space="preserve"> PDCP entity shall maintain the following timers:</w:t>
      </w:r>
    </w:p>
    <w:p w:rsidR="0052516E" w:rsidRPr="008D4A93" w:rsidRDefault="0052516E" w:rsidP="0052516E">
      <w:pPr>
        <w:rPr>
          <w:lang w:eastAsia="ko-KR"/>
          <w:rPrChange w:id="4528" w:author="CR#0042r2" w:date="2020-04-05T13:29:00Z">
            <w:rPr>
              <w:lang w:eastAsia="ko-KR"/>
            </w:rPr>
          </w:rPrChange>
        </w:rPr>
      </w:pPr>
      <w:r w:rsidRPr="008D4A93">
        <w:rPr>
          <w:lang w:eastAsia="ko-KR"/>
          <w:rPrChange w:id="4529" w:author="CR#0042r2" w:date="2020-04-05T13:29:00Z">
            <w:rPr>
              <w:lang w:eastAsia="ko-KR"/>
            </w:rPr>
          </w:rPrChange>
        </w:rPr>
        <w:t xml:space="preserve">b) </w:t>
      </w:r>
      <w:r w:rsidRPr="008D4A93">
        <w:rPr>
          <w:i/>
          <w:lang w:eastAsia="zh-TW"/>
          <w:rPrChange w:id="4530" w:author="CR#0042r2" w:date="2020-04-05T13:29:00Z">
            <w:rPr>
              <w:i/>
              <w:lang w:eastAsia="zh-TW"/>
            </w:rPr>
          </w:rPrChange>
        </w:rPr>
        <w:t>t-R</w:t>
      </w:r>
      <w:r w:rsidRPr="008D4A93">
        <w:rPr>
          <w:i/>
          <w:lang w:eastAsia="ko-KR"/>
          <w:rPrChange w:id="4531" w:author="CR#0042r2" w:date="2020-04-05T13:29:00Z">
            <w:rPr>
              <w:i/>
              <w:lang w:eastAsia="ko-KR"/>
            </w:rPr>
          </w:rPrChange>
        </w:rPr>
        <w:t>eordering</w:t>
      </w:r>
    </w:p>
    <w:p w:rsidR="0052516E" w:rsidRPr="008D4A93" w:rsidRDefault="0052516E" w:rsidP="0052516E">
      <w:pPr>
        <w:rPr>
          <w:rPrChange w:id="4532" w:author="CR#0042r2" w:date="2020-04-05T13:29:00Z">
            <w:rPr/>
          </w:rPrChange>
        </w:rPr>
      </w:pPr>
      <w:r w:rsidRPr="008D4A93">
        <w:rPr>
          <w:lang w:eastAsia="ko-KR"/>
          <w:rPrChange w:id="4533" w:author="CR#0042r2" w:date="2020-04-05T13:29:00Z">
            <w:rPr>
              <w:lang w:eastAsia="ko-KR"/>
            </w:rPr>
          </w:rPrChange>
        </w:rPr>
        <w:lastRenderedPageBreak/>
        <w:t xml:space="preserve">The duration of the timer is configured by upper layers </w:t>
      </w:r>
      <w:r w:rsidRPr="008D4A93">
        <w:rPr>
          <w:rPrChange w:id="4534" w:author="CR#0042r2" w:date="2020-04-05T13:29:00Z">
            <w:rPr/>
          </w:rPrChange>
        </w:rPr>
        <w:t>TS 38.331</w:t>
      </w:r>
      <w:r w:rsidRPr="008D4A93">
        <w:rPr>
          <w:lang w:eastAsia="ko-KR"/>
          <w:rPrChange w:id="4535" w:author="CR#0042r2" w:date="2020-04-05T13:29:00Z">
            <w:rPr>
              <w:lang w:eastAsia="ko-KR"/>
            </w:rPr>
          </w:rPrChange>
        </w:rPr>
        <w:t xml:space="preserve"> [3]</w:t>
      </w:r>
      <w:ins w:id="4536" w:author="CR#0038r2" w:date="2020-04-05T12:29:00Z">
        <w:r w:rsidR="00433821" w:rsidRPr="008D4A93">
          <w:rPr>
            <w:rFonts w:eastAsia="Malgun Gothic"/>
            <w:lang w:eastAsia="ko-KR"/>
            <w:rPrChange w:id="4537" w:author="CR#0042r2" w:date="2020-04-05T13:29:00Z">
              <w:rPr>
                <w:rFonts w:eastAsia="Malgun Gothic"/>
                <w:lang w:eastAsia="ko-KR"/>
              </w:rPr>
            </w:rPrChange>
          </w:rPr>
          <w:t xml:space="preserve">, except for the case of </w:t>
        </w:r>
        <w:r w:rsidR="00433821" w:rsidRPr="008D4A93">
          <w:rPr>
            <w:rFonts w:hint="eastAsia"/>
            <w:lang w:eastAsia="zh-CN"/>
            <w:rPrChange w:id="4538" w:author="CR#0042r2" w:date="2020-04-05T13:29:00Z">
              <w:rPr>
                <w:rFonts w:hint="eastAsia"/>
                <w:lang w:eastAsia="zh-CN"/>
              </w:rPr>
            </w:rPrChange>
          </w:rPr>
          <w:t xml:space="preserve">NR </w:t>
        </w:r>
        <w:r w:rsidR="00433821" w:rsidRPr="008D4A93">
          <w:rPr>
            <w:rPrChange w:id="4539" w:author="CR#0042r2" w:date="2020-04-05T13:29:00Z">
              <w:rPr/>
            </w:rPrChange>
          </w:rPr>
          <w:t xml:space="preserve">sidelink </w:t>
        </w:r>
        <w:r w:rsidR="00433821" w:rsidRPr="008D4A93">
          <w:rPr>
            <w:lang w:eastAsia="zh-CN"/>
            <w:rPrChange w:id="4540" w:author="CR#0042r2" w:date="2020-04-05T13:29:00Z">
              <w:rPr>
                <w:lang w:eastAsia="zh-CN"/>
              </w:rPr>
            </w:rPrChange>
          </w:rPr>
          <w:t>communication</w:t>
        </w:r>
        <w:r w:rsidR="00433821" w:rsidRPr="008D4A93">
          <w:rPr>
            <w:rFonts w:eastAsia="Malgun Gothic"/>
            <w:lang w:eastAsia="ko-KR"/>
            <w:rPrChange w:id="4541" w:author="CR#0042r2" w:date="2020-04-05T13:29:00Z">
              <w:rPr>
                <w:rFonts w:eastAsia="Malgun Gothic"/>
                <w:lang w:eastAsia="ko-KR"/>
              </w:rPr>
            </w:rPrChange>
          </w:rPr>
          <w:t xml:space="preserve">. </w:t>
        </w:r>
        <w:r w:rsidR="00433821" w:rsidRPr="008D4A93">
          <w:rPr>
            <w:lang w:eastAsia="zh-CN"/>
            <w:rPrChange w:id="4542" w:author="CR#0042r2" w:date="2020-04-05T13:29:00Z">
              <w:rPr>
                <w:lang w:eastAsia="zh-CN"/>
              </w:rPr>
            </w:rPrChange>
          </w:rPr>
          <w:t>For NR sidelink communication</w:t>
        </w:r>
        <w:r w:rsidR="00433821" w:rsidRPr="008D4A93">
          <w:rPr>
            <w:rFonts w:eastAsia="Malgun Gothic"/>
            <w:lang w:eastAsia="ko-KR"/>
            <w:rPrChange w:id="4543" w:author="CR#0042r2" w:date="2020-04-05T13:29:00Z">
              <w:rPr>
                <w:rFonts w:eastAsia="Malgun Gothic"/>
                <w:lang w:eastAsia="ko-KR"/>
              </w:rPr>
            </w:rPrChange>
          </w:rPr>
          <w:t xml:space="preserve">, the </w:t>
        </w:r>
        <w:r w:rsidR="00433821" w:rsidRPr="008D4A93">
          <w:rPr>
            <w:rFonts w:eastAsia="Malgun Gothic"/>
            <w:i/>
            <w:lang w:eastAsia="ko-KR"/>
            <w:rPrChange w:id="4544" w:author="CR#0042r2" w:date="2020-04-05T13:29:00Z">
              <w:rPr>
                <w:rFonts w:eastAsia="Malgun Gothic"/>
                <w:i/>
                <w:lang w:eastAsia="ko-KR"/>
              </w:rPr>
            </w:rPrChange>
          </w:rPr>
          <w:t>t-Reordering</w:t>
        </w:r>
        <w:r w:rsidR="00433821" w:rsidRPr="008D4A93">
          <w:rPr>
            <w:rFonts w:eastAsia="Malgun Gothic"/>
            <w:lang w:eastAsia="ko-KR"/>
            <w:rPrChange w:id="4545" w:author="CR#0042r2" w:date="2020-04-05T13:29:00Z">
              <w:rPr>
                <w:rFonts w:eastAsia="Malgun Gothic"/>
                <w:lang w:eastAsia="ko-KR"/>
              </w:rPr>
            </w:rPrChange>
          </w:rPr>
          <w:t xml:space="preserve"> timer is determined by the UE implementation</w:t>
        </w:r>
      </w:ins>
      <w:r w:rsidRPr="008D4A93">
        <w:rPr>
          <w:lang w:eastAsia="ko-KR"/>
          <w:rPrChange w:id="4546" w:author="CR#0042r2" w:date="2020-04-05T13:29:00Z">
            <w:rPr>
              <w:lang w:eastAsia="ko-KR"/>
            </w:rPr>
          </w:rPrChange>
        </w:rPr>
        <w:t xml:space="preserve">. This timer is used to detect loss of PDCP Data PDUs as specified in clause 5.2.2. If </w:t>
      </w:r>
      <w:r w:rsidRPr="008D4A93">
        <w:rPr>
          <w:i/>
          <w:lang w:eastAsia="zh-TW"/>
          <w:rPrChange w:id="4547" w:author="CR#0042r2" w:date="2020-04-05T13:29:00Z">
            <w:rPr>
              <w:i/>
              <w:lang w:eastAsia="zh-TW"/>
            </w:rPr>
          </w:rPrChange>
        </w:rPr>
        <w:t>t-R</w:t>
      </w:r>
      <w:r w:rsidRPr="008D4A93">
        <w:rPr>
          <w:i/>
          <w:lang w:eastAsia="ko-KR"/>
          <w:rPrChange w:id="4548" w:author="CR#0042r2" w:date="2020-04-05T13:29:00Z">
            <w:rPr>
              <w:i/>
              <w:lang w:eastAsia="ko-KR"/>
            </w:rPr>
          </w:rPrChange>
        </w:rPr>
        <w:t>eordering</w:t>
      </w:r>
      <w:r w:rsidRPr="008D4A93">
        <w:rPr>
          <w:lang w:eastAsia="ko-KR"/>
          <w:rPrChange w:id="4549" w:author="CR#0042r2" w:date="2020-04-05T13:29:00Z">
            <w:rPr>
              <w:lang w:eastAsia="ko-KR"/>
            </w:rPr>
          </w:rPrChange>
        </w:rPr>
        <w:t xml:space="preserve"> is running, </w:t>
      </w:r>
      <w:r w:rsidRPr="008D4A93">
        <w:rPr>
          <w:i/>
          <w:lang w:eastAsia="zh-TW"/>
          <w:rPrChange w:id="4550" w:author="CR#0042r2" w:date="2020-04-05T13:29:00Z">
            <w:rPr>
              <w:i/>
              <w:lang w:eastAsia="zh-TW"/>
            </w:rPr>
          </w:rPrChange>
        </w:rPr>
        <w:t>t-R</w:t>
      </w:r>
      <w:r w:rsidRPr="008D4A93">
        <w:rPr>
          <w:i/>
          <w:lang w:eastAsia="ko-KR"/>
          <w:rPrChange w:id="4551" w:author="CR#0042r2" w:date="2020-04-05T13:29:00Z">
            <w:rPr>
              <w:i/>
              <w:lang w:eastAsia="ko-KR"/>
            </w:rPr>
          </w:rPrChange>
        </w:rPr>
        <w:t>eordering</w:t>
      </w:r>
      <w:r w:rsidRPr="008D4A93">
        <w:rPr>
          <w:lang w:eastAsia="ko-KR"/>
          <w:rPrChange w:id="4552" w:author="CR#0042r2" w:date="2020-04-05T13:29:00Z">
            <w:rPr>
              <w:lang w:eastAsia="ko-KR"/>
            </w:rPr>
          </w:rPrChange>
        </w:rPr>
        <w:t xml:space="preserve"> shall not be started additionally, i.e. only one </w:t>
      </w:r>
      <w:r w:rsidRPr="008D4A93">
        <w:rPr>
          <w:i/>
          <w:lang w:eastAsia="zh-TW"/>
          <w:rPrChange w:id="4553" w:author="CR#0042r2" w:date="2020-04-05T13:29:00Z">
            <w:rPr>
              <w:i/>
              <w:lang w:eastAsia="zh-TW"/>
            </w:rPr>
          </w:rPrChange>
        </w:rPr>
        <w:t>t-R</w:t>
      </w:r>
      <w:r w:rsidRPr="008D4A93">
        <w:rPr>
          <w:i/>
          <w:lang w:eastAsia="ko-KR"/>
          <w:rPrChange w:id="4554" w:author="CR#0042r2" w:date="2020-04-05T13:29:00Z">
            <w:rPr>
              <w:i/>
              <w:lang w:eastAsia="ko-KR"/>
            </w:rPr>
          </w:rPrChange>
        </w:rPr>
        <w:t>eordering</w:t>
      </w:r>
      <w:r w:rsidRPr="008D4A93">
        <w:rPr>
          <w:lang w:eastAsia="ko-KR"/>
          <w:rPrChange w:id="4555" w:author="CR#0042r2" w:date="2020-04-05T13:29:00Z">
            <w:rPr>
              <w:lang w:eastAsia="ko-KR"/>
            </w:rPr>
          </w:rPrChange>
        </w:rPr>
        <w:t xml:space="preserve"> per receiving PDCP entity is running at a given time.</w:t>
      </w:r>
    </w:p>
    <w:p w:rsidR="001654A4" w:rsidRPr="008D4A93" w:rsidRDefault="001654A4" w:rsidP="001654A4">
      <w:pPr>
        <w:pStyle w:val="Heading8"/>
        <w:rPr>
          <w:ins w:id="4556" w:author="CR#0039r3" w:date="2020-04-05T12:56:00Z"/>
          <w:lang w:eastAsia="ko-KR"/>
          <w:rPrChange w:id="4557" w:author="CR#0042r2" w:date="2020-04-05T13:29:00Z">
            <w:rPr>
              <w:ins w:id="4558" w:author="CR#0039r3" w:date="2020-04-05T12:56:00Z"/>
              <w:lang w:eastAsia="ko-KR"/>
            </w:rPr>
          </w:rPrChange>
        </w:rPr>
        <w:pPrChange w:id="4559" w:author="RAN2#107bis" w:date="2019-10-23T10:26:00Z">
          <w:pPr/>
        </w:pPrChange>
      </w:pPr>
      <w:bookmarkStart w:id="4560" w:name="historyclause"/>
      <w:bookmarkStart w:id="4561" w:name="_Toc12616390"/>
      <w:ins w:id="4562" w:author="CR#0039r3" w:date="2020-04-05T12:56:00Z">
        <w:r w:rsidRPr="008D4A93">
          <w:rPr>
            <w:rPrChange w:id="4563" w:author="CR#0042r2" w:date="2020-04-05T13:29:00Z">
              <w:rPr/>
            </w:rPrChange>
          </w:rPr>
          <w:t>Annex A (normative):</w:t>
        </w:r>
        <w:r w:rsidRPr="008D4A93">
          <w:rPr>
            <w:lang w:eastAsia="en-GB"/>
            <w:rPrChange w:id="4564" w:author="CR#0042r2" w:date="2020-04-05T13:29:00Z">
              <w:rPr>
                <w:lang w:eastAsia="en-GB"/>
              </w:rPr>
            </w:rPrChange>
          </w:rPr>
          <w:br/>
        </w:r>
        <w:r w:rsidRPr="008D4A93">
          <w:rPr>
            <w:lang w:eastAsia="ko-KR"/>
            <w:rPrChange w:id="4565" w:author="CR#0042r2" w:date="2020-04-05T13:29:00Z">
              <w:rPr>
                <w:lang w:eastAsia="ko-KR"/>
              </w:rPr>
            </w:rPrChange>
          </w:rPr>
          <w:t>Ethernet Header Compression (EHC) protocol</w:t>
        </w:r>
      </w:ins>
    </w:p>
    <w:p w:rsidR="001654A4" w:rsidRPr="008D4A93" w:rsidRDefault="001654A4" w:rsidP="001654A4">
      <w:pPr>
        <w:pStyle w:val="Heading2"/>
        <w:rPr>
          <w:ins w:id="4566" w:author="CR#0039r3" w:date="2020-04-05T12:56:00Z"/>
          <w:rFonts w:eastAsiaTheme="minorEastAsia"/>
          <w:lang w:eastAsia="ko-KR"/>
          <w:rPrChange w:id="4567" w:author="CR#0042r2" w:date="2020-04-05T13:29:00Z">
            <w:rPr>
              <w:ins w:id="4568" w:author="CR#0039r3" w:date="2020-04-05T12:56:00Z"/>
              <w:rFonts w:eastAsiaTheme="minorEastAsia"/>
              <w:lang w:eastAsia="ko-KR"/>
            </w:rPr>
          </w:rPrChange>
        </w:rPr>
      </w:pPr>
      <w:ins w:id="4569" w:author="CR#0039r3" w:date="2020-04-05T12:56:00Z">
        <w:r w:rsidRPr="008D4A93">
          <w:rPr>
            <w:rFonts w:eastAsiaTheme="minorEastAsia"/>
            <w:lang w:eastAsia="ko-KR"/>
            <w:rPrChange w:id="4570" w:author="CR#0042r2" w:date="2020-04-05T13:29:00Z">
              <w:rPr>
                <w:rFonts w:eastAsiaTheme="minorEastAsia"/>
                <w:lang w:eastAsia="ko-KR"/>
              </w:rPr>
            </w:rPrChange>
          </w:rPr>
          <w:t>A.1</w:t>
        </w:r>
        <w:r w:rsidRPr="008D4A93">
          <w:rPr>
            <w:rFonts w:eastAsiaTheme="minorEastAsia"/>
            <w:lang w:eastAsia="ko-KR"/>
            <w:rPrChange w:id="4571" w:author="CR#0042r2" w:date="2020-04-05T13:29:00Z">
              <w:rPr>
                <w:rFonts w:eastAsiaTheme="minorEastAsia"/>
                <w:lang w:eastAsia="ko-KR"/>
              </w:rPr>
            </w:rPrChange>
          </w:rPr>
          <w:tab/>
        </w:r>
        <w:r w:rsidRPr="008D4A93">
          <w:rPr>
            <w:kern w:val="2"/>
            <w:lang w:eastAsia="zh-CN"/>
            <w:rPrChange w:id="4572" w:author="CR#0042r2" w:date="2020-04-05T13:29:00Z">
              <w:rPr>
                <w:kern w:val="2"/>
                <w:lang w:eastAsia="zh-CN"/>
              </w:rPr>
            </w:rPrChange>
          </w:rPr>
          <w:t>EHC</w:t>
        </w:r>
        <w:r w:rsidRPr="008D4A93">
          <w:rPr>
            <w:rFonts w:eastAsiaTheme="minorEastAsia"/>
            <w:lang w:eastAsia="ko-KR"/>
            <w:rPrChange w:id="4573" w:author="CR#0042r2" w:date="2020-04-05T13:29:00Z">
              <w:rPr>
                <w:rFonts w:eastAsiaTheme="minorEastAsia"/>
                <w:lang w:eastAsia="ko-KR"/>
              </w:rPr>
            </w:rPrChange>
          </w:rPr>
          <w:t xml:space="preserve"> principle</w:t>
        </w:r>
      </w:ins>
    </w:p>
    <w:p w:rsidR="001654A4" w:rsidRPr="008D4A93" w:rsidRDefault="001654A4" w:rsidP="001654A4">
      <w:pPr>
        <w:rPr>
          <w:ins w:id="4574" w:author="CR#0039r3" w:date="2020-04-05T12:56:00Z"/>
          <w:rFonts w:eastAsiaTheme="minorEastAsia"/>
          <w:lang w:eastAsia="ko-KR"/>
          <w:rPrChange w:id="4575" w:author="CR#0042r2" w:date="2020-04-05T13:29:00Z">
            <w:rPr>
              <w:ins w:id="4576" w:author="CR#0039r3" w:date="2020-04-05T12:56:00Z"/>
              <w:rFonts w:eastAsiaTheme="minorEastAsia"/>
              <w:lang w:eastAsia="ko-KR"/>
            </w:rPr>
          </w:rPrChange>
        </w:rPr>
        <w:pPrChange w:id="4577" w:author="RAN2#107bis" w:date="2019-10-23T10:50:00Z">
          <w:pPr>
            <w:jc w:val="both"/>
          </w:pPr>
        </w:pPrChange>
      </w:pPr>
      <w:ins w:id="4578" w:author="CR#0039r3" w:date="2020-04-05T12:56:00Z">
        <w:r w:rsidRPr="008D4A93">
          <w:rPr>
            <w:rFonts w:eastAsiaTheme="minorEastAsia" w:hint="eastAsia"/>
            <w:lang w:eastAsia="ko-KR"/>
            <w:rPrChange w:id="4579" w:author="CR#0042r2" w:date="2020-04-05T13:29:00Z">
              <w:rPr>
                <w:rFonts w:eastAsiaTheme="minorEastAsia" w:hint="eastAsia"/>
                <w:lang w:eastAsia="ko-KR"/>
              </w:rPr>
            </w:rPrChange>
          </w:rPr>
          <w:t xml:space="preserve">The Ethernet header compression (EHC) protocol compresses </w:t>
        </w:r>
        <w:r w:rsidRPr="008D4A93">
          <w:rPr>
            <w:rFonts w:eastAsiaTheme="minorEastAsia"/>
            <w:lang w:eastAsia="ko-KR"/>
            <w:rPrChange w:id="4580" w:author="CR#0042r2" w:date="2020-04-05T13:29:00Z">
              <w:rPr>
                <w:rFonts w:eastAsiaTheme="minorEastAsia"/>
                <w:lang w:eastAsia="ko-KR"/>
              </w:rPr>
            </w:rPrChange>
          </w:rPr>
          <w:t xml:space="preserve">Ethernet header </w:t>
        </w:r>
        <w:r w:rsidRPr="008D4A93">
          <w:rPr>
            <w:rFonts w:eastAsiaTheme="minorEastAsia" w:hint="eastAsia"/>
            <w:lang w:eastAsia="ko-KR"/>
            <w:rPrChange w:id="4581" w:author="CR#0042r2" w:date="2020-04-05T13:29:00Z">
              <w:rPr>
                <w:rFonts w:eastAsiaTheme="minorEastAsia" w:hint="eastAsia"/>
                <w:lang w:eastAsia="ko-KR"/>
              </w:rPr>
            </w:rPrChange>
          </w:rPr>
          <w:t xml:space="preserve">as shown in </w:t>
        </w:r>
      </w:ins>
      <w:ins w:id="4582" w:author="CR#0039r3" w:date="2020-04-05T13:00:00Z">
        <w:r w:rsidRPr="008D4A93">
          <w:rPr>
            <w:rFonts w:eastAsiaTheme="minorEastAsia"/>
            <w:lang w:eastAsia="ko-KR"/>
            <w:rPrChange w:id="4583" w:author="CR#0042r2" w:date="2020-04-05T13:29:00Z">
              <w:rPr>
                <w:rFonts w:eastAsiaTheme="minorEastAsia"/>
                <w:lang w:eastAsia="ko-KR"/>
              </w:rPr>
            </w:rPrChange>
          </w:rPr>
          <w:t>F</w:t>
        </w:r>
      </w:ins>
      <w:ins w:id="4584" w:author="CR#0039r3" w:date="2020-04-05T12:56:00Z">
        <w:r w:rsidRPr="008D4A93">
          <w:rPr>
            <w:rFonts w:eastAsiaTheme="minorEastAsia" w:hint="eastAsia"/>
            <w:lang w:eastAsia="ko-KR"/>
            <w:rPrChange w:id="4585" w:author="CR#0042r2" w:date="2020-04-05T13:29:00Z">
              <w:rPr>
                <w:rFonts w:eastAsiaTheme="minorEastAsia" w:hint="eastAsia"/>
                <w:lang w:eastAsia="ko-KR"/>
              </w:rPr>
            </w:rPrChange>
          </w:rPr>
          <w:t>igure A.</w:t>
        </w:r>
        <w:r w:rsidRPr="008D4A93">
          <w:rPr>
            <w:rFonts w:eastAsiaTheme="minorEastAsia"/>
            <w:lang w:eastAsia="ko-KR"/>
            <w:rPrChange w:id="4586" w:author="CR#0042r2" w:date="2020-04-05T13:29:00Z">
              <w:rPr>
                <w:rFonts w:eastAsiaTheme="minorEastAsia"/>
                <w:lang w:eastAsia="ko-KR"/>
              </w:rPr>
            </w:rPrChange>
          </w:rPr>
          <w:t>1</w:t>
        </w:r>
        <w:r w:rsidRPr="008D4A93">
          <w:rPr>
            <w:rFonts w:eastAsiaTheme="minorEastAsia" w:hint="eastAsia"/>
            <w:lang w:eastAsia="ko-KR"/>
            <w:rPrChange w:id="4587" w:author="CR#0042r2" w:date="2020-04-05T13:29:00Z">
              <w:rPr>
                <w:rFonts w:eastAsiaTheme="minorEastAsia" w:hint="eastAsia"/>
                <w:lang w:eastAsia="ko-KR"/>
              </w:rPr>
            </w:rPrChange>
          </w:rPr>
          <w:t>-1</w:t>
        </w:r>
        <w:r w:rsidRPr="008D4A93">
          <w:rPr>
            <w:rFonts w:eastAsiaTheme="minorEastAsia"/>
            <w:lang w:eastAsia="ko-KR"/>
            <w:rPrChange w:id="4588" w:author="CR#0042r2" w:date="2020-04-05T13:29:00Z">
              <w:rPr>
                <w:rFonts w:eastAsiaTheme="minorEastAsia"/>
                <w:lang w:eastAsia="ko-KR"/>
              </w:rPr>
            </w:rPrChange>
          </w:rPr>
          <w:t xml:space="preserve"> [</w:t>
        </w:r>
      </w:ins>
      <w:ins w:id="4589" w:author="CR#0039r3" w:date="2020-04-05T13:00:00Z">
        <w:r w:rsidRPr="008D4A93">
          <w:rPr>
            <w:rFonts w:eastAsiaTheme="minorEastAsia"/>
            <w:lang w:eastAsia="ko-KR"/>
            <w:rPrChange w:id="4590" w:author="CR#0042r2" w:date="2020-04-05T13:29:00Z">
              <w:rPr>
                <w:rFonts w:eastAsiaTheme="minorEastAsia"/>
                <w:lang w:eastAsia="ko-KR"/>
              </w:rPr>
            </w:rPrChange>
          </w:rPr>
          <w:t>15</w:t>
        </w:r>
      </w:ins>
      <w:ins w:id="4591" w:author="CR#0039r3" w:date="2020-04-05T12:56:00Z">
        <w:r w:rsidRPr="008D4A93">
          <w:rPr>
            <w:rFonts w:eastAsiaTheme="minorEastAsia"/>
            <w:lang w:eastAsia="ko-KR"/>
            <w:rPrChange w:id="4592" w:author="CR#0042r2" w:date="2020-04-05T13:29:00Z">
              <w:rPr>
                <w:rFonts w:eastAsiaTheme="minorEastAsia"/>
                <w:lang w:eastAsia="ko-KR"/>
              </w:rPr>
            </w:rPrChange>
          </w:rPr>
          <w:t>]</w:t>
        </w:r>
        <w:r w:rsidRPr="008D4A93">
          <w:rPr>
            <w:rFonts w:eastAsiaTheme="minorEastAsia" w:hint="eastAsia"/>
            <w:lang w:eastAsia="ko-KR"/>
            <w:rPrChange w:id="4593" w:author="CR#0042r2" w:date="2020-04-05T13:29:00Z">
              <w:rPr>
                <w:rFonts w:eastAsiaTheme="minorEastAsia" w:hint="eastAsia"/>
                <w:lang w:eastAsia="ko-KR"/>
              </w:rPr>
            </w:rPrChange>
          </w:rPr>
          <w:t xml:space="preserve">. </w:t>
        </w:r>
        <w:r w:rsidRPr="008D4A93">
          <w:rPr>
            <w:rFonts w:eastAsiaTheme="minorEastAsia"/>
            <w:lang w:eastAsia="ko-KR"/>
            <w:rPrChange w:id="4594" w:author="CR#0042r2" w:date="2020-04-05T13:29:00Z">
              <w:rPr>
                <w:rFonts w:eastAsiaTheme="minorEastAsia"/>
                <w:lang w:eastAsia="ko-KR"/>
              </w:rPr>
            </w:rPrChange>
          </w:rPr>
          <w:t>The fields that are compressed by the EHC protocol are: DESTINATION ADDRESS, SOURCE ADDRESS, 802.1Q TAG, and LENGTH/TYPE. The fields PREAMBLE, SFD, and FCS are not transmitted in 3GPP system, and thus not considered in EHC protocol.</w:t>
        </w:r>
        <w:r w:rsidRPr="008D4A93">
          <w:rPr>
            <w:rPrChange w:id="4595" w:author="CR#0042r2" w:date="2020-04-05T13:29:00Z">
              <w:rPr/>
            </w:rPrChange>
          </w:rPr>
          <w:t xml:space="preserve"> There may be more than one 802.1Q TAG fields in the Ethernet header, </w:t>
        </w:r>
        <w:r w:rsidRPr="008D4A93">
          <w:rPr>
            <w:rPrChange w:id="4596" w:author="CR#0042r2" w:date="2020-04-05T13:29:00Z">
              <w:rPr>
                <w:highlight w:val="yellow"/>
              </w:rPr>
            </w:rPrChange>
          </w:rPr>
          <w:t>and all are compressed by the EHC protocol.</w:t>
        </w:r>
        <w:r w:rsidRPr="008D4A93">
          <w:t xml:space="preserve"> The </w:t>
        </w:r>
        <w:r w:rsidRPr="008D4A93">
          <w:rPr>
            <w:rPrChange w:id="4597" w:author="CR#0042r2" w:date="2020-04-05T13:29:00Z">
              <w:rPr/>
            </w:rPrChange>
          </w:rPr>
          <w:t>padding (PAD) is not compressed by the EHC protocol.</w:t>
        </w:r>
      </w:ins>
    </w:p>
    <w:p w:rsidR="001654A4" w:rsidRPr="008D4A93" w:rsidRDefault="001654A4" w:rsidP="001654A4">
      <w:pPr>
        <w:pStyle w:val="TH"/>
        <w:rPr>
          <w:ins w:id="4598" w:author="CR#0039r3" w:date="2020-04-05T12:56:00Z"/>
          <w:rPrChange w:id="4599" w:author="CR#0042r2" w:date="2020-04-05T13:29:00Z">
            <w:rPr>
              <w:ins w:id="4600" w:author="CR#0039r3" w:date="2020-04-05T12:56:00Z"/>
            </w:rPr>
          </w:rPrChange>
        </w:rPr>
        <w:pPrChange w:id="4601" w:author="CR#0039r3" w:date="2020-04-05T12:57:00Z">
          <w:pPr>
            <w:jc w:val="center"/>
          </w:pPr>
        </w:pPrChange>
      </w:pPr>
      <w:ins w:id="4602" w:author="CR#0039r3" w:date="2020-04-05T12:56:00Z">
        <w:r w:rsidRPr="008D4A93">
          <w:rPr>
            <w:rPrChange w:id="4603" w:author="CR#0042r2" w:date="2020-04-05T13:29:00Z">
              <w:rPr/>
            </w:rPrChange>
          </w:rPr>
          <w:object w:dxaOrig="8004" w:dyaOrig="5712">
            <v:shape id="_x0000_i1047" type="#_x0000_t75" style="width:402pt;height:4in" o:ole="">
              <v:imagedata r:id="rId38" o:title=""/>
            </v:shape>
            <o:OLEObject Type="Embed" ProgID="Visio.Drawing.15" ShapeID="_x0000_i1047" DrawAspect="Content" ObjectID="_1647598987" r:id="rId39"/>
          </w:object>
        </w:r>
      </w:ins>
    </w:p>
    <w:p w:rsidR="001654A4" w:rsidRPr="008D4A93" w:rsidRDefault="001654A4" w:rsidP="001654A4">
      <w:pPr>
        <w:pStyle w:val="TF"/>
        <w:rPr>
          <w:ins w:id="4604" w:author="CR#0039r3" w:date="2020-04-05T12:56:00Z"/>
          <w:lang w:val="en-GB"/>
          <w:rPrChange w:id="4605" w:author="CR#0042r2" w:date="2020-04-05T13:29:00Z">
            <w:rPr>
              <w:ins w:id="4606" w:author="CR#0039r3" w:date="2020-04-05T12:56:00Z"/>
              <w:lang w:val="en-US" w:eastAsia="zh-CN"/>
            </w:rPr>
          </w:rPrChange>
        </w:rPr>
        <w:pPrChange w:id="4607" w:author="RAN2#107bis" w:date="2019-10-23T11:37:00Z">
          <w:pPr>
            <w:jc w:val="center"/>
          </w:pPr>
        </w:pPrChange>
      </w:pPr>
      <w:ins w:id="4608" w:author="CR#0039r3" w:date="2020-04-05T12:56:00Z">
        <w:r w:rsidRPr="008D4A93">
          <w:rPr>
            <w:lang w:val="en-GB"/>
            <w:rPrChange w:id="4609" w:author="CR#0042r2" w:date="2020-04-05T13:29:00Z">
              <w:rPr>
                <w:lang w:val="en-US" w:eastAsia="zh-CN"/>
              </w:rPr>
            </w:rPrChange>
          </w:rPr>
          <w:t>Fig</w:t>
        </w:r>
        <w:r w:rsidRPr="008D4A93">
          <w:t>ure</w:t>
        </w:r>
        <w:r w:rsidRPr="008D4A93">
          <w:rPr>
            <w:lang w:val="en-GB"/>
            <w:rPrChange w:id="4610" w:author="CR#0042r2" w:date="2020-04-05T13:29:00Z">
              <w:rPr>
                <w:lang w:val="en-US" w:eastAsia="zh-CN"/>
              </w:rPr>
            </w:rPrChange>
          </w:rPr>
          <w:t xml:space="preserve"> A.</w:t>
        </w:r>
        <w:r w:rsidRPr="008D4A93">
          <w:t>1</w:t>
        </w:r>
        <w:r w:rsidRPr="008D4A93">
          <w:rPr>
            <w:lang w:val="en-GB"/>
            <w:rPrChange w:id="4611" w:author="CR#0042r2" w:date="2020-04-05T13:29:00Z">
              <w:rPr>
                <w:lang w:val="en-US" w:eastAsia="zh-CN"/>
              </w:rPr>
            </w:rPrChange>
          </w:rPr>
          <w:t>-1</w:t>
        </w:r>
        <w:r w:rsidRPr="008D4A93">
          <w:t>:</w:t>
        </w:r>
        <w:r w:rsidRPr="008D4A93">
          <w:rPr>
            <w:lang w:val="en-GB"/>
            <w:rPrChange w:id="4612" w:author="CR#0042r2" w:date="2020-04-05T13:29:00Z">
              <w:rPr>
                <w:lang w:val="en-US" w:eastAsia="zh-CN"/>
              </w:rPr>
            </w:rPrChange>
          </w:rPr>
          <w:t xml:space="preserve"> </w:t>
        </w:r>
        <w:r w:rsidRPr="008D4A93">
          <w:t xml:space="preserve">Ethernet </w:t>
        </w:r>
        <w:r w:rsidRPr="008D4A93">
          <w:rPr>
            <w:rPrChange w:id="4613" w:author="CR#0042r2" w:date="2020-04-05T13:29:00Z">
              <w:rPr/>
            </w:rPrChange>
          </w:rPr>
          <w:t>packet format [</w:t>
        </w:r>
      </w:ins>
      <w:ins w:id="4614" w:author="CR#0039r3" w:date="2020-04-05T13:00:00Z">
        <w:r w:rsidRPr="008D4A93">
          <w:rPr>
            <w:lang w:val="en-GB"/>
            <w:rPrChange w:id="4615" w:author="CR#0042r2" w:date="2020-04-05T13:29:00Z">
              <w:rPr/>
            </w:rPrChange>
          </w:rPr>
          <w:t>15</w:t>
        </w:r>
      </w:ins>
      <w:ins w:id="4616" w:author="CR#0039r3" w:date="2020-04-05T12:56:00Z">
        <w:r w:rsidRPr="008D4A93">
          <w:t>]</w:t>
        </w:r>
      </w:ins>
    </w:p>
    <w:p w:rsidR="001654A4" w:rsidRPr="008D4A93" w:rsidRDefault="001654A4" w:rsidP="001654A4">
      <w:pPr>
        <w:rPr>
          <w:ins w:id="4617" w:author="CR#0039r3" w:date="2020-04-05T12:56:00Z"/>
          <w:rPrChange w:id="4618" w:author="CR#0042r2" w:date="2020-04-05T13:29:00Z">
            <w:rPr>
              <w:ins w:id="4619" w:author="CR#0039r3" w:date="2020-04-05T12:56:00Z"/>
            </w:rPr>
          </w:rPrChange>
        </w:rPr>
      </w:pPr>
      <w:ins w:id="4620" w:author="CR#0039r3" w:date="2020-04-05T12:56:00Z">
        <w:r w:rsidRPr="008D4A93">
          <w:rPr>
            <w:rFonts w:eastAsiaTheme="minorEastAsia" w:hint="eastAsia"/>
            <w:lang w:eastAsia="ko-KR"/>
          </w:rPr>
          <w:t xml:space="preserve">The EHC compressor and the EHC decompressor </w:t>
        </w:r>
        <w:r w:rsidRPr="008D4A93">
          <w:rPr>
            <w:rFonts w:eastAsiaTheme="minorEastAsia"/>
            <w:lang w:eastAsia="ko-KR"/>
            <w:rPrChange w:id="4621" w:author="CR#0042r2" w:date="2020-04-05T13:29:00Z">
              <w:rPr>
                <w:rFonts w:eastAsiaTheme="minorEastAsia"/>
                <w:lang w:eastAsia="ko-KR"/>
              </w:rPr>
            </w:rPrChange>
          </w:rPr>
          <w:t xml:space="preserve">store original header field information as a </w:t>
        </w:r>
        <w:r w:rsidRPr="008D4A93">
          <w:rPr>
            <w:rPrChange w:id="4622" w:author="CR#0042r2" w:date="2020-04-05T13:29:00Z">
              <w:rPr/>
            </w:rPrChange>
          </w:rPr>
          <w:t xml:space="preserve">"EHC </w:t>
        </w:r>
        <w:r w:rsidRPr="008D4A93">
          <w:rPr>
            <w:rFonts w:eastAsiaTheme="minorEastAsia"/>
            <w:lang w:eastAsia="ko-KR"/>
            <w:rPrChange w:id="4623" w:author="CR#0042r2" w:date="2020-04-05T13:29:00Z">
              <w:rPr>
                <w:rFonts w:eastAsiaTheme="minorEastAsia"/>
                <w:lang w:eastAsia="ko-KR"/>
              </w:rPr>
            </w:rPrChange>
          </w:rPr>
          <w:t>context</w:t>
        </w:r>
        <w:r w:rsidRPr="008D4A93">
          <w:rPr>
            <w:rPrChange w:id="4624" w:author="CR#0042r2" w:date="2020-04-05T13:29:00Z">
              <w:rPr/>
            </w:rPrChange>
          </w:rPr>
          <w:t>". Each EHC context is identified by a unique identifier, called Context ID (CID). The EHC context must be synchronized between the EHC compressor and the EHC decompressor; otherwise, the EHC decompressor erroneously decompresses the "Compressed Header (CH)" packets.</w:t>
        </w:r>
      </w:ins>
    </w:p>
    <w:p w:rsidR="001654A4" w:rsidRPr="008D4A93" w:rsidRDefault="001654A4" w:rsidP="001654A4">
      <w:pPr>
        <w:rPr>
          <w:ins w:id="4625" w:author="CR#0039r3" w:date="2020-04-05T12:56:00Z"/>
          <w:rPrChange w:id="4626" w:author="CR#0042r2" w:date="2020-04-05T13:29:00Z">
            <w:rPr>
              <w:ins w:id="4627" w:author="CR#0039r3" w:date="2020-04-05T12:56:00Z"/>
            </w:rPr>
          </w:rPrChange>
        </w:rPr>
      </w:pPr>
      <w:ins w:id="4628" w:author="CR#0039r3" w:date="2020-04-05T12:56:00Z">
        <w:r w:rsidRPr="008D4A93">
          <w:rPr>
            <w:rPrChange w:id="4629" w:author="CR#0042r2" w:date="2020-04-05T13:29:00Z">
              <w:rPr/>
            </w:rPrChange>
          </w:rP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ins>
    </w:p>
    <w:p w:rsidR="001654A4" w:rsidRPr="008D4A93" w:rsidRDefault="001654A4" w:rsidP="001654A4">
      <w:pPr>
        <w:pStyle w:val="NO"/>
        <w:rPr>
          <w:ins w:id="4630" w:author="CR#0039r3" w:date="2020-04-05T12:56:00Z"/>
          <w:rPrChange w:id="4631" w:author="CR#0042r2" w:date="2020-04-05T13:29:00Z">
            <w:rPr>
              <w:ins w:id="4632" w:author="CR#0039r3" w:date="2020-04-05T12:56:00Z"/>
            </w:rPr>
          </w:rPrChange>
        </w:rPr>
        <w:pPrChange w:id="4633" w:author="RAN2#109e" w:date="2020-03-05T15:32:00Z">
          <w:pPr/>
        </w:pPrChange>
      </w:pPr>
      <w:ins w:id="4634" w:author="CR#0039r3" w:date="2020-04-05T12:56:00Z">
        <w:r w:rsidRPr="008D4A93">
          <w:rPr>
            <w:rPrChange w:id="4635" w:author="CR#0042r2" w:date="2020-04-05T13:29:00Z">
              <w:rPr/>
            </w:rPrChange>
          </w:rPr>
          <w:t>NOTE:</w:t>
        </w:r>
        <w:r w:rsidRPr="008D4A93">
          <w:rPr>
            <w:rPrChange w:id="4636" w:author="CR#0042r2" w:date="2020-04-05T13:29:00Z">
              <w:rPr/>
            </w:rPrChange>
          </w:rPr>
          <w:tab/>
          <w:t xml:space="preserve">If the maximum </w:t>
        </w:r>
        <w:r w:rsidRPr="008D4A93">
          <w:rPr>
            <w:lang w:eastAsia="ko-KR"/>
            <w:rPrChange w:id="4637" w:author="CR#0042r2" w:date="2020-04-05T13:29:00Z">
              <w:rPr>
                <w:lang w:eastAsia="ko-KR"/>
              </w:rPr>
            </w:rPrChange>
          </w:rPr>
          <w:t>number</w:t>
        </w:r>
        <w:r w:rsidRPr="008D4A93">
          <w:rPr>
            <w:rPrChange w:id="4638" w:author="CR#0042r2" w:date="2020-04-05T13:29:00Z">
              <w:rPr/>
            </w:rPrChange>
          </w:rPr>
          <w:t xml:space="preserve"> of EHC contexts are already established for the compressed flows and a </w:t>
        </w:r>
        <w:r w:rsidRPr="008D4A93">
          <w:rPr>
            <w:lang w:eastAsia="ko-KR"/>
            <w:rPrChange w:id="4639" w:author="CR#0042r2" w:date="2020-04-05T13:29:00Z">
              <w:rPr>
                <w:lang w:eastAsia="ko-KR"/>
              </w:rPr>
            </w:rPrChange>
          </w:rPr>
          <w:t xml:space="preserve">new Ethernet flow </w:t>
        </w:r>
        <w:r w:rsidRPr="008D4A93">
          <w:rPr>
            <w:rPrChange w:id="4640" w:author="CR#0042r2" w:date="2020-04-05T13:29:00Z">
              <w:rPr/>
            </w:rPrChange>
          </w:rPr>
          <w:t xml:space="preserve">does not match any established </w:t>
        </w:r>
        <w:r w:rsidRPr="008D4A93">
          <w:rPr>
            <w:lang w:eastAsia="ko-KR"/>
            <w:rPrChange w:id="4641" w:author="CR#0042r2" w:date="2020-04-05T13:29:00Z">
              <w:rPr>
                <w:lang w:eastAsia="ko-KR"/>
              </w:rPr>
            </w:rPrChange>
          </w:rPr>
          <w:t xml:space="preserve">EHC </w:t>
        </w:r>
        <w:r w:rsidRPr="008D4A93">
          <w:rPr>
            <w:rPrChange w:id="4642" w:author="CR#0042r2" w:date="2020-04-05T13:29:00Z">
              <w:rPr/>
            </w:rPrChange>
          </w:rPr>
          <w:t xml:space="preserve">context, the compressor should associate </w:t>
        </w:r>
        <w:r w:rsidRPr="008D4A93">
          <w:rPr>
            <w:lang w:eastAsia="ko-KR"/>
            <w:rPrChange w:id="4643" w:author="CR#0042r2" w:date="2020-04-05T13:29:00Z">
              <w:rPr>
                <w:lang w:eastAsia="ko-KR"/>
              </w:rPr>
            </w:rPrChange>
          </w:rPr>
          <w:t xml:space="preserve">the new Ethernet flow </w:t>
        </w:r>
        <w:r w:rsidRPr="008D4A93">
          <w:rPr>
            <w:rPrChange w:id="4644" w:author="CR#0042r2" w:date="2020-04-05T13:29:00Z">
              <w:rPr/>
            </w:rPrChange>
          </w:rPr>
          <w:t xml:space="preserve">with one of the EHC CIDs allocated for the existing compressed flows </w:t>
        </w:r>
        <w:r w:rsidRPr="008D4A93">
          <w:rPr>
            <w:lang w:eastAsia="ko-KR"/>
            <w:rPrChange w:id="4645" w:author="CR#0042r2" w:date="2020-04-05T13:29:00Z">
              <w:rPr>
                <w:lang w:eastAsia="ko-KR"/>
              </w:rPr>
            </w:rPrChange>
          </w:rPr>
          <w:t xml:space="preserve">or </w:t>
        </w:r>
        <w:r w:rsidRPr="008D4A93">
          <w:rPr>
            <w:rPrChange w:id="4646" w:author="CR#0042r2" w:date="2020-04-05T13:29:00Z">
              <w:rPr/>
            </w:rPrChange>
          </w:rPr>
          <w:t>send PDCP SDUs belonging to the Ethernet flow as uncompressed packet.</w:t>
        </w:r>
      </w:ins>
    </w:p>
    <w:p w:rsidR="001654A4" w:rsidRPr="008D4A93" w:rsidRDefault="001654A4" w:rsidP="001654A4">
      <w:pPr>
        <w:rPr>
          <w:ins w:id="4647" w:author="CR#0039r3" w:date="2020-04-05T12:56:00Z"/>
          <w:rPrChange w:id="4648" w:author="CR#0042r2" w:date="2020-04-05T13:29:00Z">
            <w:rPr>
              <w:ins w:id="4649" w:author="CR#0039r3" w:date="2020-04-05T12:56:00Z"/>
            </w:rPr>
          </w:rPrChange>
        </w:rPr>
      </w:pPr>
      <w:ins w:id="4650" w:author="CR#0039r3" w:date="2020-04-05T12:56:00Z">
        <w:r w:rsidRPr="008D4A93">
          <w:rPr>
            <w:rPrChange w:id="4651" w:author="CR#0042r2" w:date="2020-04-05T13:29:00Z">
              <w:rPr/>
            </w:rPrChange>
          </w:rPr>
          <w:lastRenderedPageBreak/>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ins>
    </w:p>
    <w:p w:rsidR="001654A4" w:rsidRPr="008D4A93" w:rsidRDefault="001654A4" w:rsidP="001654A4">
      <w:pPr>
        <w:rPr>
          <w:ins w:id="4652" w:author="CR#0039r3" w:date="2020-04-05T12:56:00Z"/>
          <w:rPrChange w:id="4653" w:author="CR#0042r2" w:date="2020-04-05T13:29:00Z">
            <w:rPr>
              <w:ins w:id="4654" w:author="CR#0039r3" w:date="2020-04-05T12:56:00Z"/>
            </w:rPr>
          </w:rPrChange>
        </w:rPr>
      </w:pPr>
      <w:ins w:id="4655" w:author="CR#0039r3" w:date="2020-04-05T12:56:00Z">
        <w:r w:rsidRPr="008D4A93">
          <w:rPr>
            <w:rPrChange w:id="4656" w:author="CR#0042r2" w:date="2020-04-05T13:29:00Z">
              <w:rPr/>
            </w:rPrChange>
          </w:rPr>
          <w:t xml:space="preserve">After receiving the EHC feedback, the EHC compressor starts to transmit the CH packets to the EHC decompressor including the associated CID. The CH packet includes only the header fields not stored in the EHC context. </w:t>
        </w:r>
      </w:ins>
    </w:p>
    <w:p w:rsidR="001654A4" w:rsidRPr="008D4A93" w:rsidRDefault="001654A4" w:rsidP="001654A4">
      <w:pPr>
        <w:rPr>
          <w:ins w:id="4657" w:author="CR#0039r3" w:date="2020-04-05T12:56:00Z"/>
          <w:rPrChange w:id="4658" w:author="CR#0042r2" w:date="2020-04-05T13:29:00Z">
            <w:rPr>
              <w:ins w:id="4659" w:author="CR#0039r3" w:date="2020-04-05T12:56:00Z"/>
            </w:rPr>
          </w:rPrChange>
        </w:rPr>
        <w:pPrChange w:id="4660" w:author="RAN2#107bis" w:date="2019-10-23T13:37:00Z">
          <w:pPr>
            <w:jc w:val="both"/>
          </w:pPr>
        </w:pPrChange>
      </w:pPr>
      <w:ins w:id="4661" w:author="CR#0039r3" w:date="2020-04-05T12:56:00Z">
        <w:r w:rsidRPr="008D4A93">
          <w:rPr>
            <w:rPrChange w:id="4662" w:author="CR#0042r2" w:date="2020-04-05T13:29:00Z">
              <w:rPr/>
            </w:rPrChange>
          </w:rPr>
          <w:t>When the EHC decompressor receives the CH packet, the EHC decompressor restores original header fields based on the stored EHC context identified by the associated CID.</w:t>
        </w:r>
      </w:ins>
    </w:p>
    <w:p w:rsidR="001654A4" w:rsidRPr="008D4A93" w:rsidRDefault="001654A4" w:rsidP="001654A4">
      <w:pPr>
        <w:rPr>
          <w:ins w:id="4663" w:author="CR#0039r3" w:date="2020-04-05T12:56:00Z"/>
          <w:szCs w:val="22"/>
          <w:lang w:val="en-US"/>
          <w:rPrChange w:id="4664" w:author="CR#0042r2" w:date="2020-04-05T13:29:00Z">
            <w:rPr>
              <w:ins w:id="4665" w:author="CR#0039r3" w:date="2020-04-05T12:56:00Z"/>
              <w:szCs w:val="22"/>
              <w:lang w:val="en-US"/>
            </w:rPr>
          </w:rPrChange>
        </w:rPr>
      </w:pPr>
      <w:ins w:id="4666" w:author="CR#0039r3" w:date="2020-04-05T12:56:00Z">
        <w:r w:rsidRPr="008D4A93">
          <w:rPr>
            <w:rPrChange w:id="4667" w:author="CR#0042r2" w:date="2020-04-05T13:29:00Z">
              <w:rPr/>
            </w:rPrChange>
          </w:rPr>
          <w:t>Figure A.1-2 represents a conceptual view of EHC operation.</w:t>
        </w:r>
      </w:ins>
    </w:p>
    <w:p w:rsidR="001654A4" w:rsidRPr="008D4A93" w:rsidRDefault="001654A4" w:rsidP="001654A4">
      <w:pPr>
        <w:pStyle w:val="TH"/>
        <w:rPr>
          <w:ins w:id="4668" w:author="CR#0039r3" w:date="2020-04-05T12:56:00Z"/>
          <w:szCs w:val="22"/>
          <w:lang w:val="en-US"/>
          <w:rPrChange w:id="4669" w:author="CR#0042r2" w:date="2020-04-05T13:29:00Z">
            <w:rPr>
              <w:ins w:id="4670" w:author="CR#0039r3" w:date="2020-04-05T12:56:00Z"/>
              <w:szCs w:val="22"/>
              <w:lang w:val="en-US"/>
            </w:rPr>
          </w:rPrChange>
        </w:rPr>
        <w:pPrChange w:id="4671" w:author="CR#0039r3" w:date="2020-04-05T12:57:00Z">
          <w:pPr>
            <w:jc w:val="center"/>
          </w:pPr>
        </w:pPrChange>
      </w:pPr>
      <w:ins w:id="4672" w:author="CR#0039r3" w:date="2020-04-05T12:56:00Z">
        <w:r w:rsidRPr="008D4A93">
          <w:rPr>
            <w:rPrChange w:id="4673" w:author="CR#0042r2" w:date="2020-04-05T13:29:00Z">
              <w:rPr/>
            </w:rPrChange>
          </w:rPr>
          <w:object w:dxaOrig="12396" w:dyaOrig="4932">
            <v:shape id="_x0000_i1048" type="#_x0000_t75" style="width:480pt;height:192pt" o:ole="">
              <v:imagedata r:id="rId40" o:title=""/>
            </v:shape>
            <o:OLEObject Type="Embed" ProgID="Visio.Drawing.15" ShapeID="_x0000_i1048" DrawAspect="Content" ObjectID="_1647598988" r:id="rId41"/>
          </w:object>
        </w:r>
      </w:ins>
    </w:p>
    <w:p w:rsidR="001654A4" w:rsidRPr="008D4A93" w:rsidRDefault="001654A4" w:rsidP="001654A4">
      <w:pPr>
        <w:pStyle w:val="TF"/>
        <w:rPr>
          <w:ins w:id="4674" w:author="CR#0039r3" w:date="2020-04-05T12:56:00Z"/>
          <w:b w:val="0"/>
          <w:lang w:val="en-GB"/>
          <w:rPrChange w:id="4675" w:author="CR#0042r2" w:date="2020-04-05T13:29:00Z">
            <w:rPr>
              <w:ins w:id="4676" w:author="CR#0039r3" w:date="2020-04-05T12:56:00Z"/>
              <w:b/>
              <w:szCs w:val="22"/>
              <w:lang w:val="en-US"/>
            </w:rPr>
          </w:rPrChange>
        </w:rPr>
        <w:pPrChange w:id="4677" w:author="RAN2#107bis" w:date="2019-10-23T13:23:00Z">
          <w:pPr>
            <w:jc w:val="center"/>
          </w:pPr>
        </w:pPrChange>
      </w:pPr>
      <w:ins w:id="4678" w:author="CR#0039r3" w:date="2020-04-05T12:56:00Z">
        <w:r w:rsidRPr="008D4A93">
          <w:rPr>
            <w:lang w:val="en-GB"/>
            <w:rPrChange w:id="4679" w:author="CR#0042r2" w:date="2020-04-05T13:29:00Z">
              <w:rPr>
                <w:b/>
                <w:szCs w:val="22"/>
                <w:lang w:val="en-US"/>
              </w:rPr>
            </w:rPrChange>
          </w:rPr>
          <w:t xml:space="preserve">Figure </w:t>
        </w:r>
        <w:r w:rsidRPr="008D4A93">
          <w:t>A</w:t>
        </w:r>
        <w:r w:rsidRPr="008D4A93">
          <w:rPr>
            <w:rFonts w:hint="eastAsia"/>
            <w:rPrChange w:id="4680" w:author="CR#0042r2" w:date="2020-04-05T13:29:00Z">
              <w:rPr>
                <w:rFonts w:hint="eastAsia"/>
              </w:rPr>
            </w:rPrChange>
          </w:rPr>
          <w:t>.</w:t>
        </w:r>
        <w:r w:rsidRPr="008D4A93">
          <w:rPr>
            <w:rPrChange w:id="4681" w:author="CR#0042r2" w:date="2020-04-05T13:29:00Z">
              <w:rPr/>
            </w:rPrChange>
          </w:rPr>
          <w:t>1</w:t>
        </w:r>
        <w:r w:rsidRPr="008D4A93">
          <w:rPr>
            <w:rFonts w:hint="eastAsia"/>
            <w:rPrChange w:id="4682" w:author="CR#0042r2" w:date="2020-04-05T13:29:00Z">
              <w:rPr>
                <w:rFonts w:hint="eastAsia"/>
              </w:rPr>
            </w:rPrChange>
          </w:rPr>
          <w:t>-2</w:t>
        </w:r>
        <w:r w:rsidRPr="008D4A93">
          <w:rPr>
            <w:lang w:val="en-GB"/>
            <w:rPrChange w:id="4683" w:author="CR#0042r2" w:date="2020-04-05T13:29:00Z">
              <w:rPr>
                <w:b/>
                <w:szCs w:val="22"/>
                <w:lang w:val="en-US"/>
              </w:rPr>
            </w:rPrChange>
          </w:rPr>
          <w:t>: EHC</w:t>
        </w:r>
        <w:r w:rsidRPr="008D4A93">
          <w:t xml:space="preserve"> operation</w:t>
        </w:r>
      </w:ins>
    </w:p>
    <w:p w:rsidR="001654A4" w:rsidRPr="008D4A93" w:rsidRDefault="001654A4" w:rsidP="001654A4">
      <w:pPr>
        <w:pStyle w:val="Heading2"/>
        <w:rPr>
          <w:ins w:id="4684" w:author="CR#0039r3" w:date="2020-04-05T12:56:00Z"/>
          <w:rFonts w:eastAsiaTheme="minorEastAsia"/>
          <w:lang w:eastAsia="ko-KR"/>
          <w:rPrChange w:id="4685" w:author="CR#0042r2" w:date="2020-04-05T13:29:00Z">
            <w:rPr>
              <w:ins w:id="4686" w:author="CR#0039r3" w:date="2020-04-05T12:56:00Z"/>
            </w:rPr>
          </w:rPrChange>
        </w:rPr>
        <w:pPrChange w:id="4687" w:author="RAN2#107bis" w:date="2019-10-23T10:50:00Z">
          <w:pPr/>
        </w:pPrChange>
      </w:pPr>
      <w:ins w:id="4688" w:author="CR#0039r3" w:date="2020-04-05T12:56:00Z">
        <w:r w:rsidRPr="008D4A93">
          <w:rPr>
            <w:rFonts w:eastAsiaTheme="minorEastAsia"/>
            <w:lang w:eastAsia="ko-KR"/>
          </w:rPr>
          <w:t>A.2</w:t>
        </w:r>
        <w:r w:rsidRPr="008D4A93">
          <w:rPr>
            <w:rFonts w:eastAsiaTheme="minorEastAsia"/>
            <w:lang w:eastAsia="ko-KR"/>
            <w:rPrChange w:id="4689" w:author="CR#0042r2" w:date="2020-04-05T13:29:00Z">
              <w:rPr>
                <w:rFonts w:eastAsiaTheme="minorEastAsia"/>
                <w:lang w:eastAsia="ko-KR"/>
              </w:rPr>
            </w:rPrChange>
          </w:rPr>
          <w:tab/>
        </w:r>
        <w:r w:rsidRPr="008D4A93">
          <w:rPr>
            <w:rFonts w:eastAsia="SimSun"/>
            <w:kern w:val="2"/>
            <w:lang w:eastAsia="zh-CN"/>
            <w:rPrChange w:id="4690" w:author="CR#0042r2" w:date="2020-04-05T13:29:00Z">
              <w:rPr>
                <w:rFonts w:eastAsiaTheme="minorEastAsia"/>
                <w:lang w:eastAsia="ko-KR"/>
              </w:rPr>
            </w:rPrChange>
          </w:rPr>
          <w:t>EHC</w:t>
        </w:r>
        <w:r w:rsidRPr="008D4A93">
          <w:rPr>
            <w:rFonts w:eastAsiaTheme="minorEastAsia"/>
            <w:lang w:eastAsia="ko-KR"/>
          </w:rPr>
          <w:t xml:space="preserve"> </w:t>
        </w:r>
        <w:r w:rsidRPr="008D4A93">
          <w:rPr>
            <w:rFonts w:eastAsiaTheme="minorEastAsia"/>
            <w:lang w:eastAsia="ko-KR"/>
            <w:rPrChange w:id="4691" w:author="CR#0042r2" w:date="2020-04-05T13:29:00Z">
              <w:rPr>
                <w:rFonts w:eastAsiaTheme="minorEastAsia"/>
                <w:lang w:eastAsia="ko-KR"/>
              </w:rPr>
            </w:rPrChange>
          </w:rPr>
          <w:t>packet format and parameters</w:t>
        </w:r>
      </w:ins>
    </w:p>
    <w:p w:rsidR="001654A4" w:rsidRPr="008D4A93" w:rsidRDefault="001654A4" w:rsidP="001654A4">
      <w:pPr>
        <w:pStyle w:val="Heading3"/>
        <w:rPr>
          <w:ins w:id="4692" w:author="CR#0039r3" w:date="2020-04-05T12:56:00Z"/>
          <w:lang w:eastAsia="ko-KR"/>
          <w:rPrChange w:id="4693" w:author="CR#0042r2" w:date="2020-04-05T13:29:00Z">
            <w:rPr>
              <w:ins w:id="4694" w:author="CR#0039r3" w:date="2020-04-05T12:56:00Z"/>
              <w:lang w:eastAsia="ko-KR"/>
            </w:rPr>
          </w:rPrChange>
        </w:rPr>
        <w:pPrChange w:id="4695" w:author="RAN2#109e" w:date="2020-03-05T13:58:00Z">
          <w:pPr/>
        </w:pPrChange>
      </w:pPr>
      <w:ins w:id="4696" w:author="CR#0039r3" w:date="2020-04-05T12:56:00Z">
        <w:r w:rsidRPr="008D4A93">
          <w:rPr>
            <w:rFonts w:hint="eastAsia"/>
            <w:lang w:eastAsia="ko-KR"/>
            <w:rPrChange w:id="4697" w:author="CR#0042r2" w:date="2020-04-05T13:29:00Z">
              <w:rPr>
                <w:rFonts w:hint="eastAsia"/>
                <w:lang w:eastAsia="ko-KR"/>
              </w:rPr>
            </w:rPrChange>
          </w:rPr>
          <w:t>A.2.1</w:t>
        </w:r>
        <w:r w:rsidRPr="008D4A93">
          <w:rPr>
            <w:lang w:eastAsia="ko-KR"/>
            <w:rPrChange w:id="4698" w:author="CR#0042r2" w:date="2020-04-05T13:29:00Z">
              <w:rPr>
                <w:lang w:eastAsia="ko-KR"/>
              </w:rPr>
            </w:rPrChange>
          </w:rPr>
          <w:tab/>
          <w:t>EHC packet format</w:t>
        </w:r>
      </w:ins>
    </w:p>
    <w:p w:rsidR="001654A4" w:rsidRPr="008D4A93" w:rsidRDefault="001654A4" w:rsidP="001654A4">
      <w:pPr>
        <w:pStyle w:val="Heading4"/>
        <w:rPr>
          <w:ins w:id="4699" w:author="CR#0039r3" w:date="2020-04-05T12:56:00Z"/>
          <w:lang w:eastAsia="ko-KR"/>
          <w:rPrChange w:id="4700" w:author="CR#0042r2" w:date="2020-04-05T13:29:00Z">
            <w:rPr>
              <w:ins w:id="4701" w:author="CR#0039r3" w:date="2020-04-05T12:56:00Z"/>
              <w:lang w:eastAsia="ko-KR"/>
            </w:rPr>
          </w:rPrChange>
        </w:rPr>
        <w:pPrChange w:id="4702" w:author="RAN2#109e" w:date="2020-03-05T15:21:00Z">
          <w:pPr/>
        </w:pPrChange>
      </w:pPr>
      <w:ins w:id="4703" w:author="CR#0039r3" w:date="2020-04-05T12:56:00Z">
        <w:r w:rsidRPr="008D4A93">
          <w:rPr>
            <w:rFonts w:hint="eastAsia"/>
            <w:lang w:eastAsia="ko-KR"/>
            <w:rPrChange w:id="4704" w:author="CR#0042r2" w:date="2020-04-05T13:29:00Z">
              <w:rPr>
                <w:rFonts w:hint="eastAsia"/>
                <w:lang w:eastAsia="ko-KR"/>
              </w:rPr>
            </w:rPrChange>
          </w:rPr>
          <w:t>A.2.1</w:t>
        </w:r>
        <w:r w:rsidRPr="008D4A93">
          <w:rPr>
            <w:lang w:eastAsia="ko-KR"/>
            <w:rPrChange w:id="4705" w:author="CR#0042r2" w:date="2020-04-05T13:29:00Z">
              <w:rPr>
                <w:lang w:eastAsia="ko-KR"/>
              </w:rPr>
            </w:rPrChange>
          </w:rPr>
          <w:t>.1</w:t>
        </w:r>
        <w:r w:rsidRPr="008D4A93">
          <w:rPr>
            <w:lang w:eastAsia="ko-KR"/>
            <w:rPrChange w:id="4706" w:author="CR#0042r2" w:date="2020-04-05T13:29:00Z">
              <w:rPr>
                <w:lang w:eastAsia="ko-KR"/>
              </w:rPr>
            </w:rPrChange>
          </w:rPr>
          <w:tab/>
          <w:t>EHC Full Header packet and EHC Compressed Header packet</w:t>
        </w:r>
      </w:ins>
    </w:p>
    <w:p w:rsidR="001654A4" w:rsidRPr="008D4A93" w:rsidRDefault="001654A4" w:rsidP="001654A4">
      <w:pPr>
        <w:rPr>
          <w:ins w:id="4707" w:author="CR#0039r3" w:date="2020-04-05T12:56:00Z"/>
          <w:rFonts w:eastAsiaTheme="minorEastAsia"/>
          <w:lang w:eastAsia="ko-KR"/>
          <w:rPrChange w:id="4708" w:author="CR#0042r2" w:date="2020-04-05T13:29:00Z">
            <w:rPr>
              <w:ins w:id="4709" w:author="CR#0039r3" w:date="2020-04-05T12:56:00Z"/>
              <w:rFonts w:eastAsiaTheme="minorEastAsia"/>
              <w:lang w:eastAsia="ko-KR"/>
            </w:rPr>
          </w:rPrChange>
        </w:rPr>
      </w:pPr>
      <w:ins w:id="4710" w:author="CR#0039r3" w:date="2020-04-05T12:56:00Z">
        <w:r w:rsidRPr="008D4A93">
          <w:rPr>
            <w:rFonts w:eastAsiaTheme="minorEastAsia" w:hint="eastAsia"/>
            <w:lang w:eastAsia="ko-KR"/>
            <w:rPrChange w:id="4711" w:author="CR#0042r2" w:date="2020-04-05T13:29:00Z">
              <w:rPr>
                <w:rFonts w:eastAsiaTheme="minorEastAsia" w:hint="eastAsia"/>
                <w:lang w:eastAsia="ko-KR"/>
              </w:rPr>
            </w:rPrChange>
          </w:rPr>
          <w:t xml:space="preserve">Figure </w:t>
        </w:r>
        <w:r w:rsidRPr="008D4A93">
          <w:rPr>
            <w:rFonts w:eastAsiaTheme="minorEastAsia"/>
            <w:lang w:eastAsia="ko-KR"/>
            <w:rPrChange w:id="4712" w:author="CR#0042r2" w:date="2020-04-05T13:29:00Z">
              <w:rPr>
                <w:rFonts w:eastAsiaTheme="minorEastAsia"/>
                <w:lang w:eastAsia="ko-KR"/>
              </w:rPr>
            </w:rPrChange>
          </w:rPr>
          <w:t>A.2.1.1-1 and Figure A.2.1.1-2 show the formats of EHC FH packet and EHC CH packet, respectively.</w:t>
        </w:r>
      </w:ins>
    </w:p>
    <w:p w:rsidR="001654A4" w:rsidRPr="008D4A93" w:rsidRDefault="001654A4" w:rsidP="001654A4">
      <w:pPr>
        <w:pStyle w:val="TH"/>
        <w:rPr>
          <w:ins w:id="4713" w:author="CR#0039r3" w:date="2020-04-05T12:56:00Z"/>
          <w:rPrChange w:id="4714" w:author="CR#0042r2" w:date="2020-04-05T13:29:00Z">
            <w:rPr>
              <w:ins w:id="4715" w:author="CR#0039r3" w:date="2020-04-05T12:56:00Z"/>
            </w:rPr>
          </w:rPrChange>
        </w:rPr>
        <w:pPrChange w:id="4716" w:author="CR#0039r3" w:date="2020-04-05T12:57:00Z">
          <w:pPr/>
        </w:pPrChange>
      </w:pPr>
      <w:ins w:id="4717" w:author="CR#0039r3" w:date="2020-04-05T12:56:00Z">
        <w:del w:id="4718" w:author="RAN2#109e" w:date="2020-03-06T10:26:00Z">
          <w:r w:rsidRPr="008D4A93">
            <w:rPr>
              <w:rPrChange w:id="4719" w:author="CR#0042r2" w:date="2020-04-05T13:29:00Z">
                <w:rPr/>
              </w:rPrChange>
            </w:rPr>
            <w:lastRenderedPageBreak/>
            <w:fldChar w:fldCharType="begin"/>
          </w:r>
          <w:r w:rsidRPr="008D4A93">
            <w:rPr>
              <w:rPrChange w:id="4720" w:author="CR#0042r2" w:date="2020-04-05T13:29:00Z">
                <w:rPr/>
              </w:rPrChange>
            </w:rPr>
            <w:fldChar w:fldCharType="end"/>
          </w:r>
        </w:del>
        <w:r w:rsidRPr="008D4A93">
          <w:rPr>
            <w:rPrChange w:id="4721" w:author="CR#0042r2" w:date="2020-04-05T13:29:00Z">
              <w:rPr/>
            </w:rPrChange>
          </w:rPr>
          <w:t xml:space="preserve"> </w:t>
        </w:r>
        <w:r w:rsidRPr="008D4A93">
          <w:rPr>
            <w:rPrChange w:id="4722" w:author="CR#0042r2" w:date="2020-04-05T13:29:00Z">
              <w:rPr/>
            </w:rPrChange>
          </w:rPr>
          <w:object w:dxaOrig="4597" w:dyaOrig="4909">
            <v:shape id="_x0000_i1049" type="#_x0000_t75" style="width:228pt;height:246pt" o:ole="">
              <v:imagedata r:id="rId42" o:title=""/>
            </v:shape>
            <o:OLEObject Type="Embed" ProgID="Visio.Drawing.15" ShapeID="_x0000_i1049" DrawAspect="Content" ObjectID="_1647598989" r:id="rId43"/>
          </w:object>
        </w:r>
      </w:ins>
    </w:p>
    <w:p w:rsidR="001654A4" w:rsidRPr="008D4A93" w:rsidRDefault="001654A4" w:rsidP="001654A4">
      <w:pPr>
        <w:pStyle w:val="TF"/>
        <w:rPr>
          <w:ins w:id="4723" w:author="CR#0039r3" w:date="2020-04-05T12:56:00Z"/>
          <w:b w:val="0"/>
          <w:rPrChange w:id="4724" w:author="CR#0042r2" w:date="2020-04-05T13:29:00Z">
            <w:rPr>
              <w:ins w:id="4725" w:author="CR#0039r3" w:date="2020-04-05T12:56:00Z"/>
              <w:b w:val="0"/>
            </w:rPr>
          </w:rPrChange>
        </w:rPr>
      </w:pPr>
      <w:ins w:id="4726" w:author="CR#0039r3" w:date="2020-04-05T12:56:00Z">
        <w:r w:rsidRPr="008D4A93">
          <w:rPr>
            <w:rPrChange w:id="4727" w:author="CR#0042r2" w:date="2020-04-05T13:29:00Z">
              <w:rPr/>
            </w:rPrChange>
          </w:rPr>
          <w:t>Figure A</w:t>
        </w:r>
        <w:r w:rsidRPr="008D4A93">
          <w:rPr>
            <w:rFonts w:hint="eastAsia"/>
            <w:rPrChange w:id="4728" w:author="CR#0042r2" w:date="2020-04-05T13:29:00Z">
              <w:rPr>
                <w:rFonts w:hint="eastAsia"/>
              </w:rPr>
            </w:rPrChange>
          </w:rPr>
          <w:t>.</w:t>
        </w:r>
        <w:r w:rsidRPr="008D4A93">
          <w:rPr>
            <w:rPrChange w:id="4729" w:author="CR#0042r2" w:date="2020-04-05T13:29:00Z">
              <w:rPr/>
            </w:rPrChange>
          </w:rPr>
          <w:t>2.1.1</w:t>
        </w:r>
        <w:r w:rsidRPr="008D4A93">
          <w:rPr>
            <w:rFonts w:hint="eastAsia"/>
            <w:rPrChange w:id="4730" w:author="CR#0042r2" w:date="2020-04-05T13:29:00Z">
              <w:rPr>
                <w:rFonts w:hint="eastAsia"/>
              </w:rPr>
            </w:rPrChange>
          </w:rPr>
          <w:t>-</w:t>
        </w:r>
        <w:r w:rsidRPr="008D4A93">
          <w:rPr>
            <w:rPrChange w:id="4731" w:author="CR#0042r2" w:date="2020-04-05T13:29:00Z">
              <w:rPr/>
            </w:rPrChange>
          </w:rPr>
          <w:t>1: EHC Full Header packet format</w:t>
        </w:r>
      </w:ins>
    </w:p>
    <w:p w:rsidR="001654A4" w:rsidRPr="008D4A93" w:rsidRDefault="001654A4" w:rsidP="001654A4">
      <w:pPr>
        <w:pStyle w:val="TH"/>
        <w:rPr>
          <w:ins w:id="4732" w:author="CR#0039r3" w:date="2020-04-05T12:56:00Z"/>
          <w:rFonts w:eastAsiaTheme="minorEastAsia"/>
          <w:lang w:eastAsia="ko-KR"/>
          <w:rPrChange w:id="4733" w:author="CR#0042r2" w:date="2020-04-05T13:29:00Z">
            <w:rPr>
              <w:ins w:id="4734" w:author="CR#0039r3" w:date="2020-04-05T12:56:00Z"/>
              <w:rFonts w:eastAsiaTheme="minorEastAsia"/>
              <w:lang w:eastAsia="ko-KR"/>
            </w:rPr>
          </w:rPrChange>
        </w:rPr>
        <w:pPrChange w:id="4735" w:author="CR#0039r3" w:date="2020-04-05T12:57:00Z">
          <w:pPr/>
        </w:pPrChange>
      </w:pPr>
      <w:ins w:id="4736" w:author="CR#0039r3" w:date="2020-04-05T12:56:00Z">
        <w:del w:id="4737" w:author="RAN2#109e" w:date="2020-03-06T10:27:00Z">
          <w:r w:rsidRPr="008D4A93">
            <w:rPr>
              <w:rPrChange w:id="4738" w:author="CR#0042r2" w:date="2020-04-05T13:29:00Z">
                <w:rPr/>
              </w:rPrChange>
            </w:rPr>
            <w:fldChar w:fldCharType="begin"/>
          </w:r>
          <w:r w:rsidRPr="008D4A93">
            <w:rPr>
              <w:rPrChange w:id="4739" w:author="CR#0042r2" w:date="2020-04-05T13:29:00Z">
                <w:rPr/>
              </w:rPrChange>
            </w:rPr>
            <w:fldChar w:fldCharType="end"/>
          </w:r>
        </w:del>
        <w:r w:rsidRPr="008D4A93">
          <w:rPr>
            <w:rPrChange w:id="4740" w:author="CR#0042r2" w:date="2020-04-05T13:29:00Z">
              <w:rPr/>
            </w:rPrChange>
          </w:rPr>
          <w:t xml:space="preserve"> </w:t>
        </w:r>
        <w:r w:rsidRPr="008D4A93">
          <w:rPr>
            <w:rPrChange w:id="4741" w:author="CR#0042r2" w:date="2020-04-05T13:29:00Z">
              <w:rPr/>
            </w:rPrChange>
          </w:rPr>
          <w:object w:dxaOrig="4597" w:dyaOrig="3192">
            <v:shape id="_x0000_i1050" type="#_x0000_t75" style="width:228pt;height:162pt" o:ole="">
              <v:imagedata r:id="rId44" o:title=""/>
            </v:shape>
            <o:OLEObject Type="Embed" ProgID="Visio.Drawing.15" ShapeID="_x0000_i1050" DrawAspect="Content" ObjectID="_1647598990" r:id="rId45"/>
          </w:object>
        </w:r>
      </w:ins>
    </w:p>
    <w:p w:rsidR="001654A4" w:rsidRPr="008D4A93" w:rsidRDefault="001654A4" w:rsidP="001654A4">
      <w:pPr>
        <w:pStyle w:val="TF"/>
        <w:rPr>
          <w:ins w:id="4742" w:author="CR#0039r3" w:date="2020-04-05T12:56:00Z"/>
          <w:rPrChange w:id="4743" w:author="CR#0042r2" w:date="2020-04-05T13:29:00Z">
            <w:rPr>
              <w:ins w:id="4744" w:author="CR#0039r3" w:date="2020-04-05T12:56:00Z"/>
            </w:rPr>
          </w:rPrChange>
        </w:rPr>
      </w:pPr>
      <w:ins w:id="4745" w:author="CR#0039r3" w:date="2020-04-05T12:56:00Z">
        <w:r w:rsidRPr="008D4A93">
          <w:rPr>
            <w:rPrChange w:id="4746" w:author="CR#0042r2" w:date="2020-04-05T13:29:00Z">
              <w:rPr/>
            </w:rPrChange>
          </w:rPr>
          <w:t>Figure A</w:t>
        </w:r>
        <w:r w:rsidRPr="008D4A93">
          <w:rPr>
            <w:rFonts w:hint="eastAsia"/>
            <w:rPrChange w:id="4747" w:author="CR#0042r2" w:date="2020-04-05T13:29:00Z">
              <w:rPr>
                <w:rFonts w:hint="eastAsia"/>
              </w:rPr>
            </w:rPrChange>
          </w:rPr>
          <w:t>.</w:t>
        </w:r>
        <w:r w:rsidRPr="008D4A93">
          <w:rPr>
            <w:rPrChange w:id="4748" w:author="CR#0042r2" w:date="2020-04-05T13:29:00Z">
              <w:rPr/>
            </w:rPrChange>
          </w:rPr>
          <w:t>2.1.1</w:t>
        </w:r>
        <w:r w:rsidRPr="008D4A93">
          <w:rPr>
            <w:rFonts w:hint="eastAsia"/>
            <w:rPrChange w:id="4749" w:author="CR#0042r2" w:date="2020-04-05T13:29:00Z">
              <w:rPr>
                <w:rFonts w:hint="eastAsia"/>
              </w:rPr>
            </w:rPrChange>
          </w:rPr>
          <w:t>-</w:t>
        </w:r>
        <w:r w:rsidRPr="008D4A93">
          <w:rPr>
            <w:rPrChange w:id="4750" w:author="CR#0042r2" w:date="2020-04-05T13:29:00Z">
              <w:rPr/>
            </w:rPrChange>
          </w:rPr>
          <w:t>2: EHC Compressed Header packet format</w:t>
        </w:r>
      </w:ins>
    </w:p>
    <w:p w:rsidR="001654A4" w:rsidRPr="008D4A93" w:rsidRDefault="001654A4" w:rsidP="001654A4">
      <w:pPr>
        <w:pStyle w:val="EditorsNote"/>
        <w:rPr>
          <w:ins w:id="4751" w:author="CR#0039r3" w:date="2020-04-05T12:56:00Z"/>
          <w:color w:val="auto"/>
          <w:lang w:eastAsia="ko-KR"/>
          <w:rPrChange w:id="4752" w:author="CR#0042r2" w:date="2020-04-05T13:29:00Z">
            <w:rPr>
              <w:ins w:id="4753" w:author="CR#0039r3" w:date="2020-04-05T12:56:00Z"/>
              <w:lang w:eastAsia="ko-KR"/>
            </w:rPr>
          </w:rPrChange>
        </w:rPr>
        <w:pPrChange w:id="4754" w:author="CR#0039r3" w:date="2020-04-05T12:57:00Z">
          <w:pPr/>
        </w:pPrChange>
      </w:pPr>
      <w:ins w:id="4755" w:author="CR#0039r3" w:date="2020-04-05T12:56:00Z">
        <w:r w:rsidRPr="008D4A93">
          <w:rPr>
            <w:color w:val="auto"/>
            <w:lang w:eastAsia="ko-KR"/>
            <w:rPrChange w:id="4756" w:author="CR#0042r2" w:date="2020-04-05T13:29:00Z">
              <w:rPr>
                <w:lang w:eastAsia="ko-KR"/>
              </w:rPr>
            </w:rPrChange>
          </w:rPr>
          <w:t>Editor’s Note: It is FFS whether and how many reserved bits are included in the EHC header.</w:t>
        </w:r>
      </w:ins>
    </w:p>
    <w:p w:rsidR="001654A4" w:rsidRPr="008D4A93" w:rsidRDefault="001654A4" w:rsidP="001654A4">
      <w:pPr>
        <w:pStyle w:val="Heading4"/>
        <w:rPr>
          <w:ins w:id="4757" w:author="CR#0039r3" w:date="2020-04-05T12:56:00Z"/>
          <w:lang w:eastAsia="ko-KR"/>
          <w:rPrChange w:id="4758" w:author="CR#0042r2" w:date="2020-04-05T13:29:00Z">
            <w:rPr>
              <w:ins w:id="4759" w:author="CR#0039r3" w:date="2020-04-05T12:56:00Z"/>
              <w:lang w:eastAsia="ko-KR"/>
            </w:rPr>
          </w:rPrChange>
        </w:rPr>
        <w:pPrChange w:id="4760" w:author="RAN2#109e" w:date="2020-03-05T15:22:00Z">
          <w:pPr>
            <w:pStyle w:val="Heading3"/>
          </w:pPr>
        </w:pPrChange>
      </w:pPr>
      <w:ins w:id="4761" w:author="CR#0039r3" w:date="2020-04-05T12:56:00Z">
        <w:r w:rsidRPr="008D4A93">
          <w:rPr>
            <w:rFonts w:hint="eastAsia"/>
            <w:lang w:eastAsia="ko-KR"/>
          </w:rPr>
          <w:t>A.2.</w:t>
        </w:r>
        <w:r w:rsidRPr="008D4A93">
          <w:rPr>
            <w:lang w:eastAsia="ko-KR"/>
            <w:rPrChange w:id="4762" w:author="CR#0042r2" w:date="2020-04-05T13:29:00Z">
              <w:rPr>
                <w:lang w:eastAsia="ko-KR"/>
              </w:rPr>
            </w:rPrChange>
          </w:rPr>
          <w:t>1.2</w:t>
        </w:r>
        <w:r w:rsidRPr="008D4A93">
          <w:rPr>
            <w:lang w:eastAsia="ko-KR"/>
            <w:rPrChange w:id="4763" w:author="CR#0042r2" w:date="2020-04-05T13:29:00Z">
              <w:rPr>
                <w:lang w:eastAsia="ko-KR"/>
              </w:rPr>
            </w:rPrChange>
          </w:rPr>
          <w:tab/>
          <w:t>EHC feedback packet</w:t>
        </w:r>
      </w:ins>
    </w:p>
    <w:p w:rsidR="001654A4" w:rsidRPr="008D4A93" w:rsidRDefault="001654A4" w:rsidP="001654A4">
      <w:pPr>
        <w:rPr>
          <w:ins w:id="4764" w:author="CR#0039r3" w:date="2020-04-05T12:56:00Z"/>
          <w:lang w:eastAsia="ko-KR"/>
          <w:rPrChange w:id="4765" w:author="CR#0042r2" w:date="2020-04-05T13:29:00Z">
            <w:rPr>
              <w:ins w:id="4766" w:author="CR#0039r3" w:date="2020-04-05T12:56:00Z"/>
              <w:lang w:eastAsia="ko-KR"/>
            </w:rPr>
          </w:rPrChange>
        </w:rPr>
      </w:pPr>
      <w:ins w:id="4767" w:author="CR#0039r3" w:date="2020-04-05T12:56:00Z">
        <w:r w:rsidRPr="008D4A93">
          <w:rPr>
            <w:rPrChange w:id="4768" w:author="CR#0042r2" w:date="2020-04-05T13:29:00Z">
              <w:rPr/>
            </w:rPrChange>
          </w:rPr>
          <w:t>Figure A.2.1.2-1 shows the format of the EHC feedback packet.</w:t>
        </w:r>
      </w:ins>
    </w:p>
    <w:p w:rsidR="001654A4" w:rsidRPr="008D4A93" w:rsidRDefault="001654A4" w:rsidP="001654A4">
      <w:pPr>
        <w:pStyle w:val="TH"/>
        <w:rPr>
          <w:ins w:id="4769" w:author="CR#0039r3" w:date="2020-04-05T12:56:00Z"/>
          <w:rFonts w:eastAsiaTheme="minorEastAsia"/>
          <w:lang w:eastAsia="ko-KR"/>
          <w:rPrChange w:id="4770" w:author="CR#0042r2" w:date="2020-04-05T13:29:00Z">
            <w:rPr>
              <w:ins w:id="4771" w:author="CR#0039r3" w:date="2020-04-05T12:56:00Z"/>
              <w:rFonts w:eastAsiaTheme="minorEastAsia"/>
              <w:lang w:eastAsia="ko-KR"/>
            </w:rPr>
          </w:rPrChange>
        </w:rPr>
        <w:pPrChange w:id="4772" w:author="CR#0039r3" w:date="2020-04-05T12:58:00Z">
          <w:pPr/>
        </w:pPrChange>
      </w:pPr>
      <w:ins w:id="4773" w:author="CR#0039r3" w:date="2020-04-05T12:56:00Z">
        <w:del w:id="4774" w:author="RAN2#109e" w:date="2020-03-06T10:27:00Z">
          <w:r w:rsidRPr="008D4A93">
            <w:rPr>
              <w:rPrChange w:id="4775" w:author="CR#0042r2" w:date="2020-04-05T13:29:00Z">
                <w:rPr/>
              </w:rPrChange>
            </w:rPr>
            <w:fldChar w:fldCharType="begin"/>
          </w:r>
          <w:r w:rsidRPr="008D4A93">
            <w:rPr>
              <w:rPrChange w:id="4776" w:author="CR#0042r2" w:date="2020-04-05T13:29:00Z">
                <w:rPr/>
              </w:rPrChange>
            </w:rPr>
            <w:fldChar w:fldCharType="end"/>
          </w:r>
        </w:del>
        <w:r w:rsidRPr="008D4A93">
          <w:rPr>
            <w:rPrChange w:id="4777" w:author="CR#0042r2" w:date="2020-04-05T13:29:00Z">
              <w:rPr/>
            </w:rPrChange>
          </w:rPr>
          <w:t xml:space="preserve"> </w:t>
        </w:r>
        <w:r w:rsidRPr="008D4A93">
          <w:rPr>
            <w:rPrChange w:id="4778" w:author="CR#0042r2" w:date="2020-04-05T13:29:00Z">
              <w:rPr/>
            </w:rPrChange>
          </w:rPr>
          <w:object w:dxaOrig="4597" w:dyaOrig="1513">
            <v:shape id="_x0000_i1051" type="#_x0000_t75" style="width:228pt;height:78pt" o:ole="">
              <v:imagedata r:id="rId46" o:title=""/>
            </v:shape>
            <o:OLEObject Type="Embed" ProgID="Visio.Drawing.15" ShapeID="_x0000_i1051" DrawAspect="Content" ObjectID="_1647598991" r:id="rId47"/>
          </w:object>
        </w:r>
      </w:ins>
    </w:p>
    <w:p w:rsidR="001654A4" w:rsidRPr="008D4A93" w:rsidRDefault="001654A4" w:rsidP="001654A4">
      <w:pPr>
        <w:pStyle w:val="TF"/>
        <w:rPr>
          <w:ins w:id="4779" w:author="CR#0039r3" w:date="2020-04-05T12:56:00Z"/>
          <w:rPrChange w:id="4780" w:author="CR#0042r2" w:date="2020-04-05T13:29:00Z">
            <w:rPr>
              <w:ins w:id="4781" w:author="CR#0039r3" w:date="2020-04-05T12:56:00Z"/>
            </w:rPr>
          </w:rPrChange>
        </w:rPr>
      </w:pPr>
      <w:ins w:id="4782" w:author="CR#0039r3" w:date="2020-04-05T12:56:00Z">
        <w:r w:rsidRPr="008D4A93">
          <w:rPr>
            <w:rPrChange w:id="4783" w:author="CR#0042r2" w:date="2020-04-05T13:29:00Z">
              <w:rPr/>
            </w:rPrChange>
          </w:rPr>
          <w:t>Figure A</w:t>
        </w:r>
        <w:r w:rsidRPr="008D4A93">
          <w:rPr>
            <w:rFonts w:hint="eastAsia"/>
            <w:rPrChange w:id="4784" w:author="CR#0042r2" w:date="2020-04-05T13:29:00Z">
              <w:rPr>
                <w:rFonts w:hint="eastAsia"/>
              </w:rPr>
            </w:rPrChange>
          </w:rPr>
          <w:t>.</w:t>
        </w:r>
        <w:r w:rsidRPr="008D4A93">
          <w:rPr>
            <w:rPrChange w:id="4785" w:author="CR#0042r2" w:date="2020-04-05T13:29:00Z">
              <w:rPr/>
            </w:rPrChange>
          </w:rPr>
          <w:t>2.1.2</w:t>
        </w:r>
        <w:r w:rsidRPr="008D4A93">
          <w:rPr>
            <w:rFonts w:hint="eastAsia"/>
            <w:rPrChange w:id="4786" w:author="CR#0042r2" w:date="2020-04-05T13:29:00Z">
              <w:rPr>
                <w:rFonts w:hint="eastAsia"/>
              </w:rPr>
            </w:rPrChange>
          </w:rPr>
          <w:t>-</w:t>
        </w:r>
        <w:r w:rsidRPr="008D4A93">
          <w:rPr>
            <w:rPrChange w:id="4787" w:author="CR#0042r2" w:date="2020-04-05T13:29:00Z">
              <w:rPr/>
            </w:rPrChange>
          </w:rPr>
          <w:t>1: EHC feedback packet format</w:t>
        </w:r>
      </w:ins>
    </w:p>
    <w:p w:rsidR="001654A4" w:rsidRPr="008D4A93" w:rsidRDefault="001654A4" w:rsidP="001654A4">
      <w:pPr>
        <w:pStyle w:val="EditorsNote"/>
        <w:rPr>
          <w:ins w:id="4788" w:author="CR#0039r3" w:date="2020-04-05T12:56:00Z"/>
          <w:color w:val="auto"/>
          <w:lang w:eastAsia="ko-KR"/>
          <w:rPrChange w:id="4789" w:author="CR#0042r2" w:date="2020-04-05T13:29:00Z">
            <w:rPr>
              <w:ins w:id="4790" w:author="CR#0039r3" w:date="2020-04-05T12:56:00Z"/>
              <w:lang w:eastAsia="ko-KR"/>
            </w:rPr>
          </w:rPrChange>
        </w:rPr>
        <w:pPrChange w:id="4791" w:author="CR#0039r3" w:date="2020-04-05T12:58:00Z">
          <w:pPr>
            <w:pStyle w:val="TF"/>
          </w:pPr>
        </w:pPrChange>
      </w:pPr>
      <w:ins w:id="4792" w:author="CR#0039r3" w:date="2020-04-05T12:56:00Z">
        <w:r w:rsidRPr="008D4A93">
          <w:rPr>
            <w:color w:val="auto"/>
            <w:lang w:eastAsia="ko-KR"/>
            <w:rPrChange w:id="4793" w:author="CR#0042r2" w:date="2020-04-05T13:29:00Z">
              <w:rPr>
                <w:lang w:eastAsia="ko-KR"/>
              </w:rPr>
            </w:rPrChange>
          </w:rPr>
          <w:t>Editor’s Note: It is FFS how many reserved bits are included in the EHC feedback packet.</w:t>
        </w:r>
      </w:ins>
    </w:p>
    <w:p w:rsidR="001654A4" w:rsidRPr="008D4A93" w:rsidRDefault="001654A4" w:rsidP="001654A4">
      <w:pPr>
        <w:pStyle w:val="Heading3"/>
        <w:rPr>
          <w:ins w:id="4794" w:author="CR#0039r3" w:date="2020-04-05T12:56:00Z"/>
          <w:lang w:eastAsia="ko-KR"/>
          <w:rPrChange w:id="4795" w:author="CR#0042r2" w:date="2020-04-05T13:29:00Z">
            <w:rPr>
              <w:ins w:id="4796" w:author="CR#0039r3" w:date="2020-04-05T12:56:00Z"/>
              <w:lang w:eastAsia="ko-KR"/>
            </w:rPr>
          </w:rPrChange>
        </w:rPr>
        <w:pPrChange w:id="4797" w:author="RAN2#109e" w:date="2020-03-05T15:22:00Z">
          <w:pPr/>
        </w:pPrChange>
      </w:pPr>
      <w:ins w:id="4798" w:author="CR#0039r3" w:date="2020-04-05T12:56:00Z">
        <w:r w:rsidRPr="008D4A93">
          <w:rPr>
            <w:rFonts w:hint="eastAsia"/>
            <w:lang w:eastAsia="ko-KR"/>
          </w:rPr>
          <w:lastRenderedPageBreak/>
          <w:t>A.</w:t>
        </w:r>
        <w:r w:rsidRPr="008D4A93">
          <w:rPr>
            <w:lang w:eastAsia="ko-KR"/>
          </w:rPr>
          <w:t>2.2</w:t>
        </w:r>
        <w:r w:rsidRPr="008D4A93">
          <w:rPr>
            <w:rFonts w:hint="eastAsia"/>
            <w:lang w:eastAsia="ko-KR"/>
            <w:rPrChange w:id="4799" w:author="CR#0042r2" w:date="2020-04-05T13:29:00Z">
              <w:rPr>
                <w:rFonts w:hint="eastAsia"/>
                <w:lang w:eastAsia="ko-KR"/>
              </w:rPr>
            </w:rPrChange>
          </w:rPr>
          <w:tab/>
          <w:t>Parameters</w:t>
        </w:r>
      </w:ins>
    </w:p>
    <w:p w:rsidR="001654A4" w:rsidRPr="008D4A93" w:rsidRDefault="001654A4" w:rsidP="001654A4">
      <w:pPr>
        <w:pStyle w:val="Heading4"/>
        <w:rPr>
          <w:ins w:id="4800" w:author="CR#0039r3" w:date="2020-04-05T12:56:00Z"/>
          <w:lang w:eastAsia="ko-KR"/>
          <w:rPrChange w:id="4801" w:author="CR#0042r2" w:date="2020-04-05T13:29:00Z">
            <w:rPr>
              <w:ins w:id="4802" w:author="CR#0039r3" w:date="2020-04-05T12:56:00Z"/>
              <w:lang w:eastAsia="ko-KR"/>
            </w:rPr>
          </w:rPrChange>
        </w:rPr>
        <w:pPrChange w:id="4803" w:author="RAN2#109e" w:date="2020-03-05T15:22:00Z">
          <w:pPr>
            <w:pStyle w:val="Heading3"/>
          </w:pPr>
        </w:pPrChange>
      </w:pPr>
      <w:ins w:id="4804" w:author="CR#0039r3" w:date="2020-04-05T12:56:00Z">
        <w:r w:rsidRPr="008D4A93">
          <w:rPr>
            <w:rFonts w:hint="eastAsia"/>
            <w:lang w:eastAsia="ko-KR"/>
            <w:rPrChange w:id="4805" w:author="CR#0042r2" w:date="2020-04-05T13:29:00Z">
              <w:rPr>
                <w:rFonts w:hint="eastAsia"/>
                <w:lang w:eastAsia="ko-KR"/>
              </w:rPr>
            </w:rPrChange>
          </w:rPr>
          <w:t>A.</w:t>
        </w:r>
        <w:r w:rsidRPr="008D4A93">
          <w:rPr>
            <w:lang w:eastAsia="ko-KR"/>
            <w:rPrChange w:id="4806" w:author="CR#0042r2" w:date="2020-04-05T13:29:00Z">
              <w:rPr>
                <w:lang w:eastAsia="ko-KR"/>
              </w:rPr>
            </w:rPrChange>
          </w:rPr>
          <w:t>2.2</w:t>
        </w:r>
        <w:r w:rsidRPr="008D4A93">
          <w:rPr>
            <w:rFonts w:hint="eastAsia"/>
            <w:lang w:eastAsia="ko-KR"/>
            <w:rPrChange w:id="4807" w:author="CR#0042r2" w:date="2020-04-05T13:29:00Z">
              <w:rPr>
                <w:rFonts w:hint="eastAsia"/>
                <w:lang w:eastAsia="ko-KR"/>
              </w:rPr>
            </w:rPrChange>
          </w:rPr>
          <w:t>.1</w:t>
        </w:r>
        <w:r w:rsidRPr="008D4A93">
          <w:rPr>
            <w:rFonts w:hint="eastAsia"/>
            <w:lang w:eastAsia="ko-KR"/>
            <w:rPrChange w:id="4808" w:author="CR#0042r2" w:date="2020-04-05T13:29:00Z">
              <w:rPr>
                <w:rFonts w:hint="eastAsia"/>
                <w:lang w:eastAsia="ko-KR"/>
              </w:rPr>
            </w:rPrChange>
          </w:rPr>
          <w:tab/>
        </w:r>
        <w:r w:rsidRPr="008D4A93">
          <w:rPr>
            <w:lang w:eastAsia="ko-KR"/>
            <w:rPrChange w:id="4809" w:author="CR#0042r2" w:date="2020-04-05T13:29:00Z">
              <w:rPr>
                <w:lang w:eastAsia="ko-KR"/>
              </w:rPr>
            </w:rPrChange>
          </w:rPr>
          <w:t>F/C</w:t>
        </w:r>
      </w:ins>
    </w:p>
    <w:p w:rsidR="001654A4" w:rsidRPr="008D4A93" w:rsidRDefault="001654A4" w:rsidP="001654A4">
      <w:pPr>
        <w:rPr>
          <w:ins w:id="4810" w:author="CR#0039r3" w:date="2020-04-05T12:56:00Z"/>
          <w:rPrChange w:id="4811" w:author="CR#0042r2" w:date="2020-04-05T13:29:00Z">
            <w:rPr>
              <w:ins w:id="4812" w:author="CR#0039r3" w:date="2020-04-05T12:56:00Z"/>
            </w:rPr>
          </w:rPrChange>
        </w:rPr>
      </w:pPr>
      <w:ins w:id="4813" w:author="CR#0039r3" w:date="2020-04-05T12:56:00Z">
        <w:r w:rsidRPr="008D4A93">
          <w:rPr>
            <w:rPrChange w:id="4814" w:author="CR#0042r2" w:date="2020-04-05T13:29:00Z">
              <w:rPr/>
            </w:rPrChange>
          </w:rPr>
          <w:t>Length: 1 bit</w:t>
        </w:r>
      </w:ins>
    </w:p>
    <w:p w:rsidR="001654A4" w:rsidRPr="008D4A93" w:rsidRDefault="001654A4" w:rsidP="001654A4">
      <w:pPr>
        <w:rPr>
          <w:ins w:id="4815" w:author="CR#0039r3" w:date="2020-04-05T12:56:00Z"/>
          <w:rPrChange w:id="4816" w:author="CR#0042r2" w:date="2020-04-05T13:29:00Z">
            <w:rPr>
              <w:ins w:id="4817" w:author="CR#0039r3" w:date="2020-04-05T12:56:00Z"/>
            </w:rPr>
          </w:rPrChange>
        </w:rPr>
      </w:pPr>
      <w:ins w:id="4818" w:author="CR#0039r3" w:date="2020-04-05T12:56:00Z">
        <w:r w:rsidRPr="008D4A93">
          <w:rPr>
            <w:rPrChange w:id="4819" w:author="CR#0042r2" w:date="2020-04-05T13:29:00Z">
              <w:rPr/>
            </w:rPrChange>
          </w:rPr>
          <w:t>This field indicates whether the corresponding EHC packet is a FH packet or a CH packet.</w:t>
        </w:r>
      </w:ins>
    </w:p>
    <w:p w:rsidR="001654A4" w:rsidRPr="008D4A93" w:rsidRDefault="001654A4" w:rsidP="001654A4">
      <w:pPr>
        <w:pStyle w:val="TH"/>
        <w:rPr>
          <w:ins w:id="4820" w:author="CR#0039r3" w:date="2020-04-05T12:56:00Z"/>
          <w:rPrChange w:id="4821" w:author="CR#0042r2" w:date="2020-04-05T13:29:00Z">
            <w:rPr>
              <w:ins w:id="4822" w:author="CR#0039r3" w:date="2020-04-05T12:56:00Z"/>
            </w:rPr>
          </w:rPrChange>
        </w:rPr>
      </w:pPr>
      <w:ins w:id="4823" w:author="CR#0039r3" w:date="2020-04-05T12:56:00Z">
        <w:r w:rsidRPr="008D4A93">
          <w:rPr>
            <w:rPrChange w:id="4824" w:author="CR#0042r2" w:date="2020-04-05T13:29:00Z">
              <w:rPr/>
            </w:rPrChange>
          </w:rPr>
          <w:t>Table A.2.2.1-1: F/C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D4A93" w:rsidRPr="008D4A93" w:rsidTr="00523902">
        <w:trPr>
          <w:jc w:val="center"/>
          <w:ins w:id="4825" w:author="CR#0039r3" w:date="2020-04-05T12:56:00Z"/>
        </w:trPr>
        <w:tc>
          <w:tcPr>
            <w:tcW w:w="720" w:type="dxa"/>
          </w:tcPr>
          <w:p w:rsidR="001654A4" w:rsidRPr="008D4A93" w:rsidRDefault="001654A4" w:rsidP="00523902">
            <w:pPr>
              <w:pStyle w:val="TAH"/>
              <w:rPr>
                <w:ins w:id="4826" w:author="CR#0039r3" w:date="2020-04-05T12:56:00Z"/>
                <w:lang w:eastAsia="ja-JP"/>
                <w:rPrChange w:id="4827" w:author="CR#0042r2" w:date="2020-04-05T13:29:00Z">
                  <w:rPr>
                    <w:ins w:id="4828" w:author="CR#0039r3" w:date="2020-04-05T12:56:00Z"/>
                    <w:lang w:eastAsia="ja-JP"/>
                  </w:rPr>
                </w:rPrChange>
              </w:rPr>
            </w:pPr>
            <w:ins w:id="4829" w:author="CR#0039r3" w:date="2020-04-05T12:56:00Z">
              <w:r w:rsidRPr="008D4A93">
                <w:rPr>
                  <w:lang w:eastAsia="ja-JP"/>
                  <w:rPrChange w:id="4830" w:author="CR#0042r2" w:date="2020-04-05T13:29:00Z">
                    <w:rPr>
                      <w:lang w:eastAsia="ja-JP"/>
                    </w:rPr>
                  </w:rPrChange>
                </w:rPr>
                <w:t>Bit</w:t>
              </w:r>
            </w:ins>
          </w:p>
        </w:tc>
        <w:tc>
          <w:tcPr>
            <w:tcW w:w="4680" w:type="dxa"/>
          </w:tcPr>
          <w:p w:rsidR="001654A4" w:rsidRPr="008D4A93" w:rsidRDefault="001654A4" w:rsidP="00523902">
            <w:pPr>
              <w:pStyle w:val="TAH"/>
              <w:rPr>
                <w:ins w:id="4831" w:author="CR#0039r3" w:date="2020-04-05T12:56:00Z"/>
                <w:lang w:eastAsia="ja-JP"/>
                <w:rPrChange w:id="4832" w:author="CR#0042r2" w:date="2020-04-05T13:29:00Z">
                  <w:rPr>
                    <w:ins w:id="4833" w:author="CR#0039r3" w:date="2020-04-05T12:56:00Z"/>
                    <w:lang w:eastAsia="ja-JP"/>
                  </w:rPr>
                </w:rPrChange>
              </w:rPr>
            </w:pPr>
            <w:ins w:id="4834" w:author="CR#0039r3" w:date="2020-04-05T12:56:00Z">
              <w:r w:rsidRPr="008D4A93">
                <w:rPr>
                  <w:lang w:eastAsia="ja-JP"/>
                  <w:rPrChange w:id="4835" w:author="CR#0042r2" w:date="2020-04-05T13:29:00Z">
                    <w:rPr>
                      <w:lang w:eastAsia="ja-JP"/>
                    </w:rPr>
                  </w:rPrChange>
                </w:rPr>
                <w:t>Description</w:t>
              </w:r>
            </w:ins>
          </w:p>
        </w:tc>
      </w:tr>
      <w:tr w:rsidR="008D4A93" w:rsidRPr="008D4A93" w:rsidTr="00523902">
        <w:trPr>
          <w:jc w:val="center"/>
          <w:ins w:id="4836" w:author="CR#0039r3" w:date="2020-04-05T12:56:00Z"/>
        </w:trPr>
        <w:tc>
          <w:tcPr>
            <w:tcW w:w="720" w:type="dxa"/>
          </w:tcPr>
          <w:p w:rsidR="001654A4" w:rsidRPr="008D4A93" w:rsidRDefault="001654A4" w:rsidP="00523902">
            <w:pPr>
              <w:pStyle w:val="TAC"/>
              <w:rPr>
                <w:ins w:id="4837" w:author="CR#0039r3" w:date="2020-04-05T12:56:00Z"/>
                <w:lang w:eastAsia="ja-JP"/>
                <w:rPrChange w:id="4838" w:author="CR#0042r2" w:date="2020-04-05T13:29:00Z">
                  <w:rPr>
                    <w:ins w:id="4839" w:author="CR#0039r3" w:date="2020-04-05T12:56:00Z"/>
                    <w:lang w:eastAsia="ja-JP"/>
                  </w:rPr>
                </w:rPrChange>
              </w:rPr>
            </w:pPr>
            <w:ins w:id="4840" w:author="CR#0039r3" w:date="2020-04-05T12:56:00Z">
              <w:r w:rsidRPr="008D4A93">
                <w:rPr>
                  <w:lang w:eastAsia="ja-JP"/>
                  <w:rPrChange w:id="4841" w:author="CR#0042r2" w:date="2020-04-05T13:29:00Z">
                    <w:rPr>
                      <w:lang w:eastAsia="ja-JP"/>
                    </w:rPr>
                  </w:rPrChange>
                </w:rPr>
                <w:t>0</w:t>
              </w:r>
            </w:ins>
          </w:p>
        </w:tc>
        <w:tc>
          <w:tcPr>
            <w:tcW w:w="4680" w:type="dxa"/>
          </w:tcPr>
          <w:p w:rsidR="001654A4" w:rsidRPr="008D4A93" w:rsidRDefault="001654A4" w:rsidP="00523902">
            <w:pPr>
              <w:pStyle w:val="TAL"/>
              <w:rPr>
                <w:ins w:id="4842" w:author="CR#0039r3" w:date="2020-04-05T12:56:00Z"/>
                <w:lang w:eastAsia="ja-JP"/>
                <w:rPrChange w:id="4843" w:author="CR#0042r2" w:date="2020-04-05T13:29:00Z">
                  <w:rPr>
                    <w:ins w:id="4844" w:author="CR#0039r3" w:date="2020-04-05T12:56:00Z"/>
                    <w:lang w:eastAsia="ja-JP"/>
                  </w:rPr>
                </w:rPrChange>
              </w:rPr>
            </w:pPr>
            <w:ins w:id="4845" w:author="CR#0039r3" w:date="2020-04-05T12:56:00Z">
              <w:r w:rsidRPr="008D4A93">
                <w:rPr>
                  <w:lang w:eastAsia="ja-JP"/>
                  <w:rPrChange w:id="4846" w:author="CR#0042r2" w:date="2020-04-05T13:29:00Z">
                    <w:rPr>
                      <w:lang w:eastAsia="ja-JP"/>
                    </w:rPr>
                  </w:rPrChange>
                </w:rPr>
                <w:t>FH packet</w:t>
              </w:r>
            </w:ins>
          </w:p>
        </w:tc>
      </w:tr>
      <w:tr w:rsidR="008D4A93" w:rsidRPr="008D4A93" w:rsidTr="00523902">
        <w:trPr>
          <w:jc w:val="center"/>
          <w:ins w:id="4847" w:author="CR#0039r3" w:date="2020-04-05T12:56:00Z"/>
        </w:trPr>
        <w:tc>
          <w:tcPr>
            <w:tcW w:w="720" w:type="dxa"/>
          </w:tcPr>
          <w:p w:rsidR="001654A4" w:rsidRPr="008D4A93" w:rsidRDefault="001654A4" w:rsidP="00523902">
            <w:pPr>
              <w:pStyle w:val="TAC"/>
              <w:rPr>
                <w:ins w:id="4848" w:author="CR#0039r3" w:date="2020-04-05T12:56:00Z"/>
                <w:lang w:eastAsia="ja-JP"/>
                <w:rPrChange w:id="4849" w:author="CR#0042r2" w:date="2020-04-05T13:29:00Z">
                  <w:rPr>
                    <w:ins w:id="4850" w:author="CR#0039r3" w:date="2020-04-05T12:56:00Z"/>
                    <w:lang w:eastAsia="ja-JP"/>
                  </w:rPr>
                </w:rPrChange>
              </w:rPr>
            </w:pPr>
            <w:ins w:id="4851" w:author="CR#0039r3" w:date="2020-04-05T12:56:00Z">
              <w:r w:rsidRPr="008D4A93">
                <w:rPr>
                  <w:lang w:eastAsia="ja-JP"/>
                  <w:rPrChange w:id="4852" w:author="CR#0042r2" w:date="2020-04-05T13:29:00Z">
                    <w:rPr>
                      <w:lang w:eastAsia="ja-JP"/>
                    </w:rPr>
                  </w:rPrChange>
                </w:rPr>
                <w:t>1</w:t>
              </w:r>
            </w:ins>
          </w:p>
        </w:tc>
        <w:tc>
          <w:tcPr>
            <w:tcW w:w="4680" w:type="dxa"/>
          </w:tcPr>
          <w:p w:rsidR="001654A4" w:rsidRPr="008D4A93" w:rsidRDefault="001654A4" w:rsidP="00523902">
            <w:pPr>
              <w:pStyle w:val="TAL"/>
              <w:rPr>
                <w:ins w:id="4853" w:author="CR#0039r3" w:date="2020-04-05T12:56:00Z"/>
                <w:lang w:eastAsia="ja-JP"/>
                <w:rPrChange w:id="4854" w:author="CR#0042r2" w:date="2020-04-05T13:29:00Z">
                  <w:rPr>
                    <w:ins w:id="4855" w:author="CR#0039r3" w:date="2020-04-05T12:56:00Z"/>
                    <w:lang w:eastAsia="ja-JP"/>
                  </w:rPr>
                </w:rPrChange>
              </w:rPr>
            </w:pPr>
            <w:ins w:id="4856" w:author="CR#0039r3" w:date="2020-04-05T12:56:00Z">
              <w:r w:rsidRPr="008D4A93">
                <w:rPr>
                  <w:lang w:eastAsia="ja-JP"/>
                  <w:rPrChange w:id="4857" w:author="CR#0042r2" w:date="2020-04-05T13:29:00Z">
                    <w:rPr>
                      <w:lang w:eastAsia="ja-JP"/>
                    </w:rPr>
                  </w:rPrChange>
                </w:rPr>
                <w:t>CH packet</w:t>
              </w:r>
            </w:ins>
          </w:p>
        </w:tc>
      </w:tr>
    </w:tbl>
    <w:p w:rsidR="001654A4" w:rsidRPr="008D4A93" w:rsidRDefault="001654A4" w:rsidP="001654A4">
      <w:pPr>
        <w:pStyle w:val="Heading4"/>
        <w:rPr>
          <w:ins w:id="4858" w:author="CR#0039r3" w:date="2020-04-05T12:56:00Z"/>
          <w:rFonts w:eastAsia="SimSun"/>
          <w:lang w:eastAsia="ko-KR"/>
          <w:rPrChange w:id="4859" w:author="CR#0042r2" w:date="2020-04-05T13:29:00Z">
            <w:rPr>
              <w:ins w:id="4860" w:author="CR#0039r3" w:date="2020-04-05T12:56:00Z"/>
              <w:rFonts w:eastAsiaTheme="minorEastAsia"/>
              <w:lang w:eastAsia="ko-KR"/>
            </w:rPr>
          </w:rPrChange>
        </w:rPr>
        <w:pPrChange w:id="4861" w:author="RAN2#109e" w:date="2020-03-05T15:22:00Z">
          <w:pPr/>
        </w:pPrChange>
      </w:pPr>
      <w:ins w:id="4862" w:author="CR#0039r3" w:date="2020-04-05T12:56:00Z">
        <w:r w:rsidRPr="008D4A93">
          <w:rPr>
            <w:lang w:eastAsia="ko-KR"/>
            <w:rPrChange w:id="4863" w:author="CR#0042r2" w:date="2020-04-05T13:29:00Z">
              <w:rPr>
                <w:lang w:eastAsia="ko-KR"/>
              </w:rPr>
            </w:rPrChange>
          </w:rPr>
          <w:t>A.2</w:t>
        </w:r>
        <w:r w:rsidRPr="008D4A93">
          <w:rPr>
            <w:rFonts w:eastAsia="SimSun"/>
            <w:lang w:eastAsia="ko-KR"/>
            <w:rPrChange w:id="4864" w:author="CR#0042r2" w:date="2020-04-05T13:29:00Z">
              <w:rPr>
                <w:rFonts w:eastAsiaTheme="minorEastAsia"/>
                <w:lang w:eastAsia="ko-KR"/>
              </w:rPr>
            </w:rPrChange>
          </w:rPr>
          <w:t>.</w:t>
        </w:r>
        <w:r w:rsidRPr="008D4A93">
          <w:rPr>
            <w:lang w:eastAsia="ko-KR"/>
            <w:rPrChange w:id="4865" w:author="CR#0042r2" w:date="2020-04-05T13:29:00Z">
              <w:rPr>
                <w:lang w:eastAsia="ko-KR"/>
              </w:rPr>
            </w:rPrChange>
          </w:rPr>
          <w:t>2.2</w:t>
        </w:r>
        <w:r w:rsidRPr="008D4A93">
          <w:rPr>
            <w:rFonts w:eastAsia="SimSun"/>
            <w:lang w:eastAsia="ko-KR"/>
            <w:rPrChange w:id="4866" w:author="CR#0042r2" w:date="2020-04-05T13:29:00Z">
              <w:rPr>
                <w:rFonts w:eastAsiaTheme="minorEastAsia"/>
                <w:lang w:eastAsia="ko-KR"/>
              </w:rPr>
            </w:rPrChange>
          </w:rPr>
          <w:tab/>
          <w:t>CID</w:t>
        </w:r>
      </w:ins>
    </w:p>
    <w:p w:rsidR="001654A4" w:rsidRPr="008D4A93" w:rsidRDefault="001654A4" w:rsidP="001654A4">
      <w:pPr>
        <w:rPr>
          <w:ins w:id="4867" w:author="CR#0039r3" w:date="2020-04-05T12:56:00Z"/>
          <w:rPrChange w:id="4868" w:author="CR#0042r2" w:date="2020-04-05T13:29:00Z">
            <w:rPr>
              <w:ins w:id="4869" w:author="CR#0039r3" w:date="2020-04-05T12:56:00Z"/>
            </w:rPr>
          </w:rPrChange>
        </w:rPr>
      </w:pPr>
      <w:ins w:id="4870" w:author="CR#0039r3" w:date="2020-04-05T12:56:00Z">
        <w:r w:rsidRPr="008D4A93">
          <w:rPr>
            <w:rPrChange w:id="4871" w:author="CR#0042r2" w:date="2020-04-05T13:29:00Z">
              <w:rPr/>
            </w:rPrChange>
          </w:rPr>
          <w:t xml:space="preserve">Length: 7, </w:t>
        </w:r>
        <w:r w:rsidRPr="008D4A93">
          <w:rPr>
            <w:lang w:eastAsia="ko-KR"/>
            <w:rPrChange w:id="4872" w:author="CR#0042r2" w:date="2020-04-05T13:29:00Z">
              <w:rPr>
                <w:lang w:eastAsia="ko-KR"/>
              </w:rPr>
            </w:rPrChange>
          </w:rPr>
          <w:t>or 15</w:t>
        </w:r>
        <w:r w:rsidRPr="008D4A93">
          <w:rPr>
            <w:rPrChange w:id="4873" w:author="CR#0042r2" w:date="2020-04-05T13:29:00Z">
              <w:rPr/>
            </w:rPrChange>
          </w:rPr>
          <w:t xml:space="preserve"> bits. The length of the CID is configured by upper layers (</w:t>
        </w:r>
        <w:r w:rsidRPr="008D4A93">
          <w:rPr>
            <w:i/>
            <w:rPrChange w:id="4874" w:author="CR#0042r2" w:date="2020-04-05T13:29:00Z">
              <w:rPr/>
            </w:rPrChange>
          </w:rPr>
          <w:t>ehc-</w:t>
        </w:r>
        <w:r w:rsidRPr="008D4A93">
          <w:rPr>
            <w:i/>
          </w:rPr>
          <w:t>CIDLength</w:t>
        </w:r>
        <w:r w:rsidRPr="008D4A93">
          <w:rPr>
            <w:rPrChange w:id="4875" w:author="CR#0042r2" w:date="2020-04-05T13:29:00Z">
              <w:rPr/>
            </w:rPrChange>
          </w:rPr>
          <w:t xml:space="preserve"> in TS 38.331 [3]).</w:t>
        </w:r>
      </w:ins>
    </w:p>
    <w:p w:rsidR="001654A4" w:rsidRPr="008D4A93" w:rsidRDefault="001654A4" w:rsidP="001654A4">
      <w:pPr>
        <w:pStyle w:val="EditorsNote"/>
        <w:rPr>
          <w:ins w:id="4876" w:author="CR#0039r3" w:date="2020-04-05T12:56:00Z"/>
          <w:color w:val="auto"/>
          <w:lang w:eastAsia="ko-KR"/>
          <w:rPrChange w:id="4877" w:author="CR#0042r2" w:date="2020-04-05T13:29:00Z">
            <w:rPr>
              <w:ins w:id="4878" w:author="CR#0039r3" w:date="2020-04-05T12:56:00Z"/>
              <w:lang w:eastAsia="ko-KR"/>
            </w:rPr>
          </w:rPrChange>
        </w:rPr>
        <w:pPrChange w:id="4879" w:author="CR#0039r3" w:date="2020-04-05T12:58:00Z">
          <w:pPr/>
        </w:pPrChange>
      </w:pPr>
      <w:ins w:id="4880" w:author="CR#0039r3" w:date="2020-04-05T12:56:00Z">
        <w:r w:rsidRPr="008D4A93">
          <w:rPr>
            <w:color w:val="auto"/>
            <w:lang w:eastAsia="ko-KR"/>
            <w:rPrChange w:id="4881" w:author="CR#0042r2" w:date="2020-04-05T13:29:00Z">
              <w:rPr>
                <w:lang w:eastAsia="ko-KR"/>
              </w:rPr>
            </w:rPrChange>
          </w:rPr>
          <w:t>Editor’s Note: It is decided that 1 or 2 bytes are allocated for CID field. However, exact length of the CID field is not decided yet.</w:t>
        </w:r>
      </w:ins>
    </w:p>
    <w:p w:rsidR="001654A4" w:rsidRPr="008D4A93" w:rsidRDefault="001654A4" w:rsidP="001654A4">
      <w:pPr>
        <w:rPr>
          <w:ins w:id="4882" w:author="CR#0039r3" w:date="2020-04-05T12:56:00Z"/>
          <w:rPrChange w:id="4883" w:author="CR#0042r2" w:date="2020-04-05T13:29:00Z">
            <w:rPr>
              <w:ins w:id="4884" w:author="CR#0039r3" w:date="2020-04-05T12:56:00Z"/>
            </w:rPr>
          </w:rPrChange>
        </w:rPr>
      </w:pPr>
      <w:ins w:id="4885" w:author="CR#0039r3" w:date="2020-04-05T12:56:00Z">
        <w:r w:rsidRPr="008D4A93">
          <w:rPr>
            <w:rFonts w:eastAsiaTheme="minorEastAsia" w:hint="eastAsia"/>
            <w:lang w:val="en-US" w:eastAsia="ko-KR"/>
          </w:rPr>
          <w:t xml:space="preserve">The CID = </w:t>
        </w:r>
        <w:r w:rsidRPr="008D4A93">
          <w:rPr>
            <w:rPrChange w:id="4886" w:author="CR#0042r2" w:date="2020-04-05T13:29:00Z">
              <w:rPr/>
            </w:rPrChange>
          </w:rPr>
          <w:t>"</w:t>
        </w:r>
        <w:r w:rsidRPr="008D4A93">
          <w:rPr>
            <w:rFonts w:eastAsiaTheme="minorEastAsia"/>
            <w:lang w:val="en-US" w:eastAsia="ko-KR"/>
            <w:rPrChange w:id="4887" w:author="CR#0042r2" w:date="2020-04-05T13:29:00Z">
              <w:rPr>
                <w:rFonts w:eastAsiaTheme="minorEastAsia"/>
                <w:lang w:val="en-US" w:eastAsia="ko-KR"/>
              </w:rPr>
            </w:rPrChange>
          </w:rPr>
          <w:t>all zeros</w:t>
        </w:r>
        <w:r w:rsidRPr="008D4A93">
          <w:rPr>
            <w:rPrChange w:id="4888" w:author="CR#0042r2" w:date="2020-04-05T13:29:00Z">
              <w:rPr/>
            </w:rPrChange>
          </w:rPr>
          <w:t>"</w:t>
        </w:r>
        <w:r w:rsidRPr="008D4A93">
          <w:rPr>
            <w:rFonts w:eastAsiaTheme="minorEastAsia"/>
            <w:lang w:val="en-US" w:eastAsia="ko-KR"/>
            <w:rPrChange w:id="4889" w:author="CR#0042r2" w:date="2020-04-05T13:29:00Z">
              <w:rPr>
                <w:rFonts w:eastAsiaTheme="minorEastAsia"/>
                <w:lang w:val="en-US" w:eastAsia="ko-KR"/>
              </w:rPr>
            </w:rPrChange>
          </w:rPr>
          <w:t xml:space="preserve"> indicates that the corresponding Ethernet header is </w:t>
        </w:r>
        <w:r w:rsidRPr="008D4A93">
          <w:rPr>
            <w:rPrChange w:id="4890" w:author="CR#0042r2" w:date="2020-04-05T13:29:00Z">
              <w:rPr/>
            </w:rPrChange>
          </w:rPr>
          <w:t>"</w:t>
        </w:r>
        <w:r w:rsidRPr="008D4A93">
          <w:rPr>
            <w:rFonts w:eastAsiaTheme="minorEastAsia"/>
            <w:lang w:val="en-US" w:eastAsia="ko-KR"/>
            <w:rPrChange w:id="4891" w:author="CR#0042r2" w:date="2020-04-05T13:29:00Z">
              <w:rPr>
                <w:rFonts w:eastAsiaTheme="minorEastAsia"/>
                <w:lang w:val="en-US" w:eastAsia="ko-KR"/>
              </w:rPr>
            </w:rPrChange>
          </w:rPr>
          <w:t>uncompressed</w:t>
        </w:r>
        <w:r w:rsidRPr="008D4A93">
          <w:rPr>
            <w:rPrChange w:id="4892" w:author="CR#0042r2" w:date="2020-04-05T13:29:00Z">
              <w:rPr/>
            </w:rPrChange>
          </w:rPr>
          <w:t>"</w:t>
        </w:r>
        <w:r w:rsidRPr="008D4A93">
          <w:rPr>
            <w:rFonts w:eastAsiaTheme="minorEastAsia"/>
            <w:lang w:val="en-US" w:eastAsia="ko-KR"/>
            <w:rPrChange w:id="4893" w:author="CR#0042r2" w:date="2020-04-05T13:29:00Z">
              <w:rPr>
                <w:rFonts w:eastAsiaTheme="minorEastAsia"/>
                <w:lang w:val="en-US" w:eastAsia="ko-KR"/>
              </w:rPr>
            </w:rPrChange>
          </w:rPr>
          <w:t>. T</w:t>
        </w:r>
        <w:r w:rsidRPr="008D4A93">
          <w:rPr>
            <w:rPrChange w:id="4894" w:author="CR#0042r2" w:date="2020-04-05T13:29:00Z">
              <w:rPr/>
            </w:rPrChange>
          </w:rPr>
          <w:t>he EHC decompressor does not establish the EHC context identified by the CID = "all zeros".</w:t>
        </w:r>
      </w:ins>
    </w:p>
    <w:p w:rsidR="0052516E" w:rsidRPr="008D4A93" w:rsidRDefault="0052516E" w:rsidP="0052516E">
      <w:pPr>
        <w:pStyle w:val="Heading8"/>
        <w:rPr>
          <w:rPrChange w:id="4895" w:author="CR#0042r2" w:date="2020-04-05T13:29:00Z">
            <w:rPr/>
          </w:rPrChange>
        </w:rPr>
      </w:pPr>
      <w:r w:rsidRPr="008D4A93">
        <w:rPr>
          <w:lang w:eastAsia="en-GB"/>
          <w:rPrChange w:id="4896" w:author="CR#0042r2" w:date="2020-04-05T13:29:00Z">
            <w:rPr>
              <w:lang w:eastAsia="en-GB"/>
            </w:rPr>
          </w:rPrChange>
        </w:rPr>
        <w:lastRenderedPageBreak/>
        <w:t xml:space="preserve">Annex </w:t>
      </w:r>
      <w:ins w:id="4897" w:author="CR#0039r3" w:date="2020-04-05T12:56:00Z">
        <w:r w:rsidR="001654A4" w:rsidRPr="008D4A93">
          <w:rPr>
            <w:lang w:eastAsia="en-GB"/>
            <w:rPrChange w:id="4898" w:author="CR#0042r2" w:date="2020-04-05T13:29:00Z">
              <w:rPr>
                <w:lang w:eastAsia="en-GB"/>
              </w:rPr>
            </w:rPrChange>
          </w:rPr>
          <w:t>B</w:t>
        </w:r>
      </w:ins>
      <w:del w:id="4899" w:author="CR#0039r3" w:date="2020-04-05T12:56:00Z">
        <w:r w:rsidRPr="008D4A93" w:rsidDel="001654A4">
          <w:rPr>
            <w:lang w:eastAsia="en-GB"/>
            <w:rPrChange w:id="4900" w:author="CR#0042r2" w:date="2020-04-05T13:29:00Z">
              <w:rPr>
                <w:lang w:eastAsia="en-GB"/>
              </w:rPr>
            </w:rPrChange>
          </w:rPr>
          <w:delText>A</w:delText>
        </w:r>
      </w:del>
      <w:r w:rsidRPr="008D4A93">
        <w:rPr>
          <w:lang w:eastAsia="en-GB"/>
          <w:rPrChange w:id="4901" w:author="CR#0042r2" w:date="2020-04-05T13:29:00Z">
            <w:rPr>
              <w:lang w:eastAsia="en-GB"/>
            </w:rPr>
          </w:rPrChange>
        </w:rPr>
        <w:t xml:space="preserve"> (</w:t>
      </w:r>
      <w:r w:rsidRPr="008D4A93">
        <w:rPr>
          <w:rPrChange w:id="4902" w:author="CR#0042r2" w:date="2020-04-05T13:29:00Z">
            <w:rPr/>
          </w:rPrChange>
        </w:rPr>
        <w:t>informative</w:t>
      </w:r>
      <w:r w:rsidRPr="008D4A93">
        <w:rPr>
          <w:lang w:eastAsia="en-GB"/>
          <w:rPrChange w:id="4903" w:author="CR#0042r2" w:date="2020-04-05T13:29:00Z">
            <w:rPr>
              <w:lang w:eastAsia="en-GB"/>
            </w:rPr>
          </w:rPrChange>
        </w:rPr>
        <w:t>):</w:t>
      </w:r>
      <w:r w:rsidRPr="008D4A93">
        <w:rPr>
          <w:lang w:eastAsia="en-GB"/>
          <w:rPrChange w:id="4904" w:author="CR#0042r2" w:date="2020-04-05T13:29:00Z">
            <w:rPr>
              <w:lang w:eastAsia="en-GB"/>
            </w:rPr>
          </w:rPrChange>
        </w:rPr>
        <w:br/>
      </w:r>
      <w:bookmarkEnd w:id="4560"/>
      <w:r w:rsidRPr="008D4A93">
        <w:rPr>
          <w:lang w:eastAsia="en-GB"/>
          <w:rPrChange w:id="4905" w:author="CR#0042r2" w:date="2020-04-05T13:29:00Z">
            <w:rPr>
              <w:lang w:eastAsia="en-GB"/>
            </w:rPr>
          </w:rPrChange>
        </w:rPr>
        <w:t>Change history</w:t>
      </w:r>
      <w:bookmarkEnd w:id="4561"/>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8D4A93" w:rsidRPr="008D4A93" w:rsidTr="00FF557C">
        <w:trPr>
          <w:cantSplit/>
        </w:trPr>
        <w:tc>
          <w:tcPr>
            <w:tcW w:w="9639" w:type="dxa"/>
            <w:gridSpan w:val="8"/>
            <w:tcBorders>
              <w:bottom w:val="nil"/>
            </w:tcBorders>
            <w:shd w:val="solid" w:color="FFFFFF" w:fill="auto"/>
          </w:tcPr>
          <w:p w:rsidR="0052516E" w:rsidRPr="008D4A93" w:rsidRDefault="0052516E" w:rsidP="00FF557C">
            <w:pPr>
              <w:pStyle w:val="TAL"/>
              <w:jc w:val="center"/>
              <w:rPr>
                <w:b/>
                <w:sz w:val="16"/>
                <w:lang w:val="en-GB" w:eastAsia="ja-JP"/>
                <w:rPrChange w:id="4906" w:author="CR#0042r2" w:date="2020-04-05T13:29:00Z">
                  <w:rPr>
                    <w:b/>
                    <w:sz w:val="16"/>
                    <w:lang w:val="en-GB" w:eastAsia="ja-JP"/>
                  </w:rPr>
                </w:rPrChange>
              </w:rPr>
            </w:pPr>
            <w:r w:rsidRPr="008D4A93">
              <w:rPr>
                <w:b/>
                <w:lang w:val="en-GB" w:eastAsia="ja-JP"/>
                <w:rPrChange w:id="4907" w:author="CR#0042r2" w:date="2020-04-05T13:29:00Z">
                  <w:rPr>
                    <w:b/>
                    <w:lang w:val="en-GB" w:eastAsia="ja-JP"/>
                  </w:rPr>
                </w:rPrChange>
              </w:rPr>
              <w:t>Change history</w:t>
            </w:r>
          </w:p>
        </w:tc>
      </w:tr>
      <w:tr w:rsidR="008D4A93" w:rsidRPr="008D4A93" w:rsidTr="00FF557C">
        <w:tc>
          <w:tcPr>
            <w:tcW w:w="720" w:type="dxa"/>
            <w:shd w:val="pct10" w:color="auto" w:fill="FFFFFF"/>
          </w:tcPr>
          <w:p w:rsidR="0052516E" w:rsidRPr="008D4A93" w:rsidRDefault="0052516E" w:rsidP="00FF557C">
            <w:pPr>
              <w:pStyle w:val="TAL"/>
              <w:jc w:val="center"/>
              <w:rPr>
                <w:b/>
                <w:sz w:val="16"/>
                <w:lang w:val="en-GB" w:eastAsia="ja-JP"/>
                <w:rPrChange w:id="4908" w:author="CR#0042r2" w:date="2020-04-05T13:29:00Z">
                  <w:rPr>
                    <w:b/>
                    <w:sz w:val="16"/>
                    <w:lang w:val="en-GB" w:eastAsia="ja-JP"/>
                  </w:rPr>
                </w:rPrChange>
              </w:rPr>
            </w:pPr>
            <w:r w:rsidRPr="008D4A93">
              <w:rPr>
                <w:b/>
                <w:sz w:val="16"/>
                <w:lang w:val="en-GB" w:eastAsia="ja-JP"/>
                <w:rPrChange w:id="4909" w:author="CR#0042r2" w:date="2020-04-05T13:29:00Z">
                  <w:rPr>
                    <w:b/>
                    <w:sz w:val="16"/>
                    <w:lang w:val="en-GB" w:eastAsia="ja-JP"/>
                  </w:rPr>
                </w:rPrChange>
              </w:rPr>
              <w:t>Date</w:t>
            </w:r>
          </w:p>
        </w:tc>
        <w:tc>
          <w:tcPr>
            <w:tcW w:w="749" w:type="dxa"/>
            <w:shd w:val="pct10" w:color="auto" w:fill="FFFFFF"/>
          </w:tcPr>
          <w:p w:rsidR="0052516E" w:rsidRPr="008D4A93" w:rsidRDefault="0052516E" w:rsidP="00FF557C">
            <w:pPr>
              <w:pStyle w:val="TAL"/>
              <w:jc w:val="center"/>
              <w:rPr>
                <w:b/>
                <w:sz w:val="16"/>
                <w:lang w:val="en-GB" w:eastAsia="ja-JP"/>
                <w:rPrChange w:id="4910" w:author="CR#0042r2" w:date="2020-04-05T13:29:00Z">
                  <w:rPr>
                    <w:b/>
                    <w:sz w:val="16"/>
                    <w:lang w:val="en-GB" w:eastAsia="ja-JP"/>
                  </w:rPr>
                </w:rPrChange>
              </w:rPr>
            </w:pPr>
            <w:r w:rsidRPr="008D4A93">
              <w:rPr>
                <w:b/>
                <w:sz w:val="16"/>
                <w:lang w:val="en-GB" w:eastAsia="ja-JP"/>
                <w:rPrChange w:id="4911" w:author="CR#0042r2" w:date="2020-04-05T13:29:00Z">
                  <w:rPr>
                    <w:b/>
                    <w:sz w:val="16"/>
                    <w:lang w:val="en-GB" w:eastAsia="ja-JP"/>
                  </w:rPr>
                </w:rPrChange>
              </w:rPr>
              <w:t>Meeting</w:t>
            </w:r>
          </w:p>
        </w:tc>
        <w:tc>
          <w:tcPr>
            <w:tcW w:w="992" w:type="dxa"/>
            <w:shd w:val="pct10" w:color="auto" w:fill="FFFFFF"/>
          </w:tcPr>
          <w:p w:rsidR="0052516E" w:rsidRPr="008D4A93" w:rsidRDefault="0052516E" w:rsidP="00FF557C">
            <w:pPr>
              <w:pStyle w:val="TAL"/>
              <w:jc w:val="center"/>
              <w:rPr>
                <w:b/>
                <w:sz w:val="16"/>
                <w:lang w:val="en-GB" w:eastAsia="ja-JP"/>
                <w:rPrChange w:id="4912" w:author="CR#0042r2" w:date="2020-04-05T13:29:00Z">
                  <w:rPr>
                    <w:b/>
                    <w:sz w:val="16"/>
                    <w:lang w:val="en-GB" w:eastAsia="ja-JP"/>
                  </w:rPr>
                </w:rPrChange>
              </w:rPr>
            </w:pPr>
            <w:r w:rsidRPr="008D4A93">
              <w:rPr>
                <w:b/>
                <w:sz w:val="16"/>
                <w:lang w:val="en-GB" w:eastAsia="ja-JP"/>
                <w:rPrChange w:id="4913" w:author="CR#0042r2" w:date="2020-04-05T13:29:00Z">
                  <w:rPr>
                    <w:b/>
                    <w:sz w:val="16"/>
                    <w:lang w:val="en-GB" w:eastAsia="ja-JP"/>
                  </w:rPr>
                </w:rPrChange>
              </w:rPr>
              <w:t>TDoc</w:t>
            </w:r>
          </w:p>
        </w:tc>
        <w:tc>
          <w:tcPr>
            <w:tcW w:w="567" w:type="dxa"/>
            <w:shd w:val="pct10" w:color="auto" w:fill="FFFFFF"/>
          </w:tcPr>
          <w:p w:rsidR="0052516E" w:rsidRPr="008D4A93" w:rsidRDefault="0052516E" w:rsidP="00FF557C">
            <w:pPr>
              <w:pStyle w:val="TAL"/>
              <w:jc w:val="center"/>
              <w:rPr>
                <w:b/>
                <w:sz w:val="16"/>
                <w:lang w:val="en-GB" w:eastAsia="ja-JP"/>
                <w:rPrChange w:id="4914" w:author="CR#0042r2" w:date="2020-04-05T13:29:00Z">
                  <w:rPr>
                    <w:b/>
                    <w:sz w:val="16"/>
                    <w:lang w:val="en-GB" w:eastAsia="ja-JP"/>
                  </w:rPr>
                </w:rPrChange>
              </w:rPr>
            </w:pPr>
            <w:r w:rsidRPr="008D4A93">
              <w:rPr>
                <w:b/>
                <w:sz w:val="16"/>
                <w:lang w:val="en-GB" w:eastAsia="ja-JP"/>
                <w:rPrChange w:id="4915" w:author="CR#0042r2" w:date="2020-04-05T13:29:00Z">
                  <w:rPr>
                    <w:b/>
                    <w:sz w:val="16"/>
                    <w:lang w:val="en-GB" w:eastAsia="ja-JP"/>
                  </w:rPr>
                </w:rPrChange>
              </w:rPr>
              <w:t>CR</w:t>
            </w:r>
          </w:p>
        </w:tc>
        <w:tc>
          <w:tcPr>
            <w:tcW w:w="425" w:type="dxa"/>
            <w:shd w:val="pct10" w:color="auto" w:fill="FFFFFF"/>
          </w:tcPr>
          <w:p w:rsidR="0052516E" w:rsidRPr="008D4A93" w:rsidRDefault="0052516E" w:rsidP="00FF557C">
            <w:pPr>
              <w:pStyle w:val="TAL"/>
              <w:jc w:val="center"/>
              <w:rPr>
                <w:b/>
                <w:sz w:val="16"/>
                <w:lang w:val="en-GB" w:eastAsia="ja-JP"/>
                <w:rPrChange w:id="4916" w:author="CR#0042r2" w:date="2020-04-05T13:29:00Z">
                  <w:rPr>
                    <w:b/>
                    <w:sz w:val="16"/>
                    <w:lang w:val="en-GB" w:eastAsia="ja-JP"/>
                  </w:rPr>
                </w:rPrChange>
              </w:rPr>
            </w:pPr>
            <w:r w:rsidRPr="008D4A93">
              <w:rPr>
                <w:b/>
                <w:sz w:val="16"/>
                <w:lang w:val="en-GB" w:eastAsia="ja-JP"/>
                <w:rPrChange w:id="4917" w:author="CR#0042r2" w:date="2020-04-05T13:29:00Z">
                  <w:rPr>
                    <w:b/>
                    <w:sz w:val="16"/>
                    <w:lang w:val="en-GB" w:eastAsia="ja-JP"/>
                  </w:rPr>
                </w:rPrChange>
              </w:rPr>
              <w:t>Rev</w:t>
            </w:r>
          </w:p>
        </w:tc>
        <w:tc>
          <w:tcPr>
            <w:tcW w:w="426" w:type="dxa"/>
            <w:shd w:val="pct10" w:color="auto" w:fill="FFFFFF"/>
          </w:tcPr>
          <w:p w:rsidR="0052516E" w:rsidRPr="008D4A93" w:rsidRDefault="0052516E" w:rsidP="00FF557C">
            <w:pPr>
              <w:pStyle w:val="TAL"/>
              <w:jc w:val="center"/>
              <w:rPr>
                <w:b/>
                <w:sz w:val="16"/>
                <w:lang w:val="en-GB" w:eastAsia="ja-JP"/>
                <w:rPrChange w:id="4918" w:author="CR#0042r2" w:date="2020-04-05T13:29:00Z">
                  <w:rPr>
                    <w:b/>
                    <w:sz w:val="16"/>
                    <w:lang w:val="en-GB" w:eastAsia="ja-JP"/>
                  </w:rPr>
                </w:rPrChange>
              </w:rPr>
            </w:pPr>
            <w:r w:rsidRPr="008D4A93">
              <w:rPr>
                <w:b/>
                <w:sz w:val="16"/>
                <w:lang w:val="en-GB" w:eastAsia="ja-JP"/>
                <w:rPrChange w:id="4919" w:author="CR#0042r2" w:date="2020-04-05T13:29:00Z">
                  <w:rPr>
                    <w:b/>
                    <w:sz w:val="16"/>
                    <w:lang w:val="en-GB" w:eastAsia="ja-JP"/>
                  </w:rPr>
                </w:rPrChange>
              </w:rPr>
              <w:t>Cat</w:t>
            </w:r>
          </w:p>
        </w:tc>
        <w:tc>
          <w:tcPr>
            <w:tcW w:w="5055" w:type="dxa"/>
            <w:shd w:val="pct10" w:color="auto" w:fill="FFFFFF"/>
          </w:tcPr>
          <w:p w:rsidR="0052516E" w:rsidRPr="008D4A93" w:rsidRDefault="0052516E" w:rsidP="00FF557C">
            <w:pPr>
              <w:pStyle w:val="TAL"/>
              <w:rPr>
                <w:b/>
                <w:sz w:val="16"/>
                <w:lang w:val="en-GB" w:eastAsia="ja-JP"/>
                <w:rPrChange w:id="4920" w:author="CR#0042r2" w:date="2020-04-05T13:29:00Z">
                  <w:rPr>
                    <w:b/>
                    <w:sz w:val="16"/>
                    <w:lang w:val="en-GB" w:eastAsia="ja-JP"/>
                  </w:rPr>
                </w:rPrChange>
              </w:rPr>
            </w:pPr>
            <w:r w:rsidRPr="008D4A93">
              <w:rPr>
                <w:b/>
                <w:sz w:val="16"/>
                <w:lang w:val="en-GB" w:eastAsia="ja-JP"/>
                <w:rPrChange w:id="4921" w:author="CR#0042r2" w:date="2020-04-05T13:29:00Z">
                  <w:rPr>
                    <w:b/>
                    <w:sz w:val="16"/>
                    <w:lang w:val="en-GB" w:eastAsia="ja-JP"/>
                  </w:rPr>
                </w:rPrChange>
              </w:rPr>
              <w:t>Subject/Comment</w:t>
            </w:r>
          </w:p>
        </w:tc>
        <w:tc>
          <w:tcPr>
            <w:tcW w:w="705" w:type="dxa"/>
            <w:shd w:val="pct10" w:color="auto" w:fill="FFFFFF"/>
          </w:tcPr>
          <w:p w:rsidR="0052516E" w:rsidRPr="008D4A93" w:rsidRDefault="0052516E" w:rsidP="00FF557C">
            <w:pPr>
              <w:pStyle w:val="TAL"/>
              <w:rPr>
                <w:b/>
                <w:sz w:val="16"/>
                <w:lang w:val="en-GB" w:eastAsia="ja-JP"/>
                <w:rPrChange w:id="4922" w:author="CR#0042r2" w:date="2020-04-05T13:29:00Z">
                  <w:rPr>
                    <w:b/>
                    <w:sz w:val="16"/>
                    <w:lang w:val="en-GB" w:eastAsia="ja-JP"/>
                  </w:rPr>
                </w:rPrChange>
              </w:rPr>
            </w:pPr>
            <w:r w:rsidRPr="008D4A93">
              <w:rPr>
                <w:b/>
                <w:sz w:val="16"/>
                <w:lang w:val="en-GB" w:eastAsia="ja-JP"/>
                <w:rPrChange w:id="4923" w:author="CR#0042r2" w:date="2020-04-05T13:29:00Z">
                  <w:rPr>
                    <w:b/>
                    <w:sz w:val="16"/>
                    <w:lang w:val="en-GB" w:eastAsia="ja-JP"/>
                  </w:rPr>
                </w:rPrChange>
              </w:rPr>
              <w:t>New Version</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ja-JP"/>
                <w:rPrChange w:id="4924" w:author="CR#0042r2" w:date="2020-04-05T13:29:00Z">
                  <w:rPr>
                    <w:sz w:val="16"/>
                    <w:szCs w:val="16"/>
                    <w:lang w:val="en-GB" w:eastAsia="ja-JP"/>
                  </w:rPr>
                </w:rPrChange>
              </w:rPr>
            </w:pPr>
            <w:r w:rsidRPr="008D4A93">
              <w:rPr>
                <w:sz w:val="16"/>
                <w:szCs w:val="16"/>
                <w:lang w:val="en-GB" w:eastAsia="ja-JP"/>
                <w:rPrChange w:id="4925" w:author="CR#0042r2" w:date="2020-04-05T13:29:00Z">
                  <w:rPr>
                    <w:sz w:val="16"/>
                    <w:szCs w:val="16"/>
                    <w:lang w:val="en-GB" w:eastAsia="ja-JP"/>
                  </w:rPr>
                </w:rPrChange>
              </w:rPr>
              <w:t>2017.03</w:t>
            </w:r>
          </w:p>
        </w:tc>
        <w:tc>
          <w:tcPr>
            <w:tcW w:w="749" w:type="dxa"/>
            <w:shd w:val="solid" w:color="FFFFFF" w:fill="auto"/>
          </w:tcPr>
          <w:p w:rsidR="0052516E" w:rsidRPr="008D4A93" w:rsidRDefault="0052516E" w:rsidP="00FF557C">
            <w:pPr>
              <w:pStyle w:val="TAL"/>
              <w:rPr>
                <w:sz w:val="16"/>
                <w:szCs w:val="16"/>
                <w:lang w:val="en-GB"/>
                <w:rPrChange w:id="4926" w:author="CR#0042r2" w:date="2020-04-05T13:29:00Z">
                  <w:rPr>
                    <w:sz w:val="16"/>
                    <w:szCs w:val="16"/>
                    <w:lang w:val="en-GB"/>
                  </w:rPr>
                </w:rPrChange>
              </w:rPr>
            </w:pPr>
            <w:r w:rsidRPr="008D4A93">
              <w:rPr>
                <w:sz w:val="16"/>
                <w:szCs w:val="16"/>
                <w:lang w:val="en-GB"/>
                <w:rPrChange w:id="4927" w:author="CR#0042r2" w:date="2020-04-05T13:29:00Z">
                  <w:rPr>
                    <w:sz w:val="16"/>
                    <w:szCs w:val="16"/>
                    <w:lang w:val="en-GB"/>
                  </w:rPr>
                </w:rPrChange>
              </w:rPr>
              <w:t>RAN2#97bis</w:t>
            </w:r>
          </w:p>
        </w:tc>
        <w:tc>
          <w:tcPr>
            <w:tcW w:w="992" w:type="dxa"/>
            <w:shd w:val="solid" w:color="FFFFFF" w:fill="auto"/>
          </w:tcPr>
          <w:p w:rsidR="0052516E" w:rsidRPr="008D4A93" w:rsidRDefault="0052516E" w:rsidP="00FF557C">
            <w:pPr>
              <w:pStyle w:val="TAL"/>
              <w:rPr>
                <w:sz w:val="16"/>
                <w:szCs w:val="16"/>
                <w:lang w:val="en-GB"/>
                <w:rPrChange w:id="4928" w:author="CR#0042r2" w:date="2020-04-05T13:29:00Z">
                  <w:rPr>
                    <w:sz w:val="16"/>
                    <w:szCs w:val="16"/>
                    <w:lang w:val="en-GB"/>
                  </w:rPr>
                </w:rPrChange>
              </w:rPr>
            </w:pPr>
            <w:r w:rsidRPr="008D4A93">
              <w:rPr>
                <w:sz w:val="16"/>
                <w:szCs w:val="16"/>
                <w:lang w:val="en-GB"/>
                <w:rPrChange w:id="4929" w:author="CR#0042r2" w:date="2020-04-05T13:29:00Z">
                  <w:rPr>
                    <w:sz w:val="16"/>
                    <w:szCs w:val="16"/>
                    <w:lang w:val="en-GB"/>
                  </w:rPr>
                </w:rPrChange>
              </w:rPr>
              <w:t>R2-1703512</w:t>
            </w:r>
          </w:p>
        </w:tc>
        <w:tc>
          <w:tcPr>
            <w:tcW w:w="567" w:type="dxa"/>
            <w:shd w:val="solid" w:color="FFFFFF" w:fill="auto"/>
          </w:tcPr>
          <w:p w:rsidR="0052516E" w:rsidRPr="008D4A93" w:rsidRDefault="0052516E" w:rsidP="00FF557C">
            <w:pPr>
              <w:pStyle w:val="TAL"/>
              <w:jc w:val="center"/>
              <w:rPr>
                <w:sz w:val="16"/>
                <w:szCs w:val="16"/>
                <w:lang w:val="en-GB" w:eastAsia="ja-JP"/>
                <w:rPrChange w:id="4930" w:author="CR#0042r2" w:date="2020-04-05T13:29:00Z">
                  <w:rPr>
                    <w:sz w:val="16"/>
                    <w:szCs w:val="16"/>
                    <w:lang w:val="en-GB" w:eastAsia="ja-JP"/>
                  </w:rPr>
                </w:rPrChange>
              </w:rPr>
            </w:pPr>
            <w:r w:rsidRPr="008D4A93">
              <w:rPr>
                <w:sz w:val="16"/>
                <w:szCs w:val="16"/>
                <w:lang w:val="en-GB" w:eastAsia="ja-JP"/>
                <w:rPrChange w:id="4931" w:author="CR#0042r2" w:date="2020-04-05T13:29:00Z">
                  <w:rPr>
                    <w:sz w:val="16"/>
                    <w:szCs w:val="16"/>
                    <w:lang w:val="en-GB" w:eastAsia="ja-JP"/>
                  </w:rPr>
                </w:rPrChange>
              </w:rPr>
              <w:t>-</w:t>
            </w:r>
          </w:p>
        </w:tc>
        <w:tc>
          <w:tcPr>
            <w:tcW w:w="425" w:type="dxa"/>
            <w:shd w:val="solid" w:color="FFFFFF" w:fill="auto"/>
          </w:tcPr>
          <w:p w:rsidR="0052516E" w:rsidRPr="008D4A93" w:rsidRDefault="0052516E" w:rsidP="00FF557C">
            <w:pPr>
              <w:pStyle w:val="TAR"/>
              <w:jc w:val="center"/>
              <w:rPr>
                <w:sz w:val="16"/>
                <w:szCs w:val="16"/>
                <w:lang w:val="en-GB" w:eastAsia="ja-JP"/>
                <w:rPrChange w:id="4932" w:author="CR#0042r2" w:date="2020-04-05T13:29:00Z">
                  <w:rPr>
                    <w:sz w:val="16"/>
                    <w:szCs w:val="16"/>
                    <w:lang w:val="en-GB" w:eastAsia="ja-JP"/>
                  </w:rPr>
                </w:rPrChange>
              </w:rPr>
            </w:pPr>
            <w:r w:rsidRPr="008D4A93">
              <w:rPr>
                <w:sz w:val="16"/>
                <w:szCs w:val="16"/>
                <w:lang w:val="en-GB" w:eastAsia="ja-JP"/>
                <w:rPrChange w:id="4933" w:author="CR#0042r2" w:date="2020-04-05T13:29:00Z">
                  <w:rPr>
                    <w:sz w:val="16"/>
                    <w:szCs w:val="16"/>
                    <w:lang w:val="en-GB" w:eastAsia="ja-JP"/>
                  </w:rPr>
                </w:rPrChange>
              </w:rPr>
              <w:t>-</w:t>
            </w:r>
          </w:p>
        </w:tc>
        <w:tc>
          <w:tcPr>
            <w:tcW w:w="426" w:type="dxa"/>
            <w:shd w:val="solid" w:color="FFFFFF" w:fill="auto"/>
          </w:tcPr>
          <w:p w:rsidR="0052516E" w:rsidRPr="008D4A93" w:rsidRDefault="0052516E" w:rsidP="00FF557C">
            <w:pPr>
              <w:pStyle w:val="TAC"/>
              <w:rPr>
                <w:sz w:val="16"/>
                <w:szCs w:val="16"/>
                <w:lang w:val="en-GB" w:eastAsia="ja-JP"/>
                <w:rPrChange w:id="4934" w:author="CR#0042r2" w:date="2020-04-05T13:29:00Z">
                  <w:rPr>
                    <w:sz w:val="16"/>
                    <w:szCs w:val="16"/>
                    <w:lang w:val="en-GB" w:eastAsia="ja-JP"/>
                  </w:rPr>
                </w:rPrChange>
              </w:rPr>
            </w:pPr>
            <w:r w:rsidRPr="008D4A93">
              <w:rPr>
                <w:sz w:val="16"/>
                <w:szCs w:val="16"/>
                <w:lang w:val="en-GB" w:eastAsia="ja-JP"/>
                <w:rPrChange w:id="4935" w:author="CR#0042r2" w:date="2020-04-05T13:29:00Z">
                  <w:rPr>
                    <w:sz w:val="16"/>
                    <w:szCs w:val="16"/>
                    <w:lang w:val="en-GB" w:eastAsia="ja-JP"/>
                  </w:rPr>
                </w:rPrChange>
              </w:rPr>
              <w:t>-</w:t>
            </w:r>
          </w:p>
        </w:tc>
        <w:tc>
          <w:tcPr>
            <w:tcW w:w="5055" w:type="dxa"/>
            <w:shd w:val="solid" w:color="FFFFFF" w:fill="auto"/>
          </w:tcPr>
          <w:p w:rsidR="0052516E" w:rsidRPr="008D4A93" w:rsidRDefault="0052516E" w:rsidP="00FF557C">
            <w:pPr>
              <w:pStyle w:val="TAL"/>
              <w:rPr>
                <w:sz w:val="16"/>
                <w:szCs w:val="16"/>
                <w:lang w:val="en-GB" w:eastAsia="ja-JP"/>
                <w:rPrChange w:id="4936" w:author="CR#0042r2" w:date="2020-04-05T13:29:00Z">
                  <w:rPr>
                    <w:sz w:val="16"/>
                    <w:szCs w:val="16"/>
                    <w:lang w:val="en-GB" w:eastAsia="ja-JP"/>
                  </w:rPr>
                </w:rPrChange>
              </w:rPr>
            </w:pPr>
            <w:r w:rsidRPr="008D4A93">
              <w:rPr>
                <w:sz w:val="16"/>
                <w:szCs w:val="16"/>
                <w:lang w:val="en-GB" w:eastAsia="ja-JP"/>
                <w:rPrChange w:id="4937" w:author="CR#0042r2" w:date="2020-04-05T13:29:00Z">
                  <w:rPr>
                    <w:sz w:val="16"/>
                    <w:szCs w:val="16"/>
                    <w:lang w:val="en-GB" w:eastAsia="ja-JP"/>
                  </w:rPr>
                </w:rPrChange>
              </w:rPr>
              <w:t>First version.</w:t>
            </w:r>
          </w:p>
        </w:tc>
        <w:tc>
          <w:tcPr>
            <w:tcW w:w="705" w:type="dxa"/>
            <w:shd w:val="solid" w:color="FFFFFF" w:fill="auto"/>
          </w:tcPr>
          <w:p w:rsidR="0052516E" w:rsidRPr="008D4A93" w:rsidRDefault="0052516E" w:rsidP="00FF557C">
            <w:pPr>
              <w:pStyle w:val="TAC"/>
              <w:jc w:val="left"/>
              <w:rPr>
                <w:sz w:val="16"/>
                <w:szCs w:val="16"/>
                <w:lang w:val="en-GB" w:eastAsia="ja-JP"/>
                <w:rPrChange w:id="4938" w:author="CR#0042r2" w:date="2020-04-05T13:29:00Z">
                  <w:rPr>
                    <w:sz w:val="16"/>
                    <w:szCs w:val="16"/>
                    <w:lang w:val="en-GB" w:eastAsia="ja-JP"/>
                  </w:rPr>
                </w:rPrChange>
              </w:rPr>
            </w:pPr>
            <w:r w:rsidRPr="008D4A93">
              <w:rPr>
                <w:sz w:val="16"/>
                <w:szCs w:val="16"/>
                <w:lang w:val="en-GB" w:eastAsia="ko-KR"/>
                <w:rPrChange w:id="4939" w:author="CR#0042r2" w:date="2020-04-05T13:29:00Z">
                  <w:rPr>
                    <w:sz w:val="16"/>
                    <w:szCs w:val="16"/>
                    <w:lang w:val="en-GB" w:eastAsia="ko-KR"/>
                  </w:rPr>
                </w:rPrChange>
              </w:rPr>
              <w:t>x.y.z</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ja-JP"/>
                <w:rPrChange w:id="4940" w:author="CR#0042r2" w:date="2020-04-05T13:29:00Z">
                  <w:rPr>
                    <w:sz w:val="16"/>
                    <w:szCs w:val="16"/>
                    <w:lang w:val="en-GB" w:eastAsia="ja-JP"/>
                  </w:rPr>
                </w:rPrChange>
              </w:rPr>
            </w:pPr>
            <w:r w:rsidRPr="008D4A93">
              <w:rPr>
                <w:sz w:val="16"/>
                <w:szCs w:val="16"/>
                <w:lang w:val="en-GB" w:eastAsia="ja-JP"/>
                <w:rPrChange w:id="4941" w:author="CR#0042r2" w:date="2020-04-05T13:29:00Z">
                  <w:rPr>
                    <w:sz w:val="16"/>
                    <w:szCs w:val="16"/>
                    <w:lang w:val="en-GB" w:eastAsia="ja-JP"/>
                  </w:rPr>
                </w:rPrChange>
              </w:rPr>
              <w:t>2017.04</w:t>
            </w:r>
          </w:p>
        </w:tc>
        <w:tc>
          <w:tcPr>
            <w:tcW w:w="749" w:type="dxa"/>
            <w:shd w:val="solid" w:color="FFFFFF" w:fill="auto"/>
          </w:tcPr>
          <w:p w:rsidR="0052516E" w:rsidRPr="008D4A93" w:rsidRDefault="0052516E" w:rsidP="00FF557C">
            <w:pPr>
              <w:pStyle w:val="TAL"/>
              <w:rPr>
                <w:sz w:val="16"/>
                <w:szCs w:val="16"/>
                <w:lang w:val="en-GB"/>
                <w:rPrChange w:id="4942" w:author="CR#0042r2" w:date="2020-04-05T13:29:00Z">
                  <w:rPr>
                    <w:sz w:val="16"/>
                    <w:szCs w:val="16"/>
                    <w:lang w:val="en-GB"/>
                  </w:rPr>
                </w:rPrChange>
              </w:rPr>
            </w:pPr>
            <w:r w:rsidRPr="008D4A93">
              <w:rPr>
                <w:sz w:val="16"/>
                <w:szCs w:val="16"/>
                <w:lang w:val="en-GB"/>
                <w:rPrChange w:id="4943" w:author="CR#0042r2" w:date="2020-04-05T13:29:00Z">
                  <w:rPr>
                    <w:sz w:val="16"/>
                    <w:szCs w:val="16"/>
                    <w:lang w:val="en-GB"/>
                  </w:rPr>
                </w:rPrChange>
              </w:rPr>
              <w:t>RAN2#97bis</w:t>
            </w:r>
          </w:p>
        </w:tc>
        <w:tc>
          <w:tcPr>
            <w:tcW w:w="992" w:type="dxa"/>
            <w:shd w:val="solid" w:color="FFFFFF" w:fill="auto"/>
          </w:tcPr>
          <w:p w:rsidR="0052516E" w:rsidRPr="008D4A93" w:rsidRDefault="0052516E" w:rsidP="00FF557C">
            <w:pPr>
              <w:pStyle w:val="TAL"/>
              <w:rPr>
                <w:sz w:val="16"/>
                <w:szCs w:val="16"/>
                <w:lang w:val="en-GB"/>
                <w:rPrChange w:id="4944" w:author="CR#0042r2" w:date="2020-04-05T13:29:00Z">
                  <w:rPr>
                    <w:sz w:val="16"/>
                    <w:szCs w:val="16"/>
                    <w:lang w:val="en-GB"/>
                  </w:rPr>
                </w:rPrChange>
              </w:rPr>
            </w:pPr>
            <w:r w:rsidRPr="008D4A93">
              <w:rPr>
                <w:sz w:val="16"/>
                <w:szCs w:val="16"/>
                <w:lang w:val="en-GB"/>
                <w:rPrChange w:id="4945" w:author="CR#0042r2" w:date="2020-04-05T13:29:00Z">
                  <w:rPr>
                    <w:sz w:val="16"/>
                    <w:szCs w:val="16"/>
                    <w:lang w:val="en-GB"/>
                  </w:rPr>
                </w:rPrChange>
              </w:rPr>
              <w:t>R2-1703916</w:t>
            </w:r>
          </w:p>
        </w:tc>
        <w:tc>
          <w:tcPr>
            <w:tcW w:w="567" w:type="dxa"/>
            <w:shd w:val="solid" w:color="FFFFFF" w:fill="auto"/>
          </w:tcPr>
          <w:p w:rsidR="0052516E" w:rsidRPr="008D4A93" w:rsidRDefault="0052516E" w:rsidP="00FF557C">
            <w:pPr>
              <w:pStyle w:val="TAL"/>
              <w:jc w:val="center"/>
              <w:rPr>
                <w:sz w:val="16"/>
                <w:szCs w:val="16"/>
                <w:lang w:val="en-GB" w:eastAsia="ja-JP"/>
                <w:rPrChange w:id="4946" w:author="CR#0042r2" w:date="2020-04-05T13:29:00Z">
                  <w:rPr>
                    <w:sz w:val="16"/>
                    <w:szCs w:val="16"/>
                    <w:lang w:val="en-GB" w:eastAsia="ja-JP"/>
                  </w:rPr>
                </w:rPrChange>
              </w:rPr>
            </w:pPr>
            <w:r w:rsidRPr="008D4A93">
              <w:rPr>
                <w:sz w:val="16"/>
                <w:szCs w:val="16"/>
                <w:lang w:val="en-GB" w:eastAsia="ja-JP"/>
                <w:rPrChange w:id="4947" w:author="CR#0042r2" w:date="2020-04-05T13:29:00Z">
                  <w:rPr>
                    <w:sz w:val="16"/>
                    <w:szCs w:val="16"/>
                    <w:lang w:val="en-GB" w:eastAsia="ja-JP"/>
                  </w:rPr>
                </w:rPrChange>
              </w:rPr>
              <w:t>-</w:t>
            </w:r>
          </w:p>
        </w:tc>
        <w:tc>
          <w:tcPr>
            <w:tcW w:w="425" w:type="dxa"/>
            <w:shd w:val="solid" w:color="FFFFFF" w:fill="auto"/>
          </w:tcPr>
          <w:p w:rsidR="0052516E" w:rsidRPr="008D4A93" w:rsidRDefault="0052516E" w:rsidP="00FF557C">
            <w:pPr>
              <w:pStyle w:val="TAR"/>
              <w:jc w:val="center"/>
              <w:rPr>
                <w:sz w:val="16"/>
                <w:szCs w:val="16"/>
                <w:lang w:val="en-GB" w:eastAsia="ja-JP"/>
                <w:rPrChange w:id="4948" w:author="CR#0042r2" w:date="2020-04-05T13:29:00Z">
                  <w:rPr>
                    <w:sz w:val="16"/>
                    <w:szCs w:val="16"/>
                    <w:lang w:val="en-GB" w:eastAsia="ja-JP"/>
                  </w:rPr>
                </w:rPrChange>
              </w:rPr>
            </w:pPr>
            <w:r w:rsidRPr="008D4A93">
              <w:rPr>
                <w:sz w:val="16"/>
                <w:szCs w:val="16"/>
                <w:lang w:val="en-GB" w:eastAsia="ja-JP"/>
                <w:rPrChange w:id="4949" w:author="CR#0042r2" w:date="2020-04-05T13:29:00Z">
                  <w:rPr>
                    <w:sz w:val="16"/>
                    <w:szCs w:val="16"/>
                    <w:lang w:val="en-GB" w:eastAsia="ja-JP"/>
                  </w:rPr>
                </w:rPrChange>
              </w:rPr>
              <w:t>-</w:t>
            </w:r>
          </w:p>
        </w:tc>
        <w:tc>
          <w:tcPr>
            <w:tcW w:w="426" w:type="dxa"/>
            <w:shd w:val="solid" w:color="FFFFFF" w:fill="auto"/>
          </w:tcPr>
          <w:p w:rsidR="0052516E" w:rsidRPr="008D4A93" w:rsidRDefault="0052516E" w:rsidP="00FF557C">
            <w:pPr>
              <w:pStyle w:val="TAC"/>
              <w:rPr>
                <w:sz w:val="16"/>
                <w:szCs w:val="16"/>
                <w:lang w:val="en-GB" w:eastAsia="ja-JP"/>
                <w:rPrChange w:id="4950" w:author="CR#0042r2" w:date="2020-04-05T13:29:00Z">
                  <w:rPr>
                    <w:sz w:val="16"/>
                    <w:szCs w:val="16"/>
                    <w:lang w:val="en-GB" w:eastAsia="ja-JP"/>
                  </w:rPr>
                </w:rPrChange>
              </w:rPr>
            </w:pPr>
            <w:r w:rsidRPr="008D4A93">
              <w:rPr>
                <w:sz w:val="16"/>
                <w:szCs w:val="16"/>
                <w:lang w:val="en-GB" w:eastAsia="ja-JP"/>
                <w:rPrChange w:id="4951" w:author="CR#0042r2" w:date="2020-04-05T13:29:00Z">
                  <w:rPr>
                    <w:sz w:val="16"/>
                    <w:szCs w:val="16"/>
                    <w:lang w:val="en-GB" w:eastAsia="ja-JP"/>
                  </w:rPr>
                </w:rPrChange>
              </w:rPr>
              <w:t>-</w:t>
            </w:r>
          </w:p>
        </w:tc>
        <w:tc>
          <w:tcPr>
            <w:tcW w:w="5055" w:type="dxa"/>
            <w:shd w:val="solid" w:color="FFFFFF" w:fill="auto"/>
          </w:tcPr>
          <w:p w:rsidR="0052516E" w:rsidRPr="008D4A93" w:rsidRDefault="0052516E" w:rsidP="00FF557C">
            <w:pPr>
              <w:pStyle w:val="TAL"/>
              <w:rPr>
                <w:sz w:val="16"/>
                <w:szCs w:val="16"/>
                <w:lang w:val="en-GB" w:eastAsia="ko-KR"/>
                <w:rPrChange w:id="4952" w:author="CR#0042r2" w:date="2020-04-05T13:29:00Z">
                  <w:rPr>
                    <w:sz w:val="16"/>
                    <w:szCs w:val="16"/>
                    <w:lang w:val="en-GB" w:eastAsia="ko-KR"/>
                  </w:rPr>
                </w:rPrChange>
              </w:rPr>
            </w:pPr>
            <w:r w:rsidRPr="008D4A93">
              <w:rPr>
                <w:sz w:val="16"/>
                <w:szCs w:val="16"/>
                <w:lang w:val="en-GB" w:eastAsia="ko-KR"/>
                <w:rPrChange w:id="4953" w:author="CR#0042r2" w:date="2020-04-05T13:29:00Z">
                  <w:rPr>
                    <w:sz w:val="16"/>
                    <w:szCs w:val="16"/>
                    <w:lang w:val="en-GB" w:eastAsia="ko-KR"/>
                  </w:rPr>
                </w:rPrChange>
              </w:rPr>
              <w:t>Change section name "Retransmission" to "Data recovery"</w:t>
            </w:r>
          </w:p>
        </w:tc>
        <w:tc>
          <w:tcPr>
            <w:tcW w:w="705" w:type="dxa"/>
            <w:shd w:val="solid" w:color="FFFFFF" w:fill="auto"/>
          </w:tcPr>
          <w:p w:rsidR="0052516E" w:rsidRPr="008D4A93" w:rsidRDefault="0052516E" w:rsidP="00FF557C">
            <w:pPr>
              <w:pStyle w:val="TAC"/>
              <w:jc w:val="left"/>
              <w:rPr>
                <w:sz w:val="16"/>
                <w:szCs w:val="16"/>
                <w:lang w:val="en-GB" w:eastAsia="ja-JP"/>
                <w:rPrChange w:id="4954" w:author="CR#0042r2" w:date="2020-04-05T13:29:00Z">
                  <w:rPr>
                    <w:sz w:val="16"/>
                    <w:szCs w:val="16"/>
                    <w:lang w:val="en-GB" w:eastAsia="ja-JP"/>
                  </w:rPr>
                </w:rPrChange>
              </w:rPr>
            </w:pPr>
            <w:r w:rsidRPr="008D4A93">
              <w:rPr>
                <w:sz w:val="16"/>
                <w:szCs w:val="16"/>
                <w:lang w:val="en-GB" w:eastAsia="ja-JP"/>
                <w:rPrChange w:id="4955" w:author="CR#0042r2" w:date="2020-04-05T13:29:00Z">
                  <w:rPr>
                    <w:sz w:val="16"/>
                    <w:szCs w:val="16"/>
                    <w:lang w:val="en-GB" w:eastAsia="ja-JP"/>
                  </w:rPr>
                </w:rPrChange>
              </w:rPr>
              <w:t>0.0.1</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ko-KR"/>
                <w:rPrChange w:id="4956" w:author="CR#0042r2" w:date="2020-04-05T13:29:00Z">
                  <w:rPr>
                    <w:sz w:val="16"/>
                    <w:szCs w:val="16"/>
                    <w:lang w:val="en-GB" w:eastAsia="ko-KR"/>
                  </w:rPr>
                </w:rPrChange>
              </w:rPr>
            </w:pPr>
            <w:r w:rsidRPr="008D4A93">
              <w:rPr>
                <w:sz w:val="16"/>
                <w:szCs w:val="16"/>
                <w:lang w:val="en-GB" w:eastAsia="ko-KR"/>
                <w:rPrChange w:id="4957" w:author="CR#0042r2" w:date="2020-04-05T13:29:00Z">
                  <w:rPr>
                    <w:sz w:val="16"/>
                    <w:szCs w:val="16"/>
                    <w:lang w:val="en-GB" w:eastAsia="ko-KR"/>
                  </w:rPr>
                </w:rPrChange>
              </w:rPr>
              <w:t>2017.05</w:t>
            </w:r>
          </w:p>
        </w:tc>
        <w:tc>
          <w:tcPr>
            <w:tcW w:w="749" w:type="dxa"/>
            <w:shd w:val="solid" w:color="FFFFFF" w:fill="auto"/>
          </w:tcPr>
          <w:p w:rsidR="0052516E" w:rsidRPr="008D4A93" w:rsidRDefault="0052516E" w:rsidP="00FF557C">
            <w:pPr>
              <w:pStyle w:val="TAL"/>
              <w:rPr>
                <w:sz w:val="16"/>
                <w:szCs w:val="16"/>
                <w:lang w:val="en-GB" w:eastAsia="ko-KR"/>
                <w:rPrChange w:id="4958" w:author="CR#0042r2" w:date="2020-04-05T13:29:00Z">
                  <w:rPr>
                    <w:sz w:val="16"/>
                    <w:szCs w:val="16"/>
                    <w:lang w:val="en-GB" w:eastAsia="ko-KR"/>
                  </w:rPr>
                </w:rPrChange>
              </w:rPr>
            </w:pPr>
            <w:r w:rsidRPr="008D4A93">
              <w:rPr>
                <w:sz w:val="16"/>
                <w:szCs w:val="16"/>
                <w:lang w:val="en-GB" w:eastAsia="ko-KR"/>
                <w:rPrChange w:id="4959" w:author="CR#0042r2" w:date="2020-04-05T13:29:00Z">
                  <w:rPr>
                    <w:sz w:val="16"/>
                    <w:szCs w:val="16"/>
                    <w:lang w:val="en-GB" w:eastAsia="ko-KR"/>
                  </w:rPr>
                </w:rPrChange>
              </w:rPr>
              <w:t>RAN2#98</w:t>
            </w:r>
          </w:p>
        </w:tc>
        <w:tc>
          <w:tcPr>
            <w:tcW w:w="992" w:type="dxa"/>
            <w:shd w:val="solid" w:color="FFFFFF" w:fill="auto"/>
          </w:tcPr>
          <w:p w:rsidR="0052516E" w:rsidRPr="008D4A93" w:rsidRDefault="0052516E" w:rsidP="00FF557C">
            <w:pPr>
              <w:pStyle w:val="TAL"/>
              <w:rPr>
                <w:sz w:val="16"/>
                <w:szCs w:val="16"/>
                <w:lang w:val="en-GB" w:eastAsia="ko-KR"/>
                <w:rPrChange w:id="4960" w:author="CR#0042r2" w:date="2020-04-05T13:29:00Z">
                  <w:rPr>
                    <w:sz w:val="16"/>
                    <w:szCs w:val="16"/>
                    <w:lang w:val="en-GB" w:eastAsia="ko-KR"/>
                  </w:rPr>
                </w:rPrChange>
              </w:rPr>
            </w:pPr>
            <w:r w:rsidRPr="008D4A93">
              <w:rPr>
                <w:sz w:val="16"/>
                <w:szCs w:val="16"/>
                <w:lang w:val="en-GB" w:eastAsia="ko-KR"/>
                <w:rPrChange w:id="4961" w:author="CR#0042r2" w:date="2020-04-05T13:29:00Z">
                  <w:rPr>
                    <w:sz w:val="16"/>
                    <w:szCs w:val="16"/>
                    <w:lang w:val="en-GB" w:eastAsia="ko-KR"/>
                  </w:rPr>
                </w:rPrChange>
              </w:rPr>
              <w:t>R2-1704076</w:t>
            </w:r>
          </w:p>
        </w:tc>
        <w:tc>
          <w:tcPr>
            <w:tcW w:w="567" w:type="dxa"/>
            <w:shd w:val="solid" w:color="FFFFFF" w:fill="auto"/>
          </w:tcPr>
          <w:p w:rsidR="0052516E" w:rsidRPr="008D4A93" w:rsidRDefault="0052516E" w:rsidP="00FF557C">
            <w:pPr>
              <w:pStyle w:val="TAL"/>
              <w:jc w:val="center"/>
              <w:rPr>
                <w:sz w:val="16"/>
                <w:szCs w:val="16"/>
                <w:lang w:val="en-GB" w:eastAsia="ko-KR"/>
                <w:rPrChange w:id="4962" w:author="CR#0042r2" w:date="2020-04-05T13:29:00Z">
                  <w:rPr>
                    <w:sz w:val="16"/>
                    <w:szCs w:val="16"/>
                    <w:lang w:val="en-GB" w:eastAsia="ko-KR"/>
                  </w:rPr>
                </w:rPrChange>
              </w:rPr>
            </w:pPr>
            <w:r w:rsidRPr="008D4A93">
              <w:rPr>
                <w:sz w:val="16"/>
                <w:szCs w:val="16"/>
                <w:lang w:val="en-GB" w:eastAsia="ko-KR"/>
                <w:rPrChange w:id="4963" w:author="CR#0042r2" w:date="2020-04-05T13:29:00Z">
                  <w:rPr>
                    <w:sz w:val="16"/>
                    <w:szCs w:val="16"/>
                    <w:lang w:val="en-GB" w:eastAsia="ko-KR"/>
                  </w:rPr>
                </w:rPrChange>
              </w:rPr>
              <w:t>-</w:t>
            </w:r>
          </w:p>
        </w:tc>
        <w:tc>
          <w:tcPr>
            <w:tcW w:w="425" w:type="dxa"/>
            <w:shd w:val="solid" w:color="FFFFFF" w:fill="auto"/>
          </w:tcPr>
          <w:p w:rsidR="0052516E" w:rsidRPr="008D4A93" w:rsidRDefault="0052516E" w:rsidP="00FF557C">
            <w:pPr>
              <w:pStyle w:val="TAR"/>
              <w:jc w:val="center"/>
              <w:rPr>
                <w:sz w:val="16"/>
                <w:szCs w:val="16"/>
                <w:lang w:val="en-GB" w:eastAsia="ko-KR"/>
                <w:rPrChange w:id="4964" w:author="CR#0042r2" w:date="2020-04-05T13:29:00Z">
                  <w:rPr>
                    <w:sz w:val="16"/>
                    <w:szCs w:val="16"/>
                    <w:lang w:val="en-GB" w:eastAsia="ko-KR"/>
                  </w:rPr>
                </w:rPrChange>
              </w:rPr>
            </w:pPr>
            <w:r w:rsidRPr="008D4A93">
              <w:rPr>
                <w:sz w:val="16"/>
                <w:szCs w:val="16"/>
                <w:lang w:val="en-GB" w:eastAsia="ko-KR"/>
                <w:rPrChange w:id="4965" w:author="CR#0042r2" w:date="2020-04-05T13:29:00Z">
                  <w:rPr>
                    <w:sz w:val="16"/>
                    <w:szCs w:val="16"/>
                    <w:lang w:val="en-GB" w:eastAsia="ko-KR"/>
                  </w:rPr>
                </w:rPrChange>
              </w:rPr>
              <w:t>-</w:t>
            </w:r>
          </w:p>
        </w:tc>
        <w:tc>
          <w:tcPr>
            <w:tcW w:w="426" w:type="dxa"/>
            <w:shd w:val="solid" w:color="FFFFFF" w:fill="auto"/>
          </w:tcPr>
          <w:p w:rsidR="0052516E" w:rsidRPr="008D4A93" w:rsidRDefault="0052516E" w:rsidP="00FF557C">
            <w:pPr>
              <w:pStyle w:val="TAC"/>
              <w:rPr>
                <w:sz w:val="16"/>
                <w:szCs w:val="16"/>
                <w:lang w:val="en-GB" w:eastAsia="ko-KR"/>
                <w:rPrChange w:id="4966" w:author="CR#0042r2" w:date="2020-04-05T13:29:00Z">
                  <w:rPr>
                    <w:sz w:val="16"/>
                    <w:szCs w:val="16"/>
                    <w:lang w:val="en-GB" w:eastAsia="ko-KR"/>
                  </w:rPr>
                </w:rPrChange>
              </w:rPr>
            </w:pPr>
            <w:r w:rsidRPr="008D4A93">
              <w:rPr>
                <w:sz w:val="16"/>
                <w:szCs w:val="16"/>
                <w:lang w:val="en-GB" w:eastAsia="ko-KR"/>
                <w:rPrChange w:id="4967" w:author="CR#0042r2" w:date="2020-04-05T13:29:00Z">
                  <w:rPr>
                    <w:sz w:val="16"/>
                    <w:szCs w:val="16"/>
                    <w:lang w:val="en-GB" w:eastAsia="ko-KR"/>
                  </w:rPr>
                </w:rPrChange>
              </w:rPr>
              <w:t>-</w:t>
            </w:r>
          </w:p>
        </w:tc>
        <w:tc>
          <w:tcPr>
            <w:tcW w:w="5055" w:type="dxa"/>
            <w:shd w:val="solid" w:color="FFFFFF" w:fill="auto"/>
          </w:tcPr>
          <w:p w:rsidR="0052516E" w:rsidRPr="008D4A93" w:rsidRDefault="0052516E" w:rsidP="00FF557C">
            <w:pPr>
              <w:pStyle w:val="TAL"/>
              <w:rPr>
                <w:sz w:val="16"/>
                <w:szCs w:val="16"/>
                <w:lang w:val="en-GB" w:eastAsia="ko-KR"/>
                <w:rPrChange w:id="4968" w:author="CR#0042r2" w:date="2020-04-05T13:29:00Z">
                  <w:rPr>
                    <w:sz w:val="16"/>
                    <w:szCs w:val="16"/>
                    <w:lang w:val="en-GB" w:eastAsia="ko-KR"/>
                  </w:rPr>
                </w:rPrChange>
              </w:rPr>
            </w:pPr>
            <w:r w:rsidRPr="008D4A93">
              <w:rPr>
                <w:sz w:val="16"/>
                <w:szCs w:val="16"/>
                <w:lang w:val="en-GB" w:eastAsia="ko-KR"/>
                <w:rPrChange w:id="4969" w:author="CR#0042r2" w:date="2020-04-05T13:29:00Z">
                  <w:rPr>
                    <w:sz w:val="16"/>
                    <w:szCs w:val="16"/>
                    <w:lang w:val="en-GB" w:eastAsia="ko-KR"/>
                  </w:rPr>
                </w:rPrChange>
              </w:rPr>
              <w:t>Initial draft TS capturing outcome of e-mail discussion [97bis#24]</w:t>
            </w:r>
          </w:p>
        </w:tc>
        <w:tc>
          <w:tcPr>
            <w:tcW w:w="705" w:type="dxa"/>
            <w:shd w:val="solid" w:color="FFFFFF" w:fill="auto"/>
          </w:tcPr>
          <w:p w:rsidR="0052516E" w:rsidRPr="008D4A93" w:rsidRDefault="0052516E" w:rsidP="00FF557C">
            <w:pPr>
              <w:pStyle w:val="TAC"/>
              <w:jc w:val="left"/>
              <w:rPr>
                <w:sz w:val="16"/>
                <w:szCs w:val="16"/>
                <w:lang w:val="en-GB" w:eastAsia="ko-KR"/>
                <w:rPrChange w:id="4970" w:author="CR#0042r2" w:date="2020-04-05T13:29:00Z">
                  <w:rPr>
                    <w:sz w:val="16"/>
                    <w:szCs w:val="16"/>
                    <w:lang w:val="en-GB" w:eastAsia="ko-KR"/>
                  </w:rPr>
                </w:rPrChange>
              </w:rPr>
            </w:pPr>
            <w:r w:rsidRPr="008D4A93">
              <w:rPr>
                <w:sz w:val="16"/>
                <w:szCs w:val="16"/>
                <w:lang w:val="en-GB" w:eastAsia="ko-KR"/>
                <w:rPrChange w:id="4971" w:author="CR#0042r2" w:date="2020-04-05T13:29:00Z">
                  <w:rPr>
                    <w:sz w:val="16"/>
                    <w:szCs w:val="16"/>
                    <w:lang w:val="en-GB" w:eastAsia="ko-KR"/>
                  </w:rPr>
                </w:rPrChange>
              </w:rPr>
              <w:t>0.0.5</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ko-KR"/>
                <w:rPrChange w:id="4972" w:author="CR#0042r2" w:date="2020-04-05T13:29:00Z">
                  <w:rPr>
                    <w:sz w:val="16"/>
                    <w:szCs w:val="16"/>
                    <w:lang w:val="en-GB" w:eastAsia="ko-KR"/>
                  </w:rPr>
                </w:rPrChange>
              </w:rPr>
            </w:pPr>
            <w:r w:rsidRPr="008D4A93">
              <w:rPr>
                <w:sz w:val="16"/>
                <w:szCs w:val="16"/>
                <w:lang w:val="en-GB" w:eastAsia="ko-KR"/>
                <w:rPrChange w:id="4973" w:author="CR#0042r2" w:date="2020-04-05T13:29:00Z">
                  <w:rPr>
                    <w:sz w:val="16"/>
                    <w:szCs w:val="16"/>
                    <w:lang w:val="en-GB" w:eastAsia="ko-KR"/>
                  </w:rPr>
                </w:rPrChange>
              </w:rPr>
              <w:t>2017.06</w:t>
            </w:r>
          </w:p>
        </w:tc>
        <w:tc>
          <w:tcPr>
            <w:tcW w:w="749" w:type="dxa"/>
            <w:shd w:val="solid" w:color="FFFFFF" w:fill="auto"/>
          </w:tcPr>
          <w:p w:rsidR="0052516E" w:rsidRPr="008D4A93" w:rsidRDefault="0052516E" w:rsidP="00FF557C">
            <w:pPr>
              <w:pStyle w:val="TAL"/>
              <w:rPr>
                <w:sz w:val="16"/>
                <w:szCs w:val="16"/>
                <w:lang w:val="en-GB" w:eastAsia="ko-KR"/>
                <w:rPrChange w:id="4974" w:author="CR#0042r2" w:date="2020-04-05T13:29:00Z">
                  <w:rPr>
                    <w:sz w:val="16"/>
                    <w:szCs w:val="16"/>
                    <w:lang w:val="en-GB" w:eastAsia="ko-KR"/>
                  </w:rPr>
                </w:rPrChange>
              </w:rPr>
            </w:pPr>
            <w:r w:rsidRPr="008D4A93">
              <w:rPr>
                <w:sz w:val="16"/>
                <w:szCs w:val="16"/>
                <w:lang w:val="en-GB" w:eastAsia="ko-KR"/>
                <w:rPrChange w:id="4975" w:author="CR#0042r2" w:date="2020-04-05T13:29:00Z">
                  <w:rPr>
                    <w:sz w:val="16"/>
                    <w:szCs w:val="16"/>
                    <w:lang w:val="en-GB" w:eastAsia="ko-KR"/>
                  </w:rPr>
                </w:rPrChange>
              </w:rPr>
              <w:t>RAN2 NR AH</w:t>
            </w:r>
          </w:p>
        </w:tc>
        <w:tc>
          <w:tcPr>
            <w:tcW w:w="992" w:type="dxa"/>
            <w:shd w:val="solid" w:color="FFFFFF" w:fill="auto"/>
          </w:tcPr>
          <w:p w:rsidR="0052516E" w:rsidRPr="008D4A93" w:rsidRDefault="0052516E" w:rsidP="00FF557C">
            <w:pPr>
              <w:pStyle w:val="TAL"/>
              <w:rPr>
                <w:sz w:val="16"/>
                <w:szCs w:val="16"/>
                <w:lang w:val="en-GB" w:eastAsia="ko-KR"/>
                <w:rPrChange w:id="4976" w:author="CR#0042r2" w:date="2020-04-05T13:29:00Z">
                  <w:rPr>
                    <w:sz w:val="16"/>
                    <w:szCs w:val="16"/>
                    <w:lang w:val="en-GB" w:eastAsia="ko-KR"/>
                  </w:rPr>
                </w:rPrChange>
              </w:rPr>
            </w:pPr>
            <w:r w:rsidRPr="008D4A93">
              <w:rPr>
                <w:sz w:val="16"/>
                <w:szCs w:val="16"/>
                <w:lang w:val="en-GB" w:eastAsia="ko-KR"/>
                <w:rPrChange w:id="4977" w:author="CR#0042r2" w:date="2020-04-05T13:29:00Z">
                  <w:rPr>
                    <w:sz w:val="16"/>
                    <w:szCs w:val="16"/>
                    <w:lang w:val="en-GB" w:eastAsia="ko-KR"/>
                  </w:rPr>
                </w:rPrChange>
              </w:rPr>
              <w:t>R2-1706868</w:t>
            </w:r>
          </w:p>
        </w:tc>
        <w:tc>
          <w:tcPr>
            <w:tcW w:w="567" w:type="dxa"/>
            <w:shd w:val="solid" w:color="FFFFFF" w:fill="auto"/>
          </w:tcPr>
          <w:p w:rsidR="0052516E" w:rsidRPr="008D4A93" w:rsidRDefault="0052516E" w:rsidP="00FF557C">
            <w:pPr>
              <w:pStyle w:val="TAL"/>
              <w:jc w:val="center"/>
              <w:rPr>
                <w:sz w:val="16"/>
                <w:szCs w:val="16"/>
                <w:lang w:val="en-GB" w:eastAsia="ko-KR"/>
                <w:rPrChange w:id="4978" w:author="CR#0042r2" w:date="2020-04-05T13:29:00Z">
                  <w:rPr>
                    <w:sz w:val="16"/>
                    <w:szCs w:val="16"/>
                    <w:lang w:val="en-GB" w:eastAsia="ko-KR"/>
                  </w:rPr>
                </w:rPrChange>
              </w:rPr>
            </w:pPr>
            <w:r w:rsidRPr="008D4A93">
              <w:rPr>
                <w:sz w:val="16"/>
                <w:szCs w:val="16"/>
                <w:lang w:val="en-GB" w:eastAsia="ko-KR"/>
                <w:rPrChange w:id="4979" w:author="CR#0042r2" w:date="2020-04-05T13:29:00Z">
                  <w:rPr>
                    <w:sz w:val="16"/>
                    <w:szCs w:val="16"/>
                    <w:lang w:val="en-GB" w:eastAsia="ko-KR"/>
                  </w:rPr>
                </w:rPrChange>
              </w:rPr>
              <w:t>-</w:t>
            </w:r>
          </w:p>
        </w:tc>
        <w:tc>
          <w:tcPr>
            <w:tcW w:w="425" w:type="dxa"/>
            <w:shd w:val="solid" w:color="FFFFFF" w:fill="auto"/>
          </w:tcPr>
          <w:p w:rsidR="0052516E" w:rsidRPr="008D4A93" w:rsidRDefault="0052516E" w:rsidP="00FF557C">
            <w:pPr>
              <w:pStyle w:val="TAR"/>
              <w:jc w:val="center"/>
              <w:rPr>
                <w:sz w:val="16"/>
                <w:szCs w:val="16"/>
                <w:lang w:val="en-GB" w:eastAsia="ko-KR"/>
                <w:rPrChange w:id="4980" w:author="CR#0042r2" w:date="2020-04-05T13:29:00Z">
                  <w:rPr>
                    <w:sz w:val="16"/>
                    <w:szCs w:val="16"/>
                    <w:lang w:val="en-GB" w:eastAsia="ko-KR"/>
                  </w:rPr>
                </w:rPrChange>
              </w:rPr>
            </w:pPr>
            <w:r w:rsidRPr="008D4A93">
              <w:rPr>
                <w:sz w:val="16"/>
                <w:szCs w:val="16"/>
                <w:lang w:val="en-GB" w:eastAsia="ko-KR"/>
                <w:rPrChange w:id="4981" w:author="CR#0042r2" w:date="2020-04-05T13:29:00Z">
                  <w:rPr>
                    <w:sz w:val="16"/>
                    <w:szCs w:val="16"/>
                    <w:lang w:val="en-GB" w:eastAsia="ko-KR"/>
                  </w:rPr>
                </w:rPrChange>
              </w:rPr>
              <w:t>-</w:t>
            </w:r>
          </w:p>
        </w:tc>
        <w:tc>
          <w:tcPr>
            <w:tcW w:w="426" w:type="dxa"/>
            <w:shd w:val="solid" w:color="FFFFFF" w:fill="auto"/>
          </w:tcPr>
          <w:p w:rsidR="0052516E" w:rsidRPr="008D4A93" w:rsidRDefault="0052516E" w:rsidP="00FF557C">
            <w:pPr>
              <w:pStyle w:val="TAC"/>
              <w:rPr>
                <w:sz w:val="16"/>
                <w:szCs w:val="16"/>
                <w:lang w:val="en-GB" w:eastAsia="ko-KR"/>
                <w:rPrChange w:id="4982" w:author="CR#0042r2" w:date="2020-04-05T13:29:00Z">
                  <w:rPr>
                    <w:sz w:val="16"/>
                    <w:szCs w:val="16"/>
                    <w:lang w:val="en-GB" w:eastAsia="ko-KR"/>
                  </w:rPr>
                </w:rPrChange>
              </w:rPr>
            </w:pPr>
            <w:r w:rsidRPr="008D4A93">
              <w:rPr>
                <w:sz w:val="16"/>
                <w:szCs w:val="16"/>
                <w:lang w:val="en-GB" w:eastAsia="ko-KR"/>
                <w:rPrChange w:id="4983" w:author="CR#0042r2" w:date="2020-04-05T13:29:00Z">
                  <w:rPr>
                    <w:sz w:val="16"/>
                    <w:szCs w:val="16"/>
                    <w:lang w:val="en-GB" w:eastAsia="ko-KR"/>
                  </w:rPr>
                </w:rPrChange>
              </w:rPr>
              <w:t>-</w:t>
            </w:r>
          </w:p>
        </w:tc>
        <w:tc>
          <w:tcPr>
            <w:tcW w:w="5055" w:type="dxa"/>
            <w:shd w:val="solid" w:color="FFFFFF" w:fill="auto"/>
          </w:tcPr>
          <w:p w:rsidR="0052516E" w:rsidRPr="008D4A93" w:rsidRDefault="0052516E" w:rsidP="00FF557C">
            <w:pPr>
              <w:pStyle w:val="TAL"/>
              <w:rPr>
                <w:sz w:val="16"/>
                <w:szCs w:val="16"/>
                <w:lang w:val="en-GB" w:eastAsia="ko-KR"/>
                <w:rPrChange w:id="4984" w:author="CR#0042r2" w:date="2020-04-05T13:29:00Z">
                  <w:rPr>
                    <w:sz w:val="16"/>
                    <w:szCs w:val="16"/>
                    <w:lang w:val="en-GB" w:eastAsia="ko-KR"/>
                  </w:rPr>
                </w:rPrChange>
              </w:rPr>
            </w:pPr>
            <w:r w:rsidRPr="008D4A93">
              <w:rPr>
                <w:sz w:val="16"/>
                <w:szCs w:val="16"/>
                <w:lang w:val="en-GB" w:eastAsia="ko-KR"/>
                <w:rPrChange w:id="4985" w:author="CR#0042r2" w:date="2020-04-05T13:29:00Z">
                  <w:rPr>
                    <w:sz w:val="16"/>
                    <w:szCs w:val="16"/>
                    <w:lang w:val="en-GB" w:eastAsia="ko-KR"/>
                  </w:rPr>
                </w:rPrChange>
              </w:rPr>
              <w:t>Capture agreements made in RAN2#98</w:t>
            </w:r>
          </w:p>
        </w:tc>
        <w:tc>
          <w:tcPr>
            <w:tcW w:w="705" w:type="dxa"/>
            <w:shd w:val="solid" w:color="FFFFFF" w:fill="auto"/>
          </w:tcPr>
          <w:p w:rsidR="0052516E" w:rsidRPr="008D4A93" w:rsidRDefault="0052516E" w:rsidP="00FF557C">
            <w:pPr>
              <w:pStyle w:val="TAC"/>
              <w:jc w:val="left"/>
              <w:rPr>
                <w:sz w:val="16"/>
                <w:szCs w:val="16"/>
                <w:lang w:val="en-GB" w:eastAsia="ko-KR"/>
                <w:rPrChange w:id="4986" w:author="CR#0042r2" w:date="2020-04-05T13:29:00Z">
                  <w:rPr>
                    <w:sz w:val="16"/>
                    <w:szCs w:val="16"/>
                    <w:lang w:val="en-GB" w:eastAsia="ko-KR"/>
                  </w:rPr>
                </w:rPrChange>
              </w:rPr>
            </w:pPr>
            <w:r w:rsidRPr="008D4A93">
              <w:rPr>
                <w:sz w:val="16"/>
                <w:szCs w:val="16"/>
                <w:lang w:val="en-GB" w:eastAsia="ko-KR"/>
                <w:rPrChange w:id="4987" w:author="CR#0042r2" w:date="2020-04-05T13:29:00Z">
                  <w:rPr>
                    <w:sz w:val="16"/>
                    <w:szCs w:val="16"/>
                    <w:lang w:val="en-GB" w:eastAsia="ko-KR"/>
                  </w:rPr>
                </w:rPrChange>
              </w:rPr>
              <w:t>0.1.0</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ko-KR"/>
                <w:rPrChange w:id="4988" w:author="CR#0042r2" w:date="2020-04-05T13:29:00Z">
                  <w:rPr>
                    <w:sz w:val="16"/>
                    <w:szCs w:val="16"/>
                    <w:lang w:val="en-GB" w:eastAsia="ko-KR"/>
                  </w:rPr>
                </w:rPrChange>
              </w:rPr>
            </w:pPr>
            <w:r w:rsidRPr="008D4A93">
              <w:rPr>
                <w:sz w:val="16"/>
                <w:szCs w:val="16"/>
                <w:lang w:val="en-GB" w:eastAsia="ko-KR"/>
                <w:rPrChange w:id="4989" w:author="CR#0042r2" w:date="2020-04-05T13:29:00Z">
                  <w:rPr>
                    <w:sz w:val="16"/>
                    <w:szCs w:val="16"/>
                    <w:lang w:val="en-GB" w:eastAsia="ko-KR"/>
                  </w:rPr>
                </w:rPrChange>
              </w:rPr>
              <w:t>2017.08</w:t>
            </w:r>
          </w:p>
        </w:tc>
        <w:tc>
          <w:tcPr>
            <w:tcW w:w="749" w:type="dxa"/>
            <w:shd w:val="solid" w:color="FFFFFF" w:fill="auto"/>
          </w:tcPr>
          <w:p w:rsidR="0052516E" w:rsidRPr="008D4A93" w:rsidRDefault="0052516E" w:rsidP="00FF557C">
            <w:pPr>
              <w:pStyle w:val="TAL"/>
              <w:rPr>
                <w:sz w:val="16"/>
                <w:szCs w:val="16"/>
                <w:lang w:val="en-GB" w:eastAsia="ko-KR"/>
                <w:rPrChange w:id="4990" w:author="CR#0042r2" w:date="2020-04-05T13:29:00Z">
                  <w:rPr>
                    <w:sz w:val="16"/>
                    <w:szCs w:val="16"/>
                    <w:lang w:val="en-GB" w:eastAsia="ko-KR"/>
                  </w:rPr>
                </w:rPrChange>
              </w:rPr>
            </w:pPr>
            <w:r w:rsidRPr="008D4A93">
              <w:rPr>
                <w:sz w:val="16"/>
                <w:szCs w:val="16"/>
                <w:lang w:val="en-GB" w:eastAsia="ko-KR"/>
                <w:rPrChange w:id="4991" w:author="CR#0042r2" w:date="2020-04-05T13:29:00Z">
                  <w:rPr>
                    <w:sz w:val="16"/>
                    <w:szCs w:val="16"/>
                    <w:lang w:val="en-GB" w:eastAsia="ko-KR"/>
                  </w:rPr>
                </w:rPrChange>
              </w:rPr>
              <w:t>RAN2 NR AH</w:t>
            </w:r>
          </w:p>
        </w:tc>
        <w:tc>
          <w:tcPr>
            <w:tcW w:w="992" w:type="dxa"/>
            <w:shd w:val="solid" w:color="FFFFFF" w:fill="auto"/>
          </w:tcPr>
          <w:p w:rsidR="0052516E" w:rsidRPr="008D4A93" w:rsidRDefault="0052516E" w:rsidP="00FF557C">
            <w:pPr>
              <w:pStyle w:val="TAL"/>
              <w:rPr>
                <w:sz w:val="16"/>
                <w:szCs w:val="16"/>
                <w:lang w:val="en-GB" w:eastAsia="ko-KR"/>
                <w:rPrChange w:id="4992" w:author="CR#0042r2" w:date="2020-04-05T13:29:00Z">
                  <w:rPr>
                    <w:sz w:val="16"/>
                    <w:szCs w:val="16"/>
                    <w:lang w:val="en-GB" w:eastAsia="ko-KR"/>
                  </w:rPr>
                </w:rPrChange>
              </w:rPr>
            </w:pPr>
            <w:r w:rsidRPr="008D4A93">
              <w:rPr>
                <w:sz w:val="16"/>
                <w:szCs w:val="16"/>
                <w:lang w:val="en-GB" w:eastAsia="ko-KR"/>
                <w:rPrChange w:id="4993" w:author="CR#0042r2" w:date="2020-04-05T13:29:00Z">
                  <w:rPr>
                    <w:sz w:val="16"/>
                    <w:szCs w:val="16"/>
                    <w:lang w:val="en-GB" w:eastAsia="ko-KR"/>
                  </w:rPr>
                </w:rPrChange>
              </w:rPr>
              <w:t>R2-1707507</w:t>
            </w:r>
          </w:p>
        </w:tc>
        <w:tc>
          <w:tcPr>
            <w:tcW w:w="567" w:type="dxa"/>
            <w:shd w:val="solid" w:color="FFFFFF" w:fill="auto"/>
          </w:tcPr>
          <w:p w:rsidR="0052516E" w:rsidRPr="008D4A93" w:rsidRDefault="0052516E" w:rsidP="00FF557C">
            <w:pPr>
              <w:pStyle w:val="TAL"/>
              <w:jc w:val="center"/>
              <w:rPr>
                <w:sz w:val="16"/>
                <w:szCs w:val="16"/>
                <w:lang w:val="en-GB" w:eastAsia="ko-KR"/>
                <w:rPrChange w:id="4994" w:author="CR#0042r2" w:date="2020-04-05T13:29:00Z">
                  <w:rPr>
                    <w:sz w:val="16"/>
                    <w:szCs w:val="16"/>
                    <w:lang w:val="en-GB" w:eastAsia="ko-KR"/>
                  </w:rPr>
                </w:rPrChange>
              </w:rPr>
            </w:pPr>
            <w:r w:rsidRPr="008D4A93">
              <w:rPr>
                <w:sz w:val="16"/>
                <w:szCs w:val="16"/>
                <w:lang w:val="en-GB" w:eastAsia="ko-KR"/>
                <w:rPrChange w:id="4995" w:author="CR#0042r2" w:date="2020-04-05T13:29:00Z">
                  <w:rPr>
                    <w:sz w:val="16"/>
                    <w:szCs w:val="16"/>
                    <w:lang w:val="en-GB" w:eastAsia="ko-KR"/>
                  </w:rPr>
                </w:rPrChange>
              </w:rPr>
              <w:t>-</w:t>
            </w:r>
          </w:p>
        </w:tc>
        <w:tc>
          <w:tcPr>
            <w:tcW w:w="425" w:type="dxa"/>
            <w:shd w:val="solid" w:color="FFFFFF" w:fill="auto"/>
          </w:tcPr>
          <w:p w:rsidR="0052516E" w:rsidRPr="008D4A93" w:rsidRDefault="0052516E" w:rsidP="00FF557C">
            <w:pPr>
              <w:pStyle w:val="TAR"/>
              <w:jc w:val="center"/>
              <w:rPr>
                <w:sz w:val="16"/>
                <w:szCs w:val="16"/>
                <w:lang w:val="en-GB" w:eastAsia="ko-KR"/>
                <w:rPrChange w:id="4996" w:author="CR#0042r2" w:date="2020-04-05T13:29:00Z">
                  <w:rPr>
                    <w:sz w:val="16"/>
                    <w:szCs w:val="16"/>
                    <w:lang w:val="en-GB" w:eastAsia="ko-KR"/>
                  </w:rPr>
                </w:rPrChange>
              </w:rPr>
            </w:pPr>
            <w:r w:rsidRPr="008D4A93">
              <w:rPr>
                <w:sz w:val="16"/>
                <w:szCs w:val="16"/>
                <w:lang w:val="en-GB" w:eastAsia="ko-KR"/>
                <w:rPrChange w:id="4997" w:author="CR#0042r2" w:date="2020-04-05T13:29:00Z">
                  <w:rPr>
                    <w:sz w:val="16"/>
                    <w:szCs w:val="16"/>
                    <w:lang w:val="en-GB" w:eastAsia="ko-KR"/>
                  </w:rPr>
                </w:rPrChange>
              </w:rPr>
              <w:t>-</w:t>
            </w:r>
          </w:p>
        </w:tc>
        <w:tc>
          <w:tcPr>
            <w:tcW w:w="426" w:type="dxa"/>
            <w:shd w:val="solid" w:color="FFFFFF" w:fill="auto"/>
          </w:tcPr>
          <w:p w:rsidR="0052516E" w:rsidRPr="008D4A93" w:rsidRDefault="0052516E" w:rsidP="00FF557C">
            <w:pPr>
              <w:pStyle w:val="TAC"/>
              <w:rPr>
                <w:sz w:val="16"/>
                <w:szCs w:val="16"/>
                <w:lang w:val="en-GB" w:eastAsia="ko-KR"/>
                <w:rPrChange w:id="4998" w:author="CR#0042r2" w:date="2020-04-05T13:29:00Z">
                  <w:rPr>
                    <w:sz w:val="16"/>
                    <w:szCs w:val="16"/>
                    <w:lang w:val="en-GB" w:eastAsia="ko-KR"/>
                  </w:rPr>
                </w:rPrChange>
              </w:rPr>
            </w:pPr>
            <w:r w:rsidRPr="008D4A93">
              <w:rPr>
                <w:sz w:val="16"/>
                <w:szCs w:val="16"/>
                <w:lang w:val="en-GB" w:eastAsia="ko-KR"/>
                <w:rPrChange w:id="4999" w:author="CR#0042r2" w:date="2020-04-05T13:29:00Z">
                  <w:rPr>
                    <w:sz w:val="16"/>
                    <w:szCs w:val="16"/>
                    <w:lang w:val="en-GB" w:eastAsia="ko-KR"/>
                  </w:rPr>
                </w:rPrChange>
              </w:rPr>
              <w:t>-</w:t>
            </w:r>
          </w:p>
        </w:tc>
        <w:tc>
          <w:tcPr>
            <w:tcW w:w="5055" w:type="dxa"/>
            <w:shd w:val="solid" w:color="FFFFFF" w:fill="auto"/>
          </w:tcPr>
          <w:p w:rsidR="0052516E" w:rsidRPr="008D4A93" w:rsidRDefault="0052516E" w:rsidP="00FF557C">
            <w:pPr>
              <w:pStyle w:val="TAL"/>
              <w:rPr>
                <w:sz w:val="16"/>
                <w:szCs w:val="16"/>
                <w:lang w:val="en-GB" w:eastAsia="ja-JP"/>
                <w:rPrChange w:id="5000" w:author="CR#0042r2" w:date="2020-04-05T13:29:00Z">
                  <w:rPr>
                    <w:sz w:val="16"/>
                    <w:szCs w:val="16"/>
                    <w:lang w:val="en-GB" w:eastAsia="ja-JP"/>
                  </w:rPr>
                </w:rPrChange>
              </w:rPr>
            </w:pPr>
            <w:r w:rsidRPr="008D4A93">
              <w:rPr>
                <w:sz w:val="16"/>
                <w:szCs w:val="16"/>
                <w:lang w:val="en-GB" w:eastAsia="ko-KR"/>
                <w:rPrChange w:id="5001" w:author="CR#0042r2" w:date="2020-04-05T13:29:00Z">
                  <w:rPr>
                    <w:sz w:val="16"/>
                    <w:szCs w:val="16"/>
                    <w:lang w:val="en-GB" w:eastAsia="ko-KR"/>
                  </w:rPr>
                </w:rPrChange>
              </w:rPr>
              <w:t>Capture agreements made in RAN2 NR AH#2</w:t>
            </w:r>
          </w:p>
        </w:tc>
        <w:tc>
          <w:tcPr>
            <w:tcW w:w="705" w:type="dxa"/>
            <w:shd w:val="solid" w:color="FFFFFF" w:fill="auto"/>
          </w:tcPr>
          <w:p w:rsidR="0052516E" w:rsidRPr="008D4A93" w:rsidRDefault="0052516E" w:rsidP="00FF557C">
            <w:pPr>
              <w:pStyle w:val="TAC"/>
              <w:jc w:val="left"/>
              <w:rPr>
                <w:sz w:val="16"/>
                <w:szCs w:val="16"/>
                <w:lang w:val="en-GB" w:eastAsia="ko-KR"/>
                <w:rPrChange w:id="5002" w:author="CR#0042r2" w:date="2020-04-05T13:29:00Z">
                  <w:rPr>
                    <w:sz w:val="16"/>
                    <w:szCs w:val="16"/>
                    <w:lang w:val="en-GB" w:eastAsia="ko-KR"/>
                  </w:rPr>
                </w:rPrChange>
              </w:rPr>
            </w:pPr>
            <w:r w:rsidRPr="008D4A93">
              <w:rPr>
                <w:sz w:val="16"/>
                <w:szCs w:val="16"/>
                <w:lang w:val="en-GB" w:eastAsia="ko-KR"/>
                <w:rPrChange w:id="5003" w:author="CR#0042r2" w:date="2020-04-05T13:29:00Z">
                  <w:rPr>
                    <w:sz w:val="16"/>
                    <w:szCs w:val="16"/>
                    <w:lang w:val="en-GB" w:eastAsia="ko-KR"/>
                  </w:rPr>
                </w:rPrChange>
              </w:rPr>
              <w:t>0.2.0</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ko-KR"/>
                <w:rPrChange w:id="5004" w:author="CR#0042r2" w:date="2020-04-05T13:29:00Z">
                  <w:rPr>
                    <w:sz w:val="16"/>
                    <w:szCs w:val="16"/>
                    <w:lang w:val="en-GB" w:eastAsia="ko-KR"/>
                  </w:rPr>
                </w:rPrChange>
              </w:rPr>
            </w:pPr>
            <w:r w:rsidRPr="008D4A93">
              <w:rPr>
                <w:sz w:val="16"/>
                <w:szCs w:val="16"/>
                <w:lang w:val="en-GB" w:eastAsia="ko-KR"/>
                <w:rPrChange w:id="5005" w:author="CR#0042r2" w:date="2020-04-05T13:29:00Z">
                  <w:rPr>
                    <w:sz w:val="16"/>
                    <w:szCs w:val="16"/>
                    <w:lang w:val="en-GB" w:eastAsia="ko-KR"/>
                  </w:rPr>
                </w:rPrChange>
              </w:rPr>
              <w:t>2017.08</w:t>
            </w:r>
          </w:p>
        </w:tc>
        <w:tc>
          <w:tcPr>
            <w:tcW w:w="749" w:type="dxa"/>
            <w:shd w:val="solid" w:color="FFFFFF" w:fill="auto"/>
          </w:tcPr>
          <w:p w:rsidR="0052516E" w:rsidRPr="008D4A93" w:rsidRDefault="0052516E" w:rsidP="00FF557C">
            <w:pPr>
              <w:pStyle w:val="TAL"/>
              <w:rPr>
                <w:sz w:val="16"/>
                <w:szCs w:val="16"/>
                <w:lang w:val="en-GB" w:eastAsia="ko-KR"/>
                <w:rPrChange w:id="5006" w:author="CR#0042r2" w:date="2020-04-05T13:29:00Z">
                  <w:rPr>
                    <w:sz w:val="16"/>
                    <w:szCs w:val="16"/>
                    <w:lang w:val="en-GB" w:eastAsia="ko-KR"/>
                  </w:rPr>
                </w:rPrChange>
              </w:rPr>
            </w:pPr>
            <w:r w:rsidRPr="008D4A93">
              <w:rPr>
                <w:sz w:val="16"/>
                <w:szCs w:val="16"/>
                <w:lang w:val="en-GB" w:eastAsia="ko-KR"/>
                <w:rPrChange w:id="5007" w:author="CR#0042r2" w:date="2020-04-05T13:29:00Z">
                  <w:rPr>
                    <w:sz w:val="16"/>
                    <w:szCs w:val="16"/>
                    <w:lang w:val="en-GB" w:eastAsia="ko-KR"/>
                  </w:rPr>
                </w:rPrChange>
              </w:rPr>
              <w:t>RAN2#99</w:t>
            </w:r>
          </w:p>
        </w:tc>
        <w:tc>
          <w:tcPr>
            <w:tcW w:w="992" w:type="dxa"/>
            <w:shd w:val="solid" w:color="FFFFFF" w:fill="auto"/>
          </w:tcPr>
          <w:p w:rsidR="0052516E" w:rsidRPr="008D4A93" w:rsidRDefault="0052516E" w:rsidP="00FF557C">
            <w:pPr>
              <w:pStyle w:val="TAL"/>
              <w:rPr>
                <w:sz w:val="16"/>
                <w:szCs w:val="16"/>
                <w:lang w:val="en-GB" w:eastAsia="ko-KR"/>
                <w:rPrChange w:id="5008" w:author="CR#0042r2" w:date="2020-04-05T13:29:00Z">
                  <w:rPr>
                    <w:sz w:val="16"/>
                    <w:szCs w:val="16"/>
                    <w:lang w:val="en-GB" w:eastAsia="ko-KR"/>
                  </w:rPr>
                </w:rPrChange>
              </w:rPr>
            </w:pPr>
            <w:r w:rsidRPr="008D4A93">
              <w:rPr>
                <w:sz w:val="16"/>
                <w:szCs w:val="16"/>
                <w:lang w:val="en-GB" w:eastAsia="ko-KR"/>
                <w:rPrChange w:id="5009" w:author="CR#0042r2" w:date="2020-04-05T13:29:00Z">
                  <w:rPr>
                    <w:sz w:val="16"/>
                    <w:szCs w:val="16"/>
                    <w:lang w:val="en-GB" w:eastAsia="ko-KR"/>
                  </w:rPr>
                </w:rPrChange>
              </w:rPr>
              <w:t>R2-1709097</w:t>
            </w:r>
          </w:p>
        </w:tc>
        <w:tc>
          <w:tcPr>
            <w:tcW w:w="567" w:type="dxa"/>
            <w:shd w:val="solid" w:color="FFFFFF" w:fill="auto"/>
          </w:tcPr>
          <w:p w:rsidR="0052516E" w:rsidRPr="008D4A93" w:rsidRDefault="0052516E" w:rsidP="00FF557C">
            <w:pPr>
              <w:pStyle w:val="TAL"/>
              <w:jc w:val="center"/>
              <w:rPr>
                <w:sz w:val="16"/>
                <w:szCs w:val="16"/>
                <w:lang w:val="en-GB" w:eastAsia="ko-KR"/>
                <w:rPrChange w:id="5010" w:author="CR#0042r2" w:date="2020-04-05T13:29:00Z">
                  <w:rPr>
                    <w:sz w:val="16"/>
                    <w:szCs w:val="16"/>
                    <w:lang w:val="en-GB" w:eastAsia="ko-KR"/>
                  </w:rPr>
                </w:rPrChange>
              </w:rPr>
            </w:pPr>
            <w:r w:rsidRPr="008D4A93">
              <w:rPr>
                <w:sz w:val="16"/>
                <w:szCs w:val="16"/>
                <w:lang w:val="en-GB" w:eastAsia="ko-KR"/>
                <w:rPrChange w:id="5011" w:author="CR#0042r2" w:date="2020-04-05T13:29:00Z">
                  <w:rPr>
                    <w:sz w:val="16"/>
                    <w:szCs w:val="16"/>
                    <w:lang w:val="en-GB" w:eastAsia="ko-KR"/>
                  </w:rPr>
                </w:rPrChange>
              </w:rPr>
              <w:t>-</w:t>
            </w:r>
          </w:p>
        </w:tc>
        <w:tc>
          <w:tcPr>
            <w:tcW w:w="425" w:type="dxa"/>
            <w:shd w:val="solid" w:color="FFFFFF" w:fill="auto"/>
          </w:tcPr>
          <w:p w:rsidR="0052516E" w:rsidRPr="008D4A93" w:rsidRDefault="0052516E" w:rsidP="00FF557C">
            <w:pPr>
              <w:pStyle w:val="TAR"/>
              <w:jc w:val="center"/>
              <w:rPr>
                <w:sz w:val="16"/>
                <w:szCs w:val="16"/>
                <w:lang w:val="en-GB" w:eastAsia="ko-KR"/>
                <w:rPrChange w:id="5012" w:author="CR#0042r2" w:date="2020-04-05T13:29:00Z">
                  <w:rPr>
                    <w:sz w:val="16"/>
                    <w:szCs w:val="16"/>
                    <w:lang w:val="en-GB" w:eastAsia="ko-KR"/>
                  </w:rPr>
                </w:rPrChange>
              </w:rPr>
            </w:pPr>
            <w:r w:rsidRPr="008D4A93">
              <w:rPr>
                <w:sz w:val="16"/>
                <w:szCs w:val="16"/>
                <w:lang w:val="en-GB" w:eastAsia="ko-KR"/>
                <w:rPrChange w:id="5013" w:author="CR#0042r2" w:date="2020-04-05T13:29:00Z">
                  <w:rPr>
                    <w:sz w:val="16"/>
                    <w:szCs w:val="16"/>
                    <w:lang w:val="en-GB" w:eastAsia="ko-KR"/>
                  </w:rPr>
                </w:rPrChange>
              </w:rPr>
              <w:t>-</w:t>
            </w:r>
          </w:p>
        </w:tc>
        <w:tc>
          <w:tcPr>
            <w:tcW w:w="426" w:type="dxa"/>
            <w:shd w:val="solid" w:color="FFFFFF" w:fill="auto"/>
          </w:tcPr>
          <w:p w:rsidR="0052516E" w:rsidRPr="008D4A93" w:rsidRDefault="0052516E" w:rsidP="00FF557C">
            <w:pPr>
              <w:pStyle w:val="TAC"/>
              <w:rPr>
                <w:sz w:val="16"/>
                <w:szCs w:val="16"/>
                <w:lang w:val="en-GB" w:eastAsia="ko-KR"/>
                <w:rPrChange w:id="5014" w:author="CR#0042r2" w:date="2020-04-05T13:29:00Z">
                  <w:rPr>
                    <w:sz w:val="16"/>
                    <w:szCs w:val="16"/>
                    <w:lang w:val="en-GB" w:eastAsia="ko-KR"/>
                  </w:rPr>
                </w:rPrChange>
              </w:rPr>
            </w:pPr>
            <w:r w:rsidRPr="008D4A93">
              <w:rPr>
                <w:sz w:val="16"/>
                <w:szCs w:val="16"/>
                <w:lang w:val="en-GB" w:eastAsia="ko-KR"/>
                <w:rPrChange w:id="5015" w:author="CR#0042r2" w:date="2020-04-05T13:29:00Z">
                  <w:rPr>
                    <w:sz w:val="16"/>
                    <w:szCs w:val="16"/>
                    <w:lang w:val="en-GB" w:eastAsia="ko-KR"/>
                  </w:rPr>
                </w:rPrChange>
              </w:rPr>
              <w:t>-</w:t>
            </w:r>
          </w:p>
        </w:tc>
        <w:tc>
          <w:tcPr>
            <w:tcW w:w="5055" w:type="dxa"/>
            <w:shd w:val="solid" w:color="FFFFFF" w:fill="auto"/>
          </w:tcPr>
          <w:p w:rsidR="0052516E" w:rsidRPr="008D4A93" w:rsidRDefault="0052516E" w:rsidP="00FF557C">
            <w:pPr>
              <w:pStyle w:val="TAL"/>
              <w:rPr>
                <w:sz w:val="16"/>
                <w:szCs w:val="16"/>
                <w:lang w:val="en-GB" w:eastAsia="ko-KR"/>
                <w:rPrChange w:id="5016" w:author="CR#0042r2" w:date="2020-04-05T13:29:00Z">
                  <w:rPr>
                    <w:sz w:val="16"/>
                    <w:szCs w:val="16"/>
                    <w:lang w:val="en-GB" w:eastAsia="ko-KR"/>
                  </w:rPr>
                </w:rPrChange>
              </w:rPr>
            </w:pPr>
            <w:r w:rsidRPr="008D4A93">
              <w:rPr>
                <w:sz w:val="16"/>
                <w:szCs w:val="16"/>
                <w:lang w:val="en-GB" w:eastAsia="ko-KR"/>
                <w:rPrChange w:id="5017" w:author="CR#0042r2" w:date="2020-04-05T13:29:00Z">
                  <w:rPr>
                    <w:sz w:val="16"/>
                    <w:szCs w:val="16"/>
                    <w:lang w:val="en-GB" w:eastAsia="ko-KR"/>
                  </w:rPr>
                </w:rPrChange>
              </w:rPr>
              <w:t>Adding integrity protection in section 5.1.2</w:t>
            </w:r>
          </w:p>
        </w:tc>
        <w:tc>
          <w:tcPr>
            <w:tcW w:w="705" w:type="dxa"/>
            <w:shd w:val="solid" w:color="FFFFFF" w:fill="auto"/>
          </w:tcPr>
          <w:p w:rsidR="0052516E" w:rsidRPr="008D4A93" w:rsidRDefault="0052516E" w:rsidP="00FF557C">
            <w:pPr>
              <w:pStyle w:val="TAC"/>
              <w:jc w:val="left"/>
              <w:rPr>
                <w:sz w:val="16"/>
                <w:szCs w:val="16"/>
                <w:lang w:val="en-GB" w:eastAsia="ja-JP"/>
                <w:rPrChange w:id="5018" w:author="CR#0042r2" w:date="2020-04-05T13:29:00Z">
                  <w:rPr>
                    <w:sz w:val="16"/>
                    <w:szCs w:val="16"/>
                    <w:lang w:val="en-GB" w:eastAsia="ja-JP"/>
                  </w:rPr>
                </w:rPrChange>
              </w:rPr>
            </w:pPr>
            <w:r w:rsidRPr="008D4A93">
              <w:rPr>
                <w:sz w:val="16"/>
                <w:szCs w:val="16"/>
                <w:lang w:val="en-GB" w:eastAsia="ja-JP"/>
                <w:rPrChange w:id="5019" w:author="CR#0042r2" w:date="2020-04-05T13:29:00Z">
                  <w:rPr>
                    <w:sz w:val="16"/>
                    <w:szCs w:val="16"/>
                    <w:lang w:val="en-GB" w:eastAsia="ja-JP"/>
                  </w:rPr>
                </w:rPrChange>
              </w:rPr>
              <w:t>0.2.1</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ja-JP"/>
                <w:rPrChange w:id="5020" w:author="CR#0042r2" w:date="2020-04-05T13:29:00Z">
                  <w:rPr>
                    <w:sz w:val="16"/>
                    <w:szCs w:val="16"/>
                    <w:lang w:val="en-GB" w:eastAsia="ja-JP"/>
                  </w:rPr>
                </w:rPrChange>
              </w:rPr>
            </w:pPr>
            <w:r w:rsidRPr="008D4A93">
              <w:rPr>
                <w:sz w:val="16"/>
                <w:szCs w:val="16"/>
                <w:lang w:val="en-GB" w:eastAsia="ko-KR"/>
                <w:rPrChange w:id="5021" w:author="CR#0042r2" w:date="2020-04-05T13:29:00Z">
                  <w:rPr>
                    <w:sz w:val="16"/>
                    <w:szCs w:val="16"/>
                    <w:lang w:val="en-GB" w:eastAsia="ko-KR"/>
                  </w:rPr>
                </w:rPrChange>
              </w:rPr>
              <w:t>2017.08</w:t>
            </w:r>
          </w:p>
        </w:tc>
        <w:tc>
          <w:tcPr>
            <w:tcW w:w="749" w:type="dxa"/>
            <w:shd w:val="solid" w:color="FFFFFF" w:fill="auto"/>
          </w:tcPr>
          <w:p w:rsidR="0052516E" w:rsidRPr="008D4A93" w:rsidRDefault="0052516E" w:rsidP="00FF557C">
            <w:pPr>
              <w:pStyle w:val="TAL"/>
              <w:rPr>
                <w:sz w:val="16"/>
                <w:szCs w:val="16"/>
                <w:lang w:val="en-GB"/>
                <w:rPrChange w:id="5022" w:author="CR#0042r2" w:date="2020-04-05T13:29:00Z">
                  <w:rPr>
                    <w:sz w:val="16"/>
                    <w:szCs w:val="16"/>
                    <w:lang w:val="en-GB"/>
                  </w:rPr>
                </w:rPrChange>
              </w:rPr>
            </w:pPr>
            <w:r w:rsidRPr="008D4A93">
              <w:rPr>
                <w:sz w:val="16"/>
                <w:szCs w:val="16"/>
                <w:lang w:val="en-GB" w:eastAsia="ko-KR"/>
                <w:rPrChange w:id="5023" w:author="CR#0042r2" w:date="2020-04-05T13:29:00Z">
                  <w:rPr>
                    <w:sz w:val="16"/>
                    <w:szCs w:val="16"/>
                    <w:lang w:val="en-GB" w:eastAsia="ko-KR"/>
                  </w:rPr>
                </w:rPrChange>
              </w:rPr>
              <w:t>RAN2#99</w:t>
            </w:r>
          </w:p>
        </w:tc>
        <w:tc>
          <w:tcPr>
            <w:tcW w:w="992" w:type="dxa"/>
            <w:shd w:val="solid" w:color="FFFFFF" w:fill="auto"/>
          </w:tcPr>
          <w:p w:rsidR="0052516E" w:rsidRPr="008D4A93" w:rsidRDefault="0052516E" w:rsidP="00FF557C">
            <w:pPr>
              <w:pStyle w:val="TAL"/>
              <w:rPr>
                <w:sz w:val="16"/>
                <w:szCs w:val="16"/>
                <w:lang w:val="en-GB"/>
                <w:rPrChange w:id="5024" w:author="CR#0042r2" w:date="2020-04-05T13:29:00Z">
                  <w:rPr>
                    <w:sz w:val="16"/>
                    <w:szCs w:val="16"/>
                    <w:lang w:val="en-GB"/>
                  </w:rPr>
                </w:rPrChange>
              </w:rPr>
            </w:pPr>
            <w:r w:rsidRPr="008D4A93">
              <w:rPr>
                <w:sz w:val="16"/>
                <w:szCs w:val="16"/>
                <w:lang w:val="en-GB" w:eastAsia="ko-KR"/>
                <w:rPrChange w:id="5025" w:author="CR#0042r2" w:date="2020-04-05T13:29:00Z">
                  <w:rPr>
                    <w:sz w:val="16"/>
                    <w:szCs w:val="16"/>
                    <w:lang w:val="en-GB" w:eastAsia="ko-KR"/>
                  </w:rPr>
                </w:rPrChange>
              </w:rPr>
              <w:t>R2-1709753</w:t>
            </w:r>
          </w:p>
        </w:tc>
        <w:tc>
          <w:tcPr>
            <w:tcW w:w="567" w:type="dxa"/>
            <w:shd w:val="solid" w:color="FFFFFF" w:fill="auto"/>
          </w:tcPr>
          <w:p w:rsidR="0052516E" w:rsidRPr="008D4A93" w:rsidRDefault="0052516E" w:rsidP="00FF557C">
            <w:pPr>
              <w:pStyle w:val="TAL"/>
              <w:jc w:val="center"/>
              <w:rPr>
                <w:sz w:val="16"/>
                <w:szCs w:val="16"/>
                <w:lang w:val="en-GB" w:eastAsia="ko-KR"/>
                <w:rPrChange w:id="5026" w:author="CR#0042r2" w:date="2020-04-05T13:29:00Z">
                  <w:rPr>
                    <w:sz w:val="16"/>
                    <w:szCs w:val="16"/>
                    <w:lang w:val="en-GB" w:eastAsia="ko-KR"/>
                  </w:rPr>
                </w:rPrChange>
              </w:rPr>
            </w:pPr>
            <w:r w:rsidRPr="008D4A93">
              <w:rPr>
                <w:sz w:val="16"/>
                <w:szCs w:val="16"/>
                <w:lang w:val="en-GB" w:eastAsia="ko-KR"/>
                <w:rPrChange w:id="5027" w:author="CR#0042r2" w:date="2020-04-05T13:29:00Z">
                  <w:rPr>
                    <w:sz w:val="16"/>
                    <w:szCs w:val="16"/>
                    <w:lang w:val="en-GB" w:eastAsia="ko-KR"/>
                  </w:rPr>
                </w:rPrChange>
              </w:rPr>
              <w:t>-</w:t>
            </w:r>
          </w:p>
        </w:tc>
        <w:tc>
          <w:tcPr>
            <w:tcW w:w="425" w:type="dxa"/>
            <w:shd w:val="solid" w:color="FFFFFF" w:fill="auto"/>
          </w:tcPr>
          <w:p w:rsidR="0052516E" w:rsidRPr="008D4A93" w:rsidRDefault="0052516E" w:rsidP="00FF557C">
            <w:pPr>
              <w:pStyle w:val="TAR"/>
              <w:jc w:val="center"/>
              <w:rPr>
                <w:sz w:val="16"/>
                <w:szCs w:val="16"/>
                <w:lang w:val="en-GB" w:eastAsia="ko-KR"/>
                <w:rPrChange w:id="5028" w:author="CR#0042r2" w:date="2020-04-05T13:29:00Z">
                  <w:rPr>
                    <w:sz w:val="16"/>
                    <w:szCs w:val="16"/>
                    <w:lang w:val="en-GB" w:eastAsia="ko-KR"/>
                  </w:rPr>
                </w:rPrChange>
              </w:rPr>
            </w:pPr>
            <w:r w:rsidRPr="008D4A93">
              <w:rPr>
                <w:sz w:val="16"/>
                <w:szCs w:val="16"/>
                <w:lang w:val="en-GB" w:eastAsia="ko-KR"/>
                <w:rPrChange w:id="5029" w:author="CR#0042r2" w:date="2020-04-05T13:29:00Z">
                  <w:rPr>
                    <w:sz w:val="16"/>
                    <w:szCs w:val="16"/>
                    <w:lang w:val="en-GB" w:eastAsia="ko-KR"/>
                  </w:rPr>
                </w:rPrChange>
              </w:rPr>
              <w:t>-</w:t>
            </w:r>
          </w:p>
        </w:tc>
        <w:tc>
          <w:tcPr>
            <w:tcW w:w="426" w:type="dxa"/>
            <w:shd w:val="solid" w:color="FFFFFF" w:fill="auto"/>
          </w:tcPr>
          <w:p w:rsidR="0052516E" w:rsidRPr="008D4A93" w:rsidRDefault="0052516E" w:rsidP="00FF557C">
            <w:pPr>
              <w:pStyle w:val="TAC"/>
              <w:rPr>
                <w:sz w:val="16"/>
                <w:szCs w:val="16"/>
                <w:lang w:val="en-GB" w:eastAsia="ko-KR"/>
                <w:rPrChange w:id="5030" w:author="CR#0042r2" w:date="2020-04-05T13:29:00Z">
                  <w:rPr>
                    <w:sz w:val="16"/>
                    <w:szCs w:val="16"/>
                    <w:lang w:val="en-GB" w:eastAsia="ko-KR"/>
                  </w:rPr>
                </w:rPrChange>
              </w:rPr>
            </w:pPr>
            <w:r w:rsidRPr="008D4A93">
              <w:rPr>
                <w:sz w:val="16"/>
                <w:szCs w:val="16"/>
                <w:lang w:val="en-GB" w:eastAsia="ko-KR"/>
                <w:rPrChange w:id="5031" w:author="CR#0042r2" w:date="2020-04-05T13:29:00Z">
                  <w:rPr>
                    <w:sz w:val="16"/>
                    <w:szCs w:val="16"/>
                    <w:lang w:val="en-GB" w:eastAsia="ko-KR"/>
                  </w:rPr>
                </w:rPrChange>
              </w:rPr>
              <w:t>-</w:t>
            </w:r>
          </w:p>
        </w:tc>
        <w:tc>
          <w:tcPr>
            <w:tcW w:w="5055" w:type="dxa"/>
            <w:shd w:val="solid" w:color="FFFFFF" w:fill="auto"/>
          </w:tcPr>
          <w:p w:rsidR="0052516E" w:rsidRPr="008D4A93" w:rsidRDefault="0052516E" w:rsidP="00FF557C">
            <w:pPr>
              <w:pStyle w:val="TAL"/>
              <w:rPr>
                <w:sz w:val="16"/>
                <w:szCs w:val="16"/>
                <w:lang w:val="en-GB" w:eastAsia="ja-JP"/>
                <w:rPrChange w:id="5032" w:author="CR#0042r2" w:date="2020-04-05T13:29:00Z">
                  <w:rPr>
                    <w:sz w:val="16"/>
                    <w:szCs w:val="16"/>
                    <w:lang w:val="en-GB" w:eastAsia="ja-JP"/>
                  </w:rPr>
                </w:rPrChange>
              </w:rPr>
            </w:pPr>
            <w:r w:rsidRPr="008D4A93">
              <w:rPr>
                <w:sz w:val="16"/>
                <w:szCs w:val="16"/>
                <w:lang w:val="en-GB" w:eastAsia="ko-KR"/>
                <w:rPrChange w:id="5033" w:author="CR#0042r2" w:date="2020-04-05T13:29:00Z">
                  <w:rPr>
                    <w:sz w:val="16"/>
                    <w:szCs w:val="16"/>
                    <w:lang w:val="en-GB" w:eastAsia="ko-KR"/>
                  </w:rPr>
                </w:rPrChange>
              </w:rPr>
              <w:t>Capture agreements made in RAN2#99</w:t>
            </w:r>
          </w:p>
        </w:tc>
        <w:tc>
          <w:tcPr>
            <w:tcW w:w="705" w:type="dxa"/>
            <w:shd w:val="solid" w:color="FFFFFF" w:fill="auto"/>
          </w:tcPr>
          <w:p w:rsidR="0052516E" w:rsidRPr="008D4A93" w:rsidRDefault="0052516E" w:rsidP="00FF557C">
            <w:pPr>
              <w:pStyle w:val="TAC"/>
              <w:jc w:val="left"/>
              <w:rPr>
                <w:sz w:val="16"/>
                <w:szCs w:val="16"/>
                <w:lang w:val="en-GB" w:eastAsia="ko-KR"/>
                <w:rPrChange w:id="5034" w:author="CR#0042r2" w:date="2020-04-05T13:29:00Z">
                  <w:rPr>
                    <w:sz w:val="16"/>
                    <w:szCs w:val="16"/>
                    <w:lang w:val="en-GB" w:eastAsia="ko-KR"/>
                  </w:rPr>
                </w:rPrChange>
              </w:rPr>
            </w:pPr>
            <w:r w:rsidRPr="008D4A93">
              <w:rPr>
                <w:sz w:val="16"/>
                <w:szCs w:val="16"/>
                <w:lang w:val="en-GB" w:eastAsia="ko-KR"/>
                <w:rPrChange w:id="5035" w:author="CR#0042r2" w:date="2020-04-05T13:29:00Z">
                  <w:rPr>
                    <w:sz w:val="16"/>
                    <w:szCs w:val="16"/>
                    <w:lang w:val="en-GB" w:eastAsia="ko-KR"/>
                  </w:rPr>
                </w:rPrChange>
              </w:rPr>
              <w:t>0.3.0</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ja-JP"/>
                <w:rPrChange w:id="5036" w:author="CR#0042r2" w:date="2020-04-05T13:29:00Z">
                  <w:rPr>
                    <w:sz w:val="16"/>
                    <w:szCs w:val="16"/>
                    <w:lang w:val="en-GB" w:eastAsia="ja-JP"/>
                  </w:rPr>
                </w:rPrChange>
              </w:rPr>
            </w:pPr>
            <w:r w:rsidRPr="008D4A93">
              <w:rPr>
                <w:sz w:val="16"/>
                <w:szCs w:val="16"/>
                <w:lang w:val="en-GB" w:eastAsia="ko-KR"/>
                <w:rPrChange w:id="5037" w:author="CR#0042r2" w:date="2020-04-05T13:29:00Z">
                  <w:rPr>
                    <w:sz w:val="16"/>
                    <w:szCs w:val="16"/>
                    <w:lang w:val="en-GB" w:eastAsia="ko-KR"/>
                  </w:rPr>
                </w:rPrChange>
              </w:rPr>
              <w:t>2017.09</w:t>
            </w:r>
          </w:p>
        </w:tc>
        <w:tc>
          <w:tcPr>
            <w:tcW w:w="749" w:type="dxa"/>
            <w:shd w:val="solid" w:color="FFFFFF" w:fill="auto"/>
          </w:tcPr>
          <w:p w:rsidR="0052516E" w:rsidRPr="008D4A93" w:rsidRDefault="0052516E" w:rsidP="00FF557C">
            <w:pPr>
              <w:pStyle w:val="TAL"/>
              <w:rPr>
                <w:sz w:val="16"/>
                <w:szCs w:val="16"/>
                <w:lang w:val="en-GB"/>
                <w:rPrChange w:id="5038" w:author="CR#0042r2" w:date="2020-04-05T13:29:00Z">
                  <w:rPr>
                    <w:sz w:val="16"/>
                    <w:szCs w:val="16"/>
                    <w:lang w:val="en-GB"/>
                  </w:rPr>
                </w:rPrChange>
              </w:rPr>
            </w:pPr>
            <w:r w:rsidRPr="008D4A93">
              <w:rPr>
                <w:sz w:val="16"/>
                <w:szCs w:val="16"/>
                <w:lang w:val="en-GB" w:eastAsia="ko-KR"/>
                <w:rPrChange w:id="5039" w:author="CR#0042r2" w:date="2020-04-05T13:29:00Z">
                  <w:rPr>
                    <w:sz w:val="16"/>
                    <w:szCs w:val="16"/>
                    <w:lang w:val="en-GB" w:eastAsia="ko-KR"/>
                  </w:rPr>
                </w:rPrChange>
              </w:rPr>
              <w:t>RANP#77</w:t>
            </w:r>
          </w:p>
        </w:tc>
        <w:tc>
          <w:tcPr>
            <w:tcW w:w="992" w:type="dxa"/>
            <w:shd w:val="solid" w:color="FFFFFF" w:fill="auto"/>
          </w:tcPr>
          <w:p w:rsidR="0052516E" w:rsidRPr="008D4A93" w:rsidRDefault="0052516E" w:rsidP="00FF557C">
            <w:pPr>
              <w:pStyle w:val="TAL"/>
              <w:rPr>
                <w:sz w:val="16"/>
                <w:szCs w:val="16"/>
                <w:lang w:val="en-GB"/>
                <w:rPrChange w:id="5040" w:author="CR#0042r2" w:date="2020-04-05T13:29:00Z">
                  <w:rPr>
                    <w:sz w:val="16"/>
                    <w:szCs w:val="16"/>
                    <w:lang w:val="en-GB"/>
                  </w:rPr>
                </w:rPrChange>
              </w:rPr>
            </w:pPr>
            <w:r w:rsidRPr="008D4A93">
              <w:rPr>
                <w:sz w:val="16"/>
                <w:szCs w:val="16"/>
                <w:lang w:val="en-GB" w:eastAsia="ko-KR"/>
                <w:rPrChange w:id="5041" w:author="CR#0042r2" w:date="2020-04-05T13:29:00Z">
                  <w:rPr>
                    <w:sz w:val="16"/>
                    <w:szCs w:val="16"/>
                    <w:lang w:val="en-GB" w:eastAsia="ko-KR"/>
                  </w:rPr>
                </w:rPrChange>
              </w:rPr>
              <w:t>RP-171993</w:t>
            </w:r>
          </w:p>
        </w:tc>
        <w:tc>
          <w:tcPr>
            <w:tcW w:w="567" w:type="dxa"/>
            <w:shd w:val="solid" w:color="FFFFFF" w:fill="auto"/>
          </w:tcPr>
          <w:p w:rsidR="0052516E" w:rsidRPr="008D4A93" w:rsidRDefault="0052516E" w:rsidP="00FF557C">
            <w:pPr>
              <w:pStyle w:val="TAL"/>
              <w:jc w:val="center"/>
              <w:rPr>
                <w:sz w:val="16"/>
                <w:szCs w:val="16"/>
                <w:lang w:val="en-GB" w:eastAsia="ko-KR"/>
                <w:rPrChange w:id="5042" w:author="CR#0042r2" w:date="2020-04-05T13:29:00Z">
                  <w:rPr>
                    <w:sz w:val="16"/>
                    <w:szCs w:val="16"/>
                    <w:lang w:val="en-GB" w:eastAsia="ko-KR"/>
                  </w:rPr>
                </w:rPrChange>
              </w:rPr>
            </w:pPr>
            <w:r w:rsidRPr="008D4A93">
              <w:rPr>
                <w:sz w:val="16"/>
                <w:szCs w:val="16"/>
                <w:lang w:val="en-GB" w:eastAsia="ko-KR"/>
                <w:rPrChange w:id="5043" w:author="CR#0042r2" w:date="2020-04-05T13:29:00Z">
                  <w:rPr>
                    <w:sz w:val="16"/>
                    <w:szCs w:val="16"/>
                    <w:lang w:val="en-GB" w:eastAsia="ko-KR"/>
                  </w:rPr>
                </w:rPrChange>
              </w:rPr>
              <w:t>-</w:t>
            </w:r>
          </w:p>
        </w:tc>
        <w:tc>
          <w:tcPr>
            <w:tcW w:w="425" w:type="dxa"/>
            <w:shd w:val="solid" w:color="FFFFFF" w:fill="auto"/>
          </w:tcPr>
          <w:p w:rsidR="0052516E" w:rsidRPr="008D4A93" w:rsidRDefault="0052516E" w:rsidP="00FF557C">
            <w:pPr>
              <w:pStyle w:val="TAR"/>
              <w:jc w:val="center"/>
              <w:rPr>
                <w:sz w:val="16"/>
                <w:szCs w:val="16"/>
                <w:lang w:val="en-GB" w:eastAsia="ko-KR"/>
                <w:rPrChange w:id="5044" w:author="CR#0042r2" w:date="2020-04-05T13:29:00Z">
                  <w:rPr>
                    <w:sz w:val="16"/>
                    <w:szCs w:val="16"/>
                    <w:lang w:val="en-GB" w:eastAsia="ko-KR"/>
                  </w:rPr>
                </w:rPrChange>
              </w:rPr>
            </w:pPr>
            <w:r w:rsidRPr="008D4A93">
              <w:rPr>
                <w:sz w:val="16"/>
                <w:szCs w:val="16"/>
                <w:lang w:val="en-GB" w:eastAsia="ko-KR"/>
                <w:rPrChange w:id="5045" w:author="CR#0042r2" w:date="2020-04-05T13:29:00Z">
                  <w:rPr>
                    <w:sz w:val="16"/>
                    <w:szCs w:val="16"/>
                    <w:lang w:val="en-GB" w:eastAsia="ko-KR"/>
                  </w:rPr>
                </w:rPrChange>
              </w:rPr>
              <w:t>-</w:t>
            </w:r>
          </w:p>
        </w:tc>
        <w:tc>
          <w:tcPr>
            <w:tcW w:w="426" w:type="dxa"/>
            <w:shd w:val="solid" w:color="FFFFFF" w:fill="auto"/>
          </w:tcPr>
          <w:p w:rsidR="0052516E" w:rsidRPr="008D4A93" w:rsidRDefault="0052516E" w:rsidP="00FF557C">
            <w:pPr>
              <w:pStyle w:val="TAC"/>
              <w:rPr>
                <w:sz w:val="16"/>
                <w:szCs w:val="16"/>
                <w:lang w:val="en-GB" w:eastAsia="ko-KR"/>
                <w:rPrChange w:id="5046" w:author="CR#0042r2" w:date="2020-04-05T13:29:00Z">
                  <w:rPr>
                    <w:sz w:val="16"/>
                    <w:szCs w:val="16"/>
                    <w:lang w:val="en-GB" w:eastAsia="ko-KR"/>
                  </w:rPr>
                </w:rPrChange>
              </w:rPr>
            </w:pPr>
            <w:r w:rsidRPr="008D4A93">
              <w:rPr>
                <w:sz w:val="16"/>
                <w:szCs w:val="16"/>
                <w:lang w:val="en-GB" w:eastAsia="ko-KR"/>
                <w:rPrChange w:id="5047" w:author="CR#0042r2" w:date="2020-04-05T13:29:00Z">
                  <w:rPr>
                    <w:sz w:val="16"/>
                    <w:szCs w:val="16"/>
                    <w:lang w:val="en-GB" w:eastAsia="ko-KR"/>
                  </w:rPr>
                </w:rPrChange>
              </w:rPr>
              <w:t>-</w:t>
            </w:r>
          </w:p>
        </w:tc>
        <w:tc>
          <w:tcPr>
            <w:tcW w:w="5055" w:type="dxa"/>
            <w:shd w:val="solid" w:color="FFFFFF" w:fill="auto"/>
          </w:tcPr>
          <w:p w:rsidR="0052516E" w:rsidRPr="008D4A93" w:rsidRDefault="0052516E" w:rsidP="00FF557C">
            <w:pPr>
              <w:pStyle w:val="TAL"/>
              <w:rPr>
                <w:sz w:val="16"/>
                <w:szCs w:val="16"/>
                <w:lang w:val="en-GB" w:eastAsia="ja-JP"/>
                <w:rPrChange w:id="5048" w:author="CR#0042r2" w:date="2020-04-05T13:29:00Z">
                  <w:rPr>
                    <w:sz w:val="16"/>
                    <w:szCs w:val="16"/>
                    <w:lang w:val="en-GB" w:eastAsia="ja-JP"/>
                  </w:rPr>
                </w:rPrChange>
              </w:rPr>
            </w:pPr>
            <w:r w:rsidRPr="008D4A93">
              <w:rPr>
                <w:sz w:val="16"/>
                <w:szCs w:val="16"/>
                <w:lang w:val="en-GB" w:eastAsia="ja-JP"/>
                <w:rPrChange w:id="5049" w:author="CR#0042r2" w:date="2020-04-05T13:29:00Z">
                  <w:rPr>
                    <w:sz w:val="16"/>
                    <w:szCs w:val="16"/>
                    <w:lang w:val="en-GB" w:eastAsia="ja-JP"/>
                  </w:rPr>
                </w:rPrChange>
              </w:rPr>
              <w:t>Provided for information to RAN</w:t>
            </w:r>
          </w:p>
        </w:tc>
        <w:tc>
          <w:tcPr>
            <w:tcW w:w="705" w:type="dxa"/>
            <w:shd w:val="solid" w:color="FFFFFF" w:fill="auto"/>
          </w:tcPr>
          <w:p w:rsidR="0052516E" w:rsidRPr="008D4A93" w:rsidRDefault="0052516E" w:rsidP="00FF557C">
            <w:pPr>
              <w:pStyle w:val="TAC"/>
              <w:jc w:val="left"/>
              <w:rPr>
                <w:sz w:val="16"/>
                <w:szCs w:val="16"/>
                <w:lang w:val="en-GB" w:eastAsia="ko-KR"/>
                <w:rPrChange w:id="5050" w:author="CR#0042r2" w:date="2020-04-05T13:29:00Z">
                  <w:rPr>
                    <w:sz w:val="16"/>
                    <w:szCs w:val="16"/>
                    <w:lang w:val="en-GB" w:eastAsia="ko-KR"/>
                  </w:rPr>
                </w:rPrChange>
              </w:rPr>
            </w:pPr>
            <w:r w:rsidRPr="008D4A93">
              <w:rPr>
                <w:sz w:val="16"/>
                <w:szCs w:val="16"/>
                <w:lang w:val="en-GB" w:eastAsia="ko-KR"/>
                <w:rPrChange w:id="5051" w:author="CR#0042r2" w:date="2020-04-05T13:29:00Z">
                  <w:rPr>
                    <w:sz w:val="16"/>
                    <w:szCs w:val="16"/>
                    <w:lang w:val="en-GB" w:eastAsia="ko-KR"/>
                  </w:rPr>
                </w:rPrChange>
              </w:rPr>
              <w:t>1.0.0</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ko-KR"/>
                <w:rPrChange w:id="5052" w:author="CR#0042r2" w:date="2020-04-05T13:29:00Z">
                  <w:rPr>
                    <w:sz w:val="16"/>
                    <w:szCs w:val="16"/>
                    <w:lang w:val="en-GB" w:eastAsia="ko-KR"/>
                  </w:rPr>
                </w:rPrChange>
              </w:rPr>
            </w:pPr>
            <w:r w:rsidRPr="008D4A93">
              <w:rPr>
                <w:sz w:val="16"/>
                <w:szCs w:val="16"/>
                <w:lang w:val="en-GB" w:eastAsia="ko-KR"/>
                <w:rPrChange w:id="5053" w:author="CR#0042r2" w:date="2020-04-05T13:29:00Z">
                  <w:rPr>
                    <w:sz w:val="16"/>
                    <w:szCs w:val="16"/>
                    <w:lang w:val="en-GB" w:eastAsia="ko-KR"/>
                  </w:rPr>
                </w:rPrChange>
              </w:rPr>
              <w:t>2017.10</w:t>
            </w:r>
          </w:p>
        </w:tc>
        <w:tc>
          <w:tcPr>
            <w:tcW w:w="749" w:type="dxa"/>
            <w:shd w:val="solid" w:color="FFFFFF" w:fill="auto"/>
          </w:tcPr>
          <w:p w:rsidR="0052516E" w:rsidRPr="008D4A93" w:rsidRDefault="0052516E" w:rsidP="00FF557C">
            <w:pPr>
              <w:pStyle w:val="TAL"/>
              <w:rPr>
                <w:sz w:val="16"/>
                <w:szCs w:val="16"/>
                <w:lang w:val="en-GB" w:eastAsia="ko-KR"/>
                <w:rPrChange w:id="5054" w:author="CR#0042r2" w:date="2020-04-05T13:29:00Z">
                  <w:rPr>
                    <w:sz w:val="16"/>
                    <w:szCs w:val="16"/>
                    <w:lang w:val="en-GB" w:eastAsia="ko-KR"/>
                  </w:rPr>
                </w:rPrChange>
              </w:rPr>
            </w:pPr>
            <w:r w:rsidRPr="008D4A93">
              <w:rPr>
                <w:sz w:val="16"/>
                <w:szCs w:val="16"/>
                <w:lang w:val="en-GB" w:eastAsia="ko-KR"/>
                <w:rPrChange w:id="5055" w:author="CR#0042r2" w:date="2020-04-05T13:29:00Z">
                  <w:rPr>
                    <w:sz w:val="16"/>
                    <w:szCs w:val="16"/>
                    <w:lang w:val="en-GB" w:eastAsia="ko-KR"/>
                  </w:rPr>
                </w:rPrChange>
              </w:rPr>
              <w:t xml:space="preserve">RAN2#99bis </w:t>
            </w:r>
          </w:p>
        </w:tc>
        <w:tc>
          <w:tcPr>
            <w:tcW w:w="992" w:type="dxa"/>
            <w:shd w:val="solid" w:color="FFFFFF" w:fill="auto"/>
          </w:tcPr>
          <w:p w:rsidR="0052516E" w:rsidRPr="008D4A93" w:rsidRDefault="0052516E" w:rsidP="00FF557C">
            <w:pPr>
              <w:pStyle w:val="TAL"/>
              <w:rPr>
                <w:sz w:val="16"/>
                <w:szCs w:val="16"/>
                <w:lang w:val="en-GB" w:eastAsia="ko-KR"/>
                <w:rPrChange w:id="5056" w:author="CR#0042r2" w:date="2020-04-05T13:29:00Z">
                  <w:rPr>
                    <w:sz w:val="16"/>
                    <w:szCs w:val="16"/>
                    <w:lang w:val="en-GB" w:eastAsia="ko-KR"/>
                  </w:rPr>
                </w:rPrChange>
              </w:rPr>
            </w:pPr>
            <w:r w:rsidRPr="008D4A93">
              <w:rPr>
                <w:sz w:val="16"/>
                <w:szCs w:val="16"/>
                <w:lang w:val="en-GB" w:eastAsia="ko-KR"/>
                <w:rPrChange w:id="5057" w:author="CR#0042r2" w:date="2020-04-05T13:29:00Z">
                  <w:rPr>
                    <w:sz w:val="16"/>
                    <w:szCs w:val="16"/>
                    <w:lang w:val="en-GB" w:eastAsia="ko-KR"/>
                  </w:rPr>
                </w:rPrChange>
              </w:rPr>
              <w:t xml:space="preserve">R2-1713660 </w:t>
            </w:r>
          </w:p>
        </w:tc>
        <w:tc>
          <w:tcPr>
            <w:tcW w:w="567" w:type="dxa"/>
            <w:shd w:val="solid" w:color="FFFFFF" w:fill="auto"/>
          </w:tcPr>
          <w:p w:rsidR="0052516E" w:rsidRPr="008D4A93" w:rsidRDefault="0052516E" w:rsidP="00FF557C">
            <w:pPr>
              <w:pStyle w:val="TAL"/>
              <w:jc w:val="center"/>
              <w:rPr>
                <w:sz w:val="16"/>
                <w:szCs w:val="16"/>
                <w:lang w:val="en-GB" w:eastAsia="ko-KR"/>
                <w:rPrChange w:id="5058" w:author="CR#0042r2" w:date="2020-04-05T13:29:00Z">
                  <w:rPr>
                    <w:sz w:val="16"/>
                    <w:szCs w:val="16"/>
                    <w:lang w:val="en-GB" w:eastAsia="ko-KR"/>
                  </w:rPr>
                </w:rPrChange>
              </w:rPr>
            </w:pPr>
            <w:r w:rsidRPr="008D4A93">
              <w:rPr>
                <w:sz w:val="16"/>
                <w:szCs w:val="16"/>
                <w:lang w:val="en-GB" w:eastAsia="ko-KR"/>
                <w:rPrChange w:id="5059" w:author="CR#0042r2" w:date="2020-04-05T13:29:00Z">
                  <w:rPr>
                    <w:sz w:val="16"/>
                    <w:szCs w:val="16"/>
                    <w:lang w:val="en-GB" w:eastAsia="ko-KR"/>
                  </w:rPr>
                </w:rPrChange>
              </w:rPr>
              <w:t>-</w:t>
            </w:r>
          </w:p>
        </w:tc>
        <w:tc>
          <w:tcPr>
            <w:tcW w:w="425" w:type="dxa"/>
            <w:shd w:val="solid" w:color="FFFFFF" w:fill="auto"/>
          </w:tcPr>
          <w:p w:rsidR="0052516E" w:rsidRPr="008D4A93" w:rsidRDefault="0052516E" w:rsidP="00FF557C">
            <w:pPr>
              <w:pStyle w:val="TAR"/>
              <w:jc w:val="center"/>
              <w:rPr>
                <w:sz w:val="16"/>
                <w:szCs w:val="16"/>
                <w:lang w:val="en-GB" w:eastAsia="ko-KR"/>
                <w:rPrChange w:id="5060" w:author="CR#0042r2" w:date="2020-04-05T13:29:00Z">
                  <w:rPr>
                    <w:sz w:val="16"/>
                    <w:szCs w:val="16"/>
                    <w:lang w:val="en-GB" w:eastAsia="ko-KR"/>
                  </w:rPr>
                </w:rPrChange>
              </w:rPr>
            </w:pPr>
            <w:r w:rsidRPr="008D4A93">
              <w:rPr>
                <w:sz w:val="16"/>
                <w:szCs w:val="16"/>
                <w:lang w:val="en-GB" w:eastAsia="ko-KR"/>
                <w:rPrChange w:id="5061" w:author="CR#0042r2" w:date="2020-04-05T13:29:00Z">
                  <w:rPr>
                    <w:sz w:val="16"/>
                    <w:szCs w:val="16"/>
                    <w:lang w:val="en-GB" w:eastAsia="ko-KR"/>
                  </w:rPr>
                </w:rPrChange>
              </w:rPr>
              <w:t>-</w:t>
            </w:r>
          </w:p>
        </w:tc>
        <w:tc>
          <w:tcPr>
            <w:tcW w:w="426" w:type="dxa"/>
            <w:shd w:val="solid" w:color="FFFFFF" w:fill="auto"/>
          </w:tcPr>
          <w:p w:rsidR="0052516E" w:rsidRPr="008D4A93" w:rsidRDefault="0052516E" w:rsidP="00FF557C">
            <w:pPr>
              <w:pStyle w:val="TAC"/>
              <w:rPr>
                <w:sz w:val="16"/>
                <w:szCs w:val="16"/>
                <w:lang w:val="en-GB" w:eastAsia="ko-KR"/>
                <w:rPrChange w:id="5062" w:author="CR#0042r2" w:date="2020-04-05T13:29:00Z">
                  <w:rPr>
                    <w:sz w:val="16"/>
                    <w:szCs w:val="16"/>
                    <w:lang w:val="en-GB" w:eastAsia="ko-KR"/>
                  </w:rPr>
                </w:rPrChange>
              </w:rPr>
            </w:pPr>
            <w:r w:rsidRPr="008D4A93">
              <w:rPr>
                <w:sz w:val="16"/>
                <w:szCs w:val="16"/>
                <w:lang w:val="en-GB" w:eastAsia="ko-KR"/>
                <w:rPrChange w:id="5063" w:author="CR#0042r2" w:date="2020-04-05T13:29:00Z">
                  <w:rPr>
                    <w:sz w:val="16"/>
                    <w:szCs w:val="16"/>
                    <w:lang w:val="en-GB" w:eastAsia="ko-KR"/>
                  </w:rPr>
                </w:rPrChange>
              </w:rPr>
              <w:t>-</w:t>
            </w:r>
          </w:p>
        </w:tc>
        <w:tc>
          <w:tcPr>
            <w:tcW w:w="5055" w:type="dxa"/>
            <w:shd w:val="solid" w:color="FFFFFF" w:fill="auto"/>
          </w:tcPr>
          <w:p w:rsidR="0052516E" w:rsidRPr="008D4A93" w:rsidRDefault="0052516E" w:rsidP="00FF557C">
            <w:pPr>
              <w:pStyle w:val="TAL"/>
              <w:rPr>
                <w:sz w:val="16"/>
                <w:szCs w:val="16"/>
                <w:lang w:val="en-GB" w:eastAsia="ko-KR"/>
                <w:rPrChange w:id="5064" w:author="CR#0042r2" w:date="2020-04-05T13:29:00Z">
                  <w:rPr>
                    <w:sz w:val="16"/>
                    <w:szCs w:val="16"/>
                    <w:lang w:val="en-GB" w:eastAsia="ko-KR"/>
                  </w:rPr>
                </w:rPrChange>
              </w:rPr>
            </w:pPr>
            <w:r w:rsidRPr="008D4A93">
              <w:rPr>
                <w:sz w:val="16"/>
                <w:szCs w:val="16"/>
                <w:lang w:val="en-GB" w:eastAsia="ko-KR"/>
                <w:rPrChange w:id="5065" w:author="CR#0042r2" w:date="2020-04-05T13:29:00Z">
                  <w:rPr>
                    <w:sz w:val="16"/>
                    <w:szCs w:val="16"/>
                    <w:lang w:val="en-GB" w:eastAsia="ko-KR"/>
                  </w:rPr>
                </w:rPrChange>
              </w:rPr>
              <w:t xml:space="preserve">Capture agreements made in RAN2#99bis </w:t>
            </w:r>
          </w:p>
        </w:tc>
        <w:tc>
          <w:tcPr>
            <w:tcW w:w="705" w:type="dxa"/>
            <w:shd w:val="solid" w:color="FFFFFF" w:fill="auto"/>
          </w:tcPr>
          <w:p w:rsidR="0052516E" w:rsidRPr="008D4A93" w:rsidRDefault="0052516E" w:rsidP="00FF557C">
            <w:pPr>
              <w:pStyle w:val="TAC"/>
              <w:jc w:val="left"/>
              <w:rPr>
                <w:sz w:val="16"/>
                <w:szCs w:val="16"/>
                <w:lang w:val="en-GB" w:eastAsia="ko-KR"/>
                <w:rPrChange w:id="5066" w:author="CR#0042r2" w:date="2020-04-05T13:29:00Z">
                  <w:rPr>
                    <w:sz w:val="16"/>
                    <w:szCs w:val="16"/>
                    <w:lang w:val="en-GB" w:eastAsia="ko-KR"/>
                  </w:rPr>
                </w:rPrChange>
              </w:rPr>
            </w:pPr>
            <w:r w:rsidRPr="008D4A93">
              <w:rPr>
                <w:sz w:val="16"/>
                <w:szCs w:val="16"/>
                <w:lang w:val="en-GB" w:eastAsia="ko-KR"/>
                <w:rPrChange w:id="5067" w:author="CR#0042r2" w:date="2020-04-05T13:29:00Z">
                  <w:rPr>
                    <w:sz w:val="16"/>
                    <w:szCs w:val="16"/>
                    <w:lang w:val="en-GB" w:eastAsia="ko-KR"/>
                  </w:rPr>
                </w:rPrChange>
              </w:rPr>
              <w:t>1.0.1</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ko-KR"/>
                <w:rPrChange w:id="5068" w:author="CR#0042r2" w:date="2020-04-05T13:29:00Z">
                  <w:rPr>
                    <w:sz w:val="16"/>
                    <w:szCs w:val="16"/>
                    <w:lang w:val="en-GB" w:eastAsia="ko-KR"/>
                  </w:rPr>
                </w:rPrChange>
              </w:rPr>
            </w:pPr>
            <w:r w:rsidRPr="008D4A93">
              <w:rPr>
                <w:sz w:val="16"/>
                <w:szCs w:val="16"/>
                <w:lang w:val="en-GB" w:eastAsia="ko-KR"/>
                <w:rPrChange w:id="5069" w:author="CR#0042r2" w:date="2020-04-05T13:29:00Z">
                  <w:rPr>
                    <w:sz w:val="16"/>
                    <w:szCs w:val="16"/>
                    <w:lang w:val="en-GB" w:eastAsia="ko-KR"/>
                  </w:rPr>
                </w:rPrChange>
              </w:rPr>
              <w:t>2017.11</w:t>
            </w:r>
          </w:p>
        </w:tc>
        <w:tc>
          <w:tcPr>
            <w:tcW w:w="749" w:type="dxa"/>
            <w:shd w:val="solid" w:color="FFFFFF" w:fill="auto"/>
          </w:tcPr>
          <w:p w:rsidR="0052516E" w:rsidRPr="008D4A93" w:rsidRDefault="0052516E" w:rsidP="00FF557C">
            <w:pPr>
              <w:pStyle w:val="TAL"/>
              <w:rPr>
                <w:sz w:val="16"/>
                <w:szCs w:val="16"/>
                <w:lang w:val="en-GB" w:eastAsia="ko-KR"/>
                <w:rPrChange w:id="5070" w:author="CR#0042r2" w:date="2020-04-05T13:29:00Z">
                  <w:rPr>
                    <w:sz w:val="16"/>
                    <w:szCs w:val="16"/>
                    <w:lang w:val="en-GB" w:eastAsia="ko-KR"/>
                  </w:rPr>
                </w:rPrChange>
              </w:rPr>
            </w:pPr>
            <w:r w:rsidRPr="008D4A93">
              <w:rPr>
                <w:sz w:val="16"/>
                <w:szCs w:val="16"/>
                <w:lang w:val="en-GB" w:eastAsia="ko-KR"/>
                <w:rPrChange w:id="5071" w:author="CR#0042r2" w:date="2020-04-05T13:29:00Z">
                  <w:rPr>
                    <w:sz w:val="16"/>
                    <w:szCs w:val="16"/>
                    <w:lang w:val="en-GB" w:eastAsia="ko-KR"/>
                  </w:rPr>
                </w:rPrChange>
              </w:rPr>
              <w:t>RAN2#100</w:t>
            </w:r>
          </w:p>
        </w:tc>
        <w:tc>
          <w:tcPr>
            <w:tcW w:w="992" w:type="dxa"/>
            <w:shd w:val="solid" w:color="FFFFFF" w:fill="auto"/>
          </w:tcPr>
          <w:p w:rsidR="0052516E" w:rsidRPr="008D4A93" w:rsidRDefault="0052516E" w:rsidP="00FF557C">
            <w:pPr>
              <w:pStyle w:val="TAL"/>
              <w:rPr>
                <w:sz w:val="16"/>
                <w:szCs w:val="16"/>
                <w:lang w:val="en-GB" w:eastAsia="ko-KR"/>
                <w:rPrChange w:id="5072" w:author="CR#0042r2" w:date="2020-04-05T13:29:00Z">
                  <w:rPr>
                    <w:sz w:val="16"/>
                    <w:szCs w:val="16"/>
                    <w:lang w:val="en-GB" w:eastAsia="ko-KR"/>
                  </w:rPr>
                </w:rPrChange>
              </w:rPr>
            </w:pPr>
            <w:r w:rsidRPr="008D4A93">
              <w:rPr>
                <w:sz w:val="16"/>
                <w:szCs w:val="16"/>
                <w:lang w:val="en-GB" w:eastAsia="ko-KR"/>
                <w:rPrChange w:id="5073" w:author="CR#0042r2" w:date="2020-04-05T13:29:00Z">
                  <w:rPr>
                    <w:sz w:val="16"/>
                    <w:szCs w:val="16"/>
                    <w:lang w:val="en-GB" w:eastAsia="ko-KR"/>
                  </w:rPr>
                </w:rPrChange>
              </w:rPr>
              <w:t>R2-1714273</w:t>
            </w:r>
          </w:p>
        </w:tc>
        <w:tc>
          <w:tcPr>
            <w:tcW w:w="567" w:type="dxa"/>
            <w:shd w:val="solid" w:color="FFFFFF" w:fill="auto"/>
          </w:tcPr>
          <w:p w:rsidR="0052516E" w:rsidRPr="008D4A93" w:rsidRDefault="0052516E" w:rsidP="00FF557C">
            <w:pPr>
              <w:pStyle w:val="TAL"/>
              <w:jc w:val="center"/>
              <w:rPr>
                <w:sz w:val="16"/>
                <w:szCs w:val="16"/>
                <w:lang w:val="en-GB" w:eastAsia="ko-KR"/>
                <w:rPrChange w:id="5074" w:author="CR#0042r2" w:date="2020-04-05T13:29:00Z">
                  <w:rPr>
                    <w:sz w:val="16"/>
                    <w:szCs w:val="16"/>
                    <w:lang w:val="en-GB" w:eastAsia="ko-KR"/>
                  </w:rPr>
                </w:rPrChange>
              </w:rPr>
            </w:pPr>
            <w:r w:rsidRPr="008D4A93">
              <w:rPr>
                <w:sz w:val="16"/>
                <w:szCs w:val="16"/>
                <w:lang w:val="en-GB" w:eastAsia="ko-KR"/>
                <w:rPrChange w:id="5075" w:author="CR#0042r2" w:date="2020-04-05T13:29:00Z">
                  <w:rPr>
                    <w:sz w:val="16"/>
                    <w:szCs w:val="16"/>
                    <w:lang w:val="en-GB" w:eastAsia="ko-KR"/>
                  </w:rPr>
                </w:rPrChange>
              </w:rPr>
              <w:t>-</w:t>
            </w:r>
          </w:p>
        </w:tc>
        <w:tc>
          <w:tcPr>
            <w:tcW w:w="425" w:type="dxa"/>
            <w:shd w:val="solid" w:color="FFFFFF" w:fill="auto"/>
          </w:tcPr>
          <w:p w:rsidR="0052516E" w:rsidRPr="008D4A93" w:rsidRDefault="0052516E" w:rsidP="00FF557C">
            <w:pPr>
              <w:pStyle w:val="TAR"/>
              <w:jc w:val="center"/>
              <w:rPr>
                <w:sz w:val="16"/>
                <w:szCs w:val="16"/>
                <w:lang w:val="en-GB" w:eastAsia="ko-KR"/>
                <w:rPrChange w:id="5076" w:author="CR#0042r2" w:date="2020-04-05T13:29:00Z">
                  <w:rPr>
                    <w:sz w:val="16"/>
                    <w:szCs w:val="16"/>
                    <w:lang w:val="en-GB" w:eastAsia="ko-KR"/>
                  </w:rPr>
                </w:rPrChange>
              </w:rPr>
            </w:pPr>
            <w:r w:rsidRPr="008D4A93">
              <w:rPr>
                <w:sz w:val="16"/>
                <w:szCs w:val="16"/>
                <w:lang w:val="en-GB" w:eastAsia="ko-KR"/>
                <w:rPrChange w:id="5077" w:author="CR#0042r2" w:date="2020-04-05T13:29:00Z">
                  <w:rPr>
                    <w:sz w:val="16"/>
                    <w:szCs w:val="16"/>
                    <w:lang w:val="en-GB" w:eastAsia="ko-KR"/>
                  </w:rPr>
                </w:rPrChange>
              </w:rPr>
              <w:t>-</w:t>
            </w:r>
          </w:p>
        </w:tc>
        <w:tc>
          <w:tcPr>
            <w:tcW w:w="426" w:type="dxa"/>
            <w:shd w:val="solid" w:color="FFFFFF" w:fill="auto"/>
          </w:tcPr>
          <w:p w:rsidR="0052516E" w:rsidRPr="008D4A93" w:rsidRDefault="0052516E" w:rsidP="00FF557C">
            <w:pPr>
              <w:pStyle w:val="TAC"/>
              <w:rPr>
                <w:sz w:val="16"/>
                <w:szCs w:val="16"/>
                <w:lang w:val="en-GB" w:eastAsia="ko-KR"/>
                <w:rPrChange w:id="5078" w:author="CR#0042r2" w:date="2020-04-05T13:29:00Z">
                  <w:rPr>
                    <w:sz w:val="16"/>
                    <w:szCs w:val="16"/>
                    <w:lang w:val="en-GB" w:eastAsia="ko-KR"/>
                  </w:rPr>
                </w:rPrChange>
              </w:rPr>
            </w:pPr>
            <w:r w:rsidRPr="008D4A93">
              <w:rPr>
                <w:sz w:val="16"/>
                <w:szCs w:val="16"/>
                <w:lang w:val="en-GB" w:eastAsia="ko-KR"/>
                <w:rPrChange w:id="5079" w:author="CR#0042r2" w:date="2020-04-05T13:29:00Z">
                  <w:rPr>
                    <w:sz w:val="16"/>
                    <w:szCs w:val="16"/>
                    <w:lang w:val="en-GB" w:eastAsia="ko-KR"/>
                  </w:rPr>
                </w:rPrChange>
              </w:rPr>
              <w:t>-</w:t>
            </w:r>
          </w:p>
        </w:tc>
        <w:tc>
          <w:tcPr>
            <w:tcW w:w="5055" w:type="dxa"/>
            <w:shd w:val="solid" w:color="FFFFFF" w:fill="auto"/>
          </w:tcPr>
          <w:p w:rsidR="0052516E" w:rsidRPr="008D4A93" w:rsidRDefault="0052516E" w:rsidP="00FF557C">
            <w:pPr>
              <w:pStyle w:val="TAL"/>
              <w:rPr>
                <w:sz w:val="16"/>
                <w:szCs w:val="16"/>
                <w:lang w:val="en-GB" w:eastAsia="ja-JP"/>
                <w:rPrChange w:id="5080" w:author="CR#0042r2" w:date="2020-04-05T13:29:00Z">
                  <w:rPr>
                    <w:sz w:val="16"/>
                    <w:szCs w:val="16"/>
                    <w:lang w:val="en-GB" w:eastAsia="ja-JP"/>
                  </w:rPr>
                </w:rPrChange>
              </w:rPr>
            </w:pPr>
            <w:r w:rsidRPr="008D4A93">
              <w:rPr>
                <w:sz w:val="16"/>
                <w:szCs w:val="16"/>
                <w:lang w:val="en-GB" w:eastAsia="ko-KR"/>
                <w:rPrChange w:id="5081" w:author="CR#0042r2" w:date="2020-04-05T13:29:00Z">
                  <w:rPr>
                    <w:sz w:val="16"/>
                    <w:szCs w:val="16"/>
                    <w:lang w:val="en-GB" w:eastAsia="ko-KR"/>
                  </w:rPr>
                </w:rPrChange>
              </w:rPr>
              <w:t>Capture agreements made in RAN2#100</w:t>
            </w:r>
          </w:p>
        </w:tc>
        <w:tc>
          <w:tcPr>
            <w:tcW w:w="705" w:type="dxa"/>
            <w:shd w:val="solid" w:color="FFFFFF" w:fill="auto"/>
          </w:tcPr>
          <w:p w:rsidR="0052516E" w:rsidRPr="008D4A93" w:rsidRDefault="0052516E" w:rsidP="00FF557C">
            <w:pPr>
              <w:pStyle w:val="TAC"/>
              <w:jc w:val="left"/>
              <w:rPr>
                <w:sz w:val="16"/>
                <w:szCs w:val="16"/>
                <w:lang w:val="en-GB" w:eastAsia="ja-JP"/>
                <w:rPrChange w:id="5082" w:author="CR#0042r2" w:date="2020-04-05T13:29:00Z">
                  <w:rPr>
                    <w:sz w:val="16"/>
                    <w:szCs w:val="16"/>
                    <w:lang w:val="en-GB" w:eastAsia="ja-JP"/>
                  </w:rPr>
                </w:rPrChange>
              </w:rPr>
            </w:pPr>
            <w:r w:rsidRPr="008D4A93">
              <w:rPr>
                <w:sz w:val="16"/>
                <w:szCs w:val="16"/>
                <w:lang w:val="en-GB" w:eastAsia="ja-JP"/>
                <w:rPrChange w:id="5083" w:author="CR#0042r2" w:date="2020-04-05T13:29:00Z">
                  <w:rPr>
                    <w:sz w:val="16"/>
                    <w:szCs w:val="16"/>
                    <w:lang w:val="en-GB" w:eastAsia="ja-JP"/>
                  </w:rPr>
                </w:rPrChange>
              </w:rPr>
              <w:t>1.1.0</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ko-KR"/>
                <w:rPrChange w:id="5084" w:author="CR#0042r2" w:date="2020-04-05T13:29:00Z">
                  <w:rPr>
                    <w:sz w:val="16"/>
                    <w:szCs w:val="16"/>
                    <w:lang w:val="en-GB" w:eastAsia="ko-KR"/>
                  </w:rPr>
                </w:rPrChange>
              </w:rPr>
            </w:pPr>
            <w:r w:rsidRPr="008D4A93">
              <w:rPr>
                <w:sz w:val="16"/>
                <w:szCs w:val="16"/>
                <w:lang w:val="en-GB" w:eastAsia="ko-KR"/>
                <w:rPrChange w:id="5085" w:author="CR#0042r2" w:date="2020-04-05T13:29:00Z">
                  <w:rPr>
                    <w:sz w:val="16"/>
                    <w:szCs w:val="16"/>
                    <w:lang w:val="en-GB" w:eastAsia="ko-KR"/>
                  </w:rPr>
                </w:rPrChange>
              </w:rPr>
              <w:t>2017.12</w:t>
            </w:r>
          </w:p>
        </w:tc>
        <w:tc>
          <w:tcPr>
            <w:tcW w:w="749" w:type="dxa"/>
            <w:shd w:val="solid" w:color="FFFFFF" w:fill="auto"/>
          </w:tcPr>
          <w:p w:rsidR="0052516E" w:rsidRPr="008D4A93" w:rsidRDefault="0052516E" w:rsidP="00FF557C">
            <w:pPr>
              <w:pStyle w:val="TAL"/>
              <w:rPr>
                <w:sz w:val="16"/>
                <w:szCs w:val="16"/>
                <w:lang w:val="en-GB" w:eastAsia="ko-KR"/>
                <w:rPrChange w:id="5086" w:author="CR#0042r2" w:date="2020-04-05T13:29:00Z">
                  <w:rPr>
                    <w:sz w:val="16"/>
                    <w:szCs w:val="16"/>
                    <w:lang w:val="en-GB" w:eastAsia="ko-KR"/>
                  </w:rPr>
                </w:rPrChange>
              </w:rPr>
            </w:pPr>
            <w:r w:rsidRPr="008D4A93">
              <w:rPr>
                <w:sz w:val="16"/>
                <w:szCs w:val="16"/>
                <w:lang w:val="en-GB" w:eastAsia="ko-KR"/>
                <w:rPrChange w:id="5087" w:author="CR#0042r2" w:date="2020-04-05T13:29:00Z">
                  <w:rPr>
                    <w:sz w:val="16"/>
                    <w:szCs w:val="16"/>
                    <w:lang w:val="en-GB" w:eastAsia="ko-KR"/>
                  </w:rPr>
                </w:rPrChange>
              </w:rPr>
              <w:t>RP-78</w:t>
            </w:r>
          </w:p>
        </w:tc>
        <w:tc>
          <w:tcPr>
            <w:tcW w:w="992" w:type="dxa"/>
            <w:shd w:val="solid" w:color="FFFFFF" w:fill="auto"/>
          </w:tcPr>
          <w:p w:rsidR="0052516E" w:rsidRPr="008D4A93" w:rsidRDefault="0052516E" w:rsidP="00FF557C">
            <w:pPr>
              <w:pStyle w:val="TAL"/>
              <w:rPr>
                <w:sz w:val="16"/>
                <w:szCs w:val="16"/>
                <w:lang w:val="en-GB" w:eastAsia="ko-KR"/>
                <w:rPrChange w:id="5088" w:author="CR#0042r2" w:date="2020-04-05T13:29:00Z">
                  <w:rPr>
                    <w:sz w:val="16"/>
                    <w:szCs w:val="16"/>
                    <w:lang w:val="en-GB" w:eastAsia="ko-KR"/>
                  </w:rPr>
                </w:rPrChange>
              </w:rPr>
            </w:pPr>
            <w:r w:rsidRPr="008D4A93">
              <w:rPr>
                <w:sz w:val="16"/>
                <w:szCs w:val="16"/>
                <w:lang w:val="en-GB" w:eastAsia="ko-KR"/>
                <w:rPrChange w:id="5089" w:author="CR#0042r2" w:date="2020-04-05T13:29:00Z">
                  <w:rPr>
                    <w:sz w:val="16"/>
                    <w:szCs w:val="16"/>
                    <w:lang w:val="en-GB" w:eastAsia="ko-KR"/>
                  </w:rPr>
                </w:rPrChange>
              </w:rPr>
              <w:t>RP-172335</w:t>
            </w:r>
          </w:p>
        </w:tc>
        <w:tc>
          <w:tcPr>
            <w:tcW w:w="567" w:type="dxa"/>
            <w:shd w:val="solid" w:color="FFFFFF" w:fill="auto"/>
          </w:tcPr>
          <w:p w:rsidR="0052516E" w:rsidRPr="008D4A93" w:rsidRDefault="0052516E" w:rsidP="00FF557C">
            <w:pPr>
              <w:pStyle w:val="TAL"/>
              <w:jc w:val="center"/>
              <w:rPr>
                <w:sz w:val="16"/>
                <w:szCs w:val="16"/>
                <w:lang w:val="en-GB" w:eastAsia="ko-KR"/>
                <w:rPrChange w:id="5090" w:author="CR#0042r2" w:date="2020-04-05T13:29:00Z">
                  <w:rPr>
                    <w:sz w:val="16"/>
                    <w:szCs w:val="16"/>
                    <w:lang w:val="en-GB" w:eastAsia="ko-KR"/>
                  </w:rPr>
                </w:rPrChange>
              </w:rPr>
            </w:pPr>
            <w:r w:rsidRPr="008D4A93">
              <w:rPr>
                <w:sz w:val="16"/>
                <w:szCs w:val="16"/>
                <w:lang w:val="en-GB" w:eastAsia="ko-KR"/>
                <w:rPrChange w:id="5091" w:author="CR#0042r2" w:date="2020-04-05T13:29:00Z">
                  <w:rPr>
                    <w:sz w:val="16"/>
                    <w:szCs w:val="16"/>
                    <w:lang w:val="en-GB" w:eastAsia="ko-KR"/>
                  </w:rPr>
                </w:rPrChange>
              </w:rPr>
              <w:t>-</w:t>
            </w:r>
          </w:p>
        </w:tc>
        <w:tc>
          <w:tcPr>
            <w:tcW w:w="425" w:type="dxa"/>
            <w:shd w:val="solid" w:color="FFFFFF" w:fill="auto"/>
          </w:tcPr>
          <w:p w:rsidR="0052516E" w:rsidRPr="008D4A93" w:rsidRDefault="0052516E" w:rsidP="00FF557C">
            <w:pPr>
              <w:pStyle w:val="TAR"/>
              <w:jc w:val="center"/>
              <w:rPr>
                <w:sz w:val="16"/>
                <w:szCs w:val="16"/>
                <w:lang w:val="en-GB" w:eastAsia="ko-KR"/>
                <w:rPrChange w:id="5092" w:author="CR#0042r2" w:date="2020-04-05T13:29:00Z">
                  <w:rPr>
                    <w:sz w:val="16"/>
                    <w:szCs w:val="16"/>
                    <w:lang w:val="en-GB" w:eastAsia="ko-KR"/>
                  </w:rPr>
                </w:rPrChange>
              </w:rPr>
            </w:pPr>
            <w:r w:rsidRPr="008D4A93">
              <w:rPr>
                <w:sz w:val="16"/>
                <w:szCs w:val="16"/>
                <w:lang w:val="en-GB" w:eastAsia="ko-KR"/>
                <w:rPrChange w:id="5093" w:author="CR#0042r2" w:date="2020-04-05T13:29:00Z">
                  <w:rPr>
                    <w:sz w:val="16"/>
                    <w:szCs w:val="16"/>
                    <w:lang w:val="en-GB" w:eastAsia="ko-KR"/>
                  </w:rPr>
                </w:rPrChange>
              </w:rPr>
              <w:t>-</w:t>
            </w:r>
          </w:p>
        </w:tc>
        <w:tc>
          <w:tcPr>
            <w:tcW w:w="426" w:type="dxa"/>
            <w:shd w:val="solid" w:color="FFFFFF" w:fill="auto"/>
          </w:tcPr>
          <w:p w:rsidR="0052516E" w:rsidRPr="008D4A93" w:rsidRDefault="0052516E" w:rsidP="00FF557C">
            <w:pPr>
              <w:pStyle w:val="TAC"/>
              <w:rPr>
                <w:sz w:val="16"/>
                <w:szCs w:val="16"/>
                <w:lang w:val="en-GB" w:eastAsia="ko-KR"/>
                <w:rPrChange w:id="5094" w:author="CR#0042r2" w:date="2020-04-05T13:29:00Z">
                  <w:rPr>
                    <w:sz w:val="16"/>
                    <w:szCs w:val="16"/>
                    <w:lang w:val="en-GB" w:eastAsia="ko-KR"/>
                  </w:rPr>
                </w:rPrChange>
              </w:rPr>
            </w:pPr>
            <w:r w:rsidRPr="008D4A93">
              <w:rPr>
                <w:sz w:val="16"/>
                <w:szCs w:val="16"/>
                <w:lang w:val="en-GB" w:eastAsia="ko-KR"/>
                <w:rPrChange w:id="5095" w:author="CR#0042r2" w:date="2020-04-05T13:29:00Z">
                  <w:rPr>
                    <w:sz w:val="16"/>
                    <w:szCs w:val="16"/>
                    <w:lang w:val="en-GB" w:eastAsia="ko-KR"/>
                  </w:rPr>
                </w:rPrChange>
              </w:rPr>
              <w:t>-</w:t>
            </w:r>
          </w:p>
        </w:tc>
        <w:tc>
          <w:tcPr>
            <w:tcW w:w="5055" w:type="dxa"/>
            <w:shd w:val="solid" w:color="FFFFFF" w:fill="auto"/>
          </w:tcPr>
          <w:p w:rsidR="0052516E" w:rsidRPr="008D4A93" w:rsidRDefault="0052516E" w:rsidP="00FF557C">
            <w:pPr>
              <w:pStyle w:val="TAL"/>
              <w:rPr>
                <w:sz w:val="16"/>
                <w:szCs w:val="16"/>
                <w:lang w:val="en-GB" w:eastAsia="ja-JP"/>
                <w:rPrChange w:id="5096" w:author="CR#0042r2" w:date="2020-04-05T13:29:00Z">
                  <w:rPr>
                    <w:sz w:val="16"/>
                    <w:szCs w:val="16"/>
                    <w:lang w:val="en-GB" w:eastAsia="ja-JP"/>
                  </w:rPr>
                </w:rPrChange>
              </w:rPr>
            </w:pPr>
            <w:r w:rsidRPr="008D4A93">
              <w:rPr>
                <w:sz w:val="16"/>
                <w:szCs w:val="16"/>
                <w:lang w:val="en-GB" w:eastAsia="ja-JP"/>
                <w:rPrChange w:id="5097" w:author="CR#0042r2" w:date="2020-04-05T13:29:00Z">
                  <w:rPr>
                    <w:sz w:val="16"/>
                    <w:szCs w:val="16"/>
                    <w:lang w:val="en-GB" w:eastAsia="ja-JP"/>
                  </w:rPr>
                </w:rPrChange>
              </w:rPr>
              <w:t>Provided for approval to RAN</w:t>
            </w:r>
          </w:p>
        </w:tc>
        <w:tc>
          <w:tcPr>
            <w:tcW w:w="705" w:type="dxa"/>
            <w:shd w:val="solid" w:color="FFFFFF" w:fill="auto"/>
          </w:tcPr>
          <w:p w:rsidR="0052516E" w:rsidRPr="008D4A93" w:rsidRDefault="0052516E" w:rsidP="00FF557C">
            <w:pPr>
              <w:pStyle w:val="TAC"/>
              <w:jc w:val="left"/>
              <w:rPr>
                <w:sz w:val="16"/>
                <w:szCs w:val="16"/>
                <w:lang w:val="en-GB" w:eastAsia="ja-JP"/>
                <w:rPrChange w:id="5098" w:author="CR#0042r2" w:date="2020-04-05T13:29:00Z">
                  <w:rPr>
                    <w:sz w:val="16"/>
                    <w:szCs w:val="16"/>
                    <w:lang w:val="en-GB" w:eastAsia="ja-JP"/>
                  </w:rPr>
                </w:rPrChange>
              </w:rPr>
            </w:pPr>
            <w:r w:rsidRPr="008D4A93">
              <w:rPr>
                <w:sz w:val="16"/>
                <w:szCs w:val="16"/>
                <w:lang w:val="en-GB" w:eastAsia="ja-JP"/>
                <w:rPrChange w:id="5099" w:author="CR#0042r2" w:date="2020-04-05T13:29:00Z">
                  <w:rPr>
                    <w:sz w:val="16"/>
                    <w:szCs w:val="16"/>
                    <w:lang w:val="en-GB" w:eastAsia="ja-JP"/>
                  </w:rPr>
                </w:rPrChange>
              </w:rPr>
              <w:t>2.0.0</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ja-JP"/>
                <w:rPrChange w:id="5100" w:author="CR#0042r2" w:date="2020-04-05T13:29:00Z">
                  <w:rPr>
                    <w:sz w:val="16"/>
                    <w:szCs w:val="16"/>
                    <w:lang w:val="en-GB" w:eastAsia="ja-JP"/>
                  </w:rPr>
                </w:rPrChange>
              </w:rPr>
            </w:pPr>
            <w:r w:rsidRPr="008D4A93">
              <w:rPr>
                <w:sz w:val="16"/>
                <w:szCs w:val="16"/>
                <w:lang w:val="en-GB" w:eastAsia="ja-JP"/>
                <w:rPrChange w:id="5101" w:author="CR#0042r2" w:date="2020-04-05T13:29:00Z">
                  <w:rPr>
                    <w:sz w:val="16"/>
                    <w:szCs w:val="16"/>
                    <w:lang w:val="en-GB" w:eastAsia="ja-JP"/>
                  </w:rPr>
                </w:rPrChange>
              </w:rPr>
              <w:t>2017/12</w:t>
            </w:r>
          </w:p>
        </w:tc>
        <w:tc>
          <w:tcPr>
            <w:tcW w:w="749" w:type="dxa"/>
            <w:shd w:val="solid" w:color="FFFFFF" w:fill="auto"/>
          </w:tcPr>
          <w:p w:rsidR="0052516E" w:rsidRPr="008D4A93" w:rsidRDefault="0052516E" w:rsidP="00FF557C">
            <w:pPr>
              <w:pStyle w:val="TAC"/>
              <w:jc w:val="left"/>
              <w:rPr>
                <w:sz w:val="16"/>
                <w:szCs w:val="16"/>
                <w:lang w:val="en-GB" w:eastAsia="ja-JP"/>
                <w:rPrChange w:id="5102" w:author="CR#0042r2" w:date="2020-04-05T13:29:00Z">
                  <w:rPr>
                    <w:sz w:val="16"/>
                    <w:szCs w:val="16"/>
                    <w:lang w:val="en-GB" w:eastAsia="ja-JP"/>
                  </w:rPr>
                </w:rPrChange>
              </w:rPr>
            </w:pPr>
            <w:r w:rsidRPr="008D4A93">
              <w:rPr>
                <w:sz w:val="16"/>
                <w:szCs w:val="16"/>
                <w:lang w:val="en-GB" w:eastAsia="ja-JP"/>
                <w:rPrChange w:id="5103" w:author="CR#0042r2" w:date="2020-04-05T13:29:00Z">
                  <w:rPr>
                    <w:sz w:val="16"/>
                    <w:szCs w:val="16"/>
                    <w:lang w:val="en-GB" w:eastAsia="ja-JP"/>
                  </w:rPr>
                </w:rPrChange>
              </w:rPr>
              <w:t>RP-78</w:t>
            </w:r>
          </w:p>
        </w:tc>
        <w:tc>
          <w:tcPr>
            <w:tcW w:w="992" w:type="dxa"/>
            <w:shd w:val="solid" w:color="FFFFFF" w:fill="auto"/>
          </w:tcPr>
          <w:p w:rsidR="0052516E" w:rsidRPr="008D4A93" w:rsidRDefault="0052516E" w:rsidP="00FF557C">
            <w:pPr>
              <w:pStyle w:val="TAC"/>
              <w:rPr>
                <w:sz w:val="16"/>
                <w:szCs w:val="16"/>
                <w:lang w:val="en-GB" w:eastAsia="ja-JP"/>
                <w:rPrChange w:id="5104" w:author="CR#0042r2" w:date="2020-04-05T13:29:00Z">
                  <w:rPr>
                    <w:sz w:val="16"/>
                    <w:szCs w:val="16"/>
                    <w:lang w:val="en-GB" w:eastAsia="ja-JP"/>
                  </w:rPr>
                </w:rPrChange>
              </w:rPr>
            </w:pPr>
          </w:p>
        </w:tc>
        <w:tc>
          <w:tcPr>
            <w:tcW w:w="567" w:type="dxa"/>
            <w:shd w:val="solid" w:color="FFFFFF" w:fill="auto"/>
          </w:tcPr>
          <w:p w:rsidR="0052516E" w:rsidRPr="008D4A93" w:rsidRDefault="0052516E" w:rsidP="00FF557C">
            <w:pPr>
              <w:pStyle w:val="TAL"/>
              <w:jc w:val="center"/>
              <w:rPr>
                <w:sz w:val="16"/>
                <w:szCs w:val="16"/>
                <w:lang w:val="en-GB" w:eastAsia="ja-JP"/>
                <w:rPrChange w:id="5105" w:author="CR#0042r2" w:date="2020-04-05T13:29:00Z">
                  <w:rPr>
                    <w:sz w:val="16"/>
                    <w:szCs w:val="16"/>
                    <w:lang w:val="en-GB" w:eastAsia="ja-JP"/>
                  </w:rPr>
                </w:rPrChange>
              </w:rPr>
            </w:pPr>
          </w:p>
        </w:tc>
        <w:tc>
          <w:tcPr>
            <w:tcW w:w="425" w:type="dxa"/>
            <w:shd w:val="solid" w:color="FFFFFF" w:fill="auto"/>
          </w:tcPr>
          <w:p w:rsidR="0052516E" w:rsidRPr="008D4A93" w:rsidRDefault="0052516E" w:rsidP="00FF557C">
            <w:pPr>
              <w:pStyle w:val="TAR"/>
              <w:jc w:val="center"/>
              <w:rPr>
                <w:sz w:val="16"/>
                <w:szCs w:val="16"/>
                <w:lang w:val="en-GB" w:eastAsia="ja-JP"/>
                <w:rPrChange w:id="5106" w:author="CR#0042r2" w:date="2020-04-05T13:29:00Z">
                  <w:rPr>
                    <w:sz w:val="16"/>
                    <w:szCs w:val="16"/>
                    <w:lang w:val="en-GB" w:eastAsia="ja-JP"/>
                  </w:rPr>
                </w:rPrChange>
              </w:rPr>
            </w:pPr>
          </w:p>
        </w:tc>
        <w:tc>
          <w:tcPr>
            <w:tcW w:w="426" w:type="dxa"/>
            <w:shd w:val="solid" w:color="FFFFFF" w:fill="auto"/>
          </w:tcPr>
          <w:p w:rsidR="0052516E" w:rsidRPr="008D4A93" w:rsidRDefault="0052516E" w:rsidP="00FF557C">
            <w:pPr>
              <w:pStyle w:val="TAC"/>
              <w:rPr>
                <w:sz w:val="16"/>
                <w:szCs w:val="16"/>
                <w:lang w:val="en-GB" w:eastAsia="ja-JP"/>
                <w:rPrChange w:id="5107" w:author="CR#0042r2" w:date="2020-04-05T13:29:00Z">
                  <w:rPr>
                    <w:sz w:val="16"/>
                    <w:szCs w:val="16"/>
                    <w:lang w:val="en-GB" w:eastAsia="ja-JP"/>
                  </w:rPr>
                </w:rPrChange>
              </w:rPr>
            </w:pPr>
          </w:p>
        </w:tc>
        <w:tc>
          <w:tcPr>
            <w:tcW w:w="5055" w:type="dxa"/>
            <w:shd w:val="solid" w:color="FFFFFF" w:fill="auto"/>
          </w:tcPr>
          <w:p w:rsidR="0052516E" w:rsidRPr="008D4A93" w:rsidRDefault="0052516E" w:rsidP="00FF557C">
            <w:pPr>
              <w:pStyle w:val="TAL"/>
              <w:rPr>
                <w:sz w:val="16"/>
                <w:szCs w:val="16"/>
                <w:lang w:val="en-GB" w:eastAsia="ja-JP"/>
                <w:rPrChange w:id="5108" w:author="CR#0042r2" w:date="2020-04-05T13:29:00Z">
                  <w:rPr>
                    <w:sz w:val="16"/>
                    <w:szCs w:val="16"/>
                    <w:lang w:val="en-GB" w:eastAsia="ja-JP"/>
                  </w:rPr>
                </w:rPrChange>
              </w:rPr>
            </w:pPr>
            <w:r w:rsidRPr="008D4A93">
              <w:rPr>
                <w:sz w:val="16"/>
                <w:szCs w:val="16"/>
                <w:lang w:val="en-GB" w:eastAsia="ja-JP"/>
                <w:rPrChange w:id="5109" w:author="CR#0042r2" w:date="2020-04-05T13:29:00Z">
                  <w:rPr>
                    <w:sz w:val="16"/>
                    <w:szCs w:val="16"/>
                    <w:lang w:val="en-GB" w:eastAsia="ja-JP"/>
                  </w:rPr>
                </w:rPrChange>
              </w:rPr>
              <w:t>Upgraded to Rel-15 (MCC)</w:t>
            </w:r>
          </w:p>
        </w:tc>
        <w:tc>
          <w:tcPr>
            <w:tcW w:w="705" w:type="dxa"/>
            <w:shd w:val="solid" w:color="FFFFFF" w:fill="auto"/>
          </w:tcPr>
          <w:p w:rsidR="0052516E" w:rsidRPr="008D4A93" w:rsidRDefault="0052516E" w:rsidP="00FF557C">
            <w:pPr>
              <w:pStyle w:val="TAC"/>
              <w:jc w:val="left"/>
              <w:rPr>
                <w:sz w:val="16"/>
                <w:szCs w:val="16"/>
                <w:lang w:val="en-GB" w:eastAsia="ja-JP"/>
                <w:rPrChange w:id="5110" w:author="CR#0042r2" w:date="2020-04-05T13:29:00Z">
                  <w:rPr>
                    <w:sz w:val="16"/>
                    <w:szCs w:val="16"/>
                    <w:lang w:val="en-GB" w:eastAsia="ja-JP"/>
                  </w:rPr>
                </w:rPrChange>
              </w:rPr>
            </w:pPr>
            <w:r w:rsidRPr="008D4A93">
              <w:rPr>
                <w:sz w:val="16"/>
                <w:szCs w:val="16"/>
                <w:lang w:val="en-GB" w:eastAsia="ja-JP"/>
                <w:rPrChange w:id="5111" w:author="CR#0042r2" w:date="2020-04-05T13:29:00Z">
                  <w:rPr>
                    <w:sz w:val="16"/>
                    <w:szCs w:val="16"/>
                    <w:lang w:val="en-GB" w:eastAsia="ja-JP"/>
                  </w:rPr>
                </w:rPrChange>
              </w:rPr>
              <w:t>15.0.0</w:t>
            </w:r>
          </w:p>
        </w:tc>
      </w:tr>
      <w:tr w:rsidR="008D4A93" w:rsidRPr="008D4A93" w:rsidTr="00FF557C">
        <w:tc>
          <w:tcPr>
            <w:tcW w:w="720" w:type="dxa"/>
            <w:shd w:val="solid" w:color="FFFFFF" w:fill="auto"/>
          </w:tcPr>
          <w:p w:rsidR="0052516E" w:rsidRPr="008D4A93" w:rsidRDefault="0052516E" w:rsidP="00FF557C">
            <w:pPr>
              <w:pStyle w:val="TAL"/>
              <w:jc w:val="center"/>
              <w:rPr>
                <w:sz w:val="16"/>
                <w:szCs w:val="16"/>
                <w:lang w:val="en-GB"/>
                <w:rPrChange w:id="5112" w:author="CR#0042r2" w:date="2020-04-05T13:29:00Z">
                  <w:rPr>
                    <w:sz w:val="16"/>
                    <w:szCs w:val="16"/>
                    <w:lang w:val="en-GB"/>
                  </w:rPr>
                </w:rPrChange>
              </w:rPr>
            </w:pPr>
            <w:r w:rsidRPr="008D4A93">
              <w:rPr>
                <w:sz w:val="16"/>
                <w:szCs w:val="16"/>
                <w:lang w:val="en-GB"/>
                <w:rPrChange w:id="5113" w:author="CR#0042r2" w:date="2020-04-05T13:29:00Z">
                  <w:rPr>
                    <w:sz w:val="16"/>
                    <w:szCs w:val="16"/>
                    <w:lang w:val="en-GB"/>
                  </w:rPr>
                </w:rPrChange>
              </w:rPr>
              <w:t>2018/03</w:t>
            </w:r>
          </w:p>
        </w:tc>
        <w:tc>
          <w:tcPr>
            <w:tcW w:w="749" w:type="dxa"/>
            <w:shd w:val="solid" w:color="FFFFFF" w:fill="auto"/>
          </w:tcPr>
          <w:p w:rsidR="0052516E" w:rsidRPr="008D4A93" w:rsidRDefault="0052516E" w:rsidP="00FF557C">
            <w:pPr>
              <w:pStyle w:val="TAL"/>
              <w:rPr>
                <w:sz w:val="16"/>
                <w:szCs w:val="16"/>
                <w:lang w:val="en-GB"/>
                <w:rPrChange w:id="5114" w:author="CR#0042r2" w:date="2020-04-05T13:29:00Z">
                  <w:rPr>
                    <w:sz w:val="16"/>
                    <w:szCs w:val="16"/>
                    <w:lang w:val="en-GB"/>
                  </w:rPr>
                </w:rPrChange>
              </w:rPr>
            </w:pPr>
            <w:r w:rsidRPr="008D4A93">
              <w:rPr>
                <w:sz w:val="16"/>
                <w:szCs w:val="16"/>
                <w:lang w:val="en-GB"/>
                <w:rPrChange w:id="5115" w:author="CR#0042r2" w:date="2020-04-05T13:29:00Z">
                  <w:rPr>
                    <w:sz w:val="16"/>
                    <w:szCs w:val="16"/>
                    <w:lang w:val="en-GB"/>
                  </w:rPr>
                </w:rPrChange>
              </w:rPr>
              <w:t>RP-79</w:t>
            </w:r>
          </w:p>
        </w:tc>
        <w:tc>
          <w:tcPr>
            <w:tcW w:w="992" w:type="dxa"/>
            <w:shd w:val="solid" w:color="FFFFFF" w:fill="auto"/>
          </w:tcPr>
          <w:p w:rsidR="0052516E" w:rsidRPr="008D4A93" w:rsidRDefault="0052516E" w:rsidP="00FF557C">
            <w:pPr>
              <w:pStyle w:val="TAL"/>
              <w:rPr>
                <w:sz w:val="16"/>
                <w:szCs w:val="16"/>
                <w:lang w:val="en-GB"/>
                <w:rPrChange w:id="5116" w:author="CR#0042r2" w:date="2020-04-05T13:29:00Z">
                  <w:rPr>
                    <w:sz w:val="16"/>
                    <w:szCs w:val="16"/>
                    <w:lang w:val="en-GB"/>
                  </w:rPr>
                </w:rPrChange>
              </w:rPr>
            </w:pPr>
            <w:r w:rsidRPr="008D4A93">
              <w:rPr>
                <w:sz w:val="16"/>
                <w:szCs w:val="16"/>
                <w:lang w:val="en-GB"/>
                <w:rPrChange w:id="5117" w:author="CR#0042r2" w:date="2020-04-05T13:29:00Z">
                  <w:rPr>
                    <w:sz w:val="16"/>
                    <w:szCs w:val="16"/>
                    <w:lang w:val="en-GB"/>
                  </w:rPr>
                </w:rPrChange>
              </w:rPr>
              <w:t>RP-180440</w:t>
            </w:r>
          </w:p>
        </w:tc>
        <w:tc>
          <w:tcPr>
            <w:tcW w:w="567" w:type="dxa"/>
            <w:shd w:val="solid" w:color="FFFFFF" w:fill="auto"/>
          </w:tcPr>
          <w:p w:rsidR="0052516E" w:rsidRPr="008D4A93" w:rsidRDefault="0052516E" w:rsidP="00FF557C">
            <w:pPr>
              <w:pStyle w:val="TAL"/>
              <w:rPr>
                <w:sz w:val="16"/>
                <w:szCs w:val="16"/>
                <w:lang w:val="en-GB"/>
                <w:rPrChange w:id="5118" w:author="CR#0042r2" w:date="2020-04-05T13:29:00Z">
                  <w:rPr>
                    <w:sz w:val="16"/>
                    <w:szCs w:val="16"/>
                    <w:lang w:val="en-GB"/>
                  </w:rPr>
                </w:rPrChange>
              </w:rPr>
            </w:pPr>
            <w:r w:rsidRPr="008D4A93">
              <w:rPr>
                <w:sz w:val="16"/>
                <w:szCs w:val="16"/>
                <w:lang w:val="en-GB"/>
                <w:rPrChange w:id="5119" w:author="CR#0042r2" w:date="2020-04-05T13:29:00Z">
                  <w:rPr>
                    <w:sz w:val="16"/>
                    <w:szCs w:val="16"/>
                    <w:lang w:val="en-GB"/>
                  </w:rPr>
                </w:rPrChange>
              </w:rPr>
              <w:t>0002</w:t>
            </w:r>
          </w:p>
        </w:tc>
        <w:tc>
          <w:tcPr>
            <w:tcW w:w="425" w:type="dxa"/>
            <w:shd w:val="solid" w:color="FFFFFF" w:fill="auto"/>
          </w:tcPr>
          <w:p w:rsidR="0052516E" w:rsidRPr="008D4A93" w:rsidRDefault="0052516E" w:rsidP="00FF557C">
            <w:pPr>
              <w:pStyle w:val="TAL"/>
              <w:jc w:val="center"/>
              <w:rPr>
                <w:sz w:val="16"/>
                <w:szCs w:val="16"/>
                <w:lang w:val="en-GB"/>
                <w:rPrChange w:id="5120" w:author="CR#0042r2" w:date="2020-04-05T13:29:00Z">
                  <w:rPr>
                    <w:sz w:val="16"/>
                    <w:szCs w:val="16"/>
                    <w:lang w:val="en-GB"/>
                  </w:rPr>
                </w:rPrChange>
              </w:rPr>
            </w:pPr>
            <w:r w:rsidRPr="008D4A93">
              <w:rPr>
                <w:sz w:val="16"/>
                <w:szCs w:val="16"/>
                <w:lang w:val="en-GB"/>
                <w:rPrChange w:id="5121" w:author="CR#0042r2" w:date="2020-04-05T13:29:00Z">
                  <w:rPr>
                    <w:sz w:val="16"/>
                    <w:szCs w:val="16"/>
                    <w:lang w:val="en-GB"/>
                  </w:rPr>
                </w:rPrChange>
              </w:rPr>
              <w:t>1</w:t>
            </w:r>
          </w:p>
        </w:tc>
        <w:tc>
          <w:tcPr>
            <w:tcW w:w="426" w:type="dxa"/>
            <w:shd w:val="solid" w:color="FFFFFF" w:fill="auto"/>
          </w:tcPr>
          <w:p w:rsidR="0052516E" w:rsidRPr="008D4A93" w:rsidRDefault="0052516E" w:rsidP="00FF557C">
            <w:pPr>
              <w:pStyle w:val="TAL"/>
              <w:jc w:val="center"/>
              <w:rPr>
                <w:sz w:val="16"/>
                <w:szCs w:val="16"/>
                <w:lang w:val="en-GB"/>
                <w:rPrChange w:id="5122" w:author="CR#0042r2" w:date="2020-04-05T13:29:00Z">
                  <w:rPr>
                    <w:sz w:val="16"/>
                    <w:szCs w:val="16"/>
                    <w:lang w:val="en-GB"/>
                  </w:rPr>
                </w:rPrChange>
              </w:rPr>
            </w:pPr>
            <w:r w:rsidRPr="008D4A93">
              <w:rPr>
                <w:sz w:val="16"/>
                <w:szCs w:val="16"/>
                <w:lang w:val="en-GB"/>
                <w:rPrChange w:id="5123" w:author="CR#0042r2" w:date="2020-04-05T13:29:00Z">
                  <w:rPr>
                    <w:sz w:val="16"/>
                    <w:szCs w:val="16"/>
                    <w:lang w:val="en-GB"/>
                  </w:rPr>
                </w:rPrChange>
              </w:rPr>
              <w:t>F</w:t>
            </w:r>
          </w:p>
        </w:tc>
        <w:tc>
          <w:tcPr>
            <w:tcW w:w="5055" w:type="dxa"/>
            <w:shd w:val="solid" w:color="FFFFFF" w:fill="auto"/>
          </w:tcPr>
          <w:p w:rsidR="0052516E" w:rsidRPr="008D4A93" w:rsidRDefault="0052516E" w:rsidP="00FF557C">
            <w:pPr>
              <w:pStyle w:val="TAL"/>
              <w:rPr>
                <w:sz w:val="16"/>
                <w:szCs w:val="16"/>
                <w:lang w:val="en-GB"/>
                <w:rPrChange w:id="5124" w:author="CR#0042r2" w:date="2020-04-05T13:29:00Z">
                  <w:rPr>
                    <w:sz w:val="16"/>
                    <w:szCs w:val="16"/>
                    <w:lang w:val="en-GB"/>
                  </w:rPr>
                </w:rPrChange>
              </w:rPr>
            </w:pPr>
            <w:r w:rsidRPr="008D4A93">
              <w:rPr>
                <w:sz w:val="16"/>
                <w:szCs w:val="16"/>
                <w:lang w:val="en-GB"/>
                <w:rPrChange w:id="5125" w:author="CR#0042r2" w:date="2020-04-05T13:29:00Z">
                  <w:rPr>
                    <w:sz w:val="16"/>
                    <w:szCs w:val="16"/>
                    <w:lang w:val="en-GB"/>
                  </w:rPr>
                </w:rPrChange>
              </w:rPr>
              <w:t>Corrections to PDCP specification</w:t>
            </w:r>
          </w:p>
        </w:tc>
        <w:tc>
          <w:tcPr>
            <w:tcW w:w="705" w:type="dxa"/>
            <w:shd w:val="solid" w:color="FFFFFF" w:fill="auto"/>
          </w:tcPr>
          <w:p w:rsidR="0052516E" w:rsidRPr="008D4A93" w:rsidRDefault="0052516E" w:rsidP="00FF557C">
            <w:pPr>
              <w:pStyle w:val="TAL"/>
              <w:rPr>
                <w:sz w:val="16"/>
                <w:szCs w:val="16"/>
                <w:lang w:val="en-GB"/>
                <w:rPrChange w:id="5126" w:author="CR#0042r2" w:date="2020-04-05T13:29:00Z">
                  <w:rPr>
                    <w:sz w:val="16"/>
                    <w:szCs w:val="16"/>
                    <w:lang w:val="en-GB"/>
                  </w:rPr>
                </w:rPrChange>
              </w:rPr>
            </w:pPr>
            <w:r w:rsidRPr="008D4A93">
              <w:rPr>
                <w:sz w:val="16"/>
                <w:szCs w:val="16"/>
                <w:lang w:val="en-GB"/>
                <w:rPrChange w:id="5127" w:author="CR#0042r2" w:date="2020-04-05T13:29:00Z">
                  <w:rPr>
                    <w:sz w:val="16"/>
                    <w:szCs w:val="16"/>
                    <w:lang w:val="en-GB"/>
                  </w:rPr>
                </w:rPrChange>
              </w:rPr>
              <w:t>15.1.0</w:t>
            </w:r>
          </w:p>
        </w:tc>
      </w:tr>
      <w:tr w:rsidR="008D4A93" w:rsidRPr="008D4A93" w:rsidTr="00FF557C">
        <w:tc>
          <w:tcPr>
            <w:tcW w:w="720" w:type="dxa"/>
            <w:shd w:val="solid" w:color="FFFFFF" w:fill="auto"/>
          </w:tcPr>
          <w:p w:rsidR="0052516E" w:rsidRPr="008D4A93" w:rsidRDefault="0052516E" w:rsidP="00FF557C">
            <w:pPr>
              <w:pStyle w:val="TAL"/>
              <w:jc w:val="center"/>
              <w:rPr>
                <w:sz w:val="16"/>
                <w:szCs w:val="16"/>
                <w:lang w:val="en-GB"/>
                <w:rPrChange w:id="5128" w:author="CR#0042r2" w:date="2020-04-05T13:29:00Z">
                  <w:rPr>
                    <w:sz w:val="16"/>
                    <w:szCs w:val="16"/>
                    <w:lang w:val="en-GB"/>
                  </w:rPr>
                </w:rPrChange>
              </w:rPr>
            </w:pPr>
            <w:r w:rsidRPr="008D4A93">
              <w:rPr>
                <w:sz w:val="16"/>
                <w:szCs w:val="16"/>
                <w:lang w:val="en-GB"/>
                <w:rPrChange w:id="5129" w:author="CR#0042r2" w:date="2020-04-05T13:29:00Z">
                  <w:rPr>
                    <w:sz w:val="16"/>
                    <w:szCs w:val="16"/>
                    <w:lang w:val="en-GB"/>
                  </w:rPr>
                </w:rPrChange>
              </w:rPr>
              <w:t>2018/06</w:t>
            </w:r>
          </w:p>
        </w:tc>
        <w:tc>
          <w:tcPr>
            <w:tcW w:w="749" w:type="dxa"/>
            <w:shd w:val="solid" w:color="FFFFFF" w:fill="auto"/>
          </w:tcPr>
          <w:p w:rsidR="0052516E" w:rsidRPr="008D4A93" w:rsidRDefault="0052516E" w:rsidP="00FF557C">
            <w:pPr>
              <w:pStyle w:val="TAL"/>
              <w:rPr>
                <w:sz w:val="16"/>
                <w:szCs w:val="16"/>
                <w:lang w:val="en-GB"/>
                <w:rPrChange w:id="5130" w:author="CR#0042r2" w:date="2020-04-05T13:29:00Z">
                  <w:rPr>
                    <w:sz w:val="16"/>
                    <w:szCs w:val="16"/>
                    <w:lang w:val="en-GB"/>
                  </w:rPr>
                </w:rPrChange>
              </w:rPr>
            </w:pPr>
            <w:r w:rsidRPr="008D4A93">
              <w:rPr>
                <w:sz w:val="16"/>
                <w:szCs w:val="16"/>
                <w:lang w:val="en-GB"/>
                <w:rPrChange w:id="5131" w:author="CR#0042r2" w:date="2020-04-05T13:29:00Z">
                  <w:rPr>
                    <w:sz w:val="16"/>
                    <w:szCs w:val="16"/>
                    <w:lang w:val="en-GB"/>
                  </w:rPr>
                </w:rPrChange>
              </w:rPr>
              <w:t>RP-80</w:t>
            </w:r>
          </w:p>
        </w:tc>
        <w:tc>
          <w:tcPr>
            <w:tcW w:w="992" w:type="dxa"/>
            <w:shd w:val="solid" w:color="FFFFFF" w:fill="auto"/>
          </w:tcPr>
          <w:p w:rsidR="0052516E" w:rsidRPr="008D4A93" w:rsidRDefault="0052516E" w:rsidP="00FF557C">
            <w:pPr>
              <w:pStyle w:val="TAL"/>
              <w:rPr>
                <w:sz w:val="16"/>
                <w:szCs w:val="16"/>
                <w:lang w:val="en-GB"/>
                <w:rPrChange w:id="5132" w:author="CR#0042r2" w:date="2020-04-05T13:29:00Z">
                  <w:rPr>
                    <w:sz w:val="16"/>
                    <w:szCs w:val="16"/>
                    <w:lang w:val="en-GB"/>
                  </w:rPr>
                </w:rPrChange>
              </w:rPr>
            </w:pPr>
            <w:r w:rsidRPr="008D4A93">
              <w:rPr>
                <w:sz w:val="16"/>
                <w:szCs w:val="16"/>
                <w:lang w:val="en-GB"/>
                <w:rPrChange w:id="5133" w:author="CR#0042r2" w:date="2020-04-05T13:29:00Z">
                  <w:rPr>
                    <w:sz w:val="16"/>
                    <w:szCs w:val="16"/>
                    <w:lang w:val="en-GB"/>
                  </w:rPr>
                </w:rPrChange>
              </w:rPr>
              <w:t>RP-181215</w:t>
            </w:r>
          </w:p>
        </w:tc>
        <w:tc>
          <w:tcPr>
            <w:tcW w:w="567" w:type="dxa"/>
            <w:shd w:val="solid" w:color="FFFFFF" w:fill="auto"/>
          </w:tcPr>
          <w:p w:rsidR="0052516E" w:rsidRPr="008D4A93" w:rsidRDefault="0052516E" w:rsidP="00FF557C">
            <w:pPr>
              <w:pStyle w:val="TAL"/>
              <w:rPr>
                <w:sz w:val="16"/>
                <w:szCs w:val="16"/>
                <w:lang w:val="en-GB"/>
                <w:rPrChange w:id="5134" w:author="CR#0042r2" w:date="2020-04-05T13:29:00Z">
                  <w:rPr>
                    <w:sz w:val="16"/>
                    <w:szCs w:val="16"/>
                    <w:lang w:val="en-GB"/>
                  </w:rPr>
                </w:rPrChange>
              </w:rPr>
            </w:pPr>
            <w:r w:rsidRPr="008D4A93">
              <w:rPr>
                <w:sz w:val="16"/>
                <w:szCs w:val="16"/>
                <w:lang w:val="en-GB"/>
                <w:rPrChange w:id="5135" w:author="CR#0042r2" w:date="2020-04-05T13:29:00Z">
                  <w:rPr>
                    <w:sz w:val="16"/>
                    <w:szCs w:val="16"/>
                    <w:lang w:val="en-GB"/>
                  </w:rPr>
                </w:rPrChange>
              </w:rPr>
              <w:t>0006</w:t>
            </w:r>
          </w:p>
        </w:tc>
        <w:tc>
          <w:tcPr>
            <w:tcW w:w="425" w:type="dxa"/>
            <w:shd w:val="solid" w:color="FFFFFF" w:fill="auto"/>
          </w:tcPr>
          <w:p w:rsidR="0052516E" w:rsidRPr="008D4A93" w:rsidRDefault="0052516E" w:rsidP="00FF557C">
            <w:pPr>
              <w:pStyle w:val="TAL"/>
              <w:jc w:val="center"/>
              <w:rPr>
                <w:sz w:val="16"/>
                <w:szCs w:val="16"/>
                <w:lang w:val="en-GB"/>
                <w:rPrChange w:id="5136" w:author="CR#0042r2" w:date="2020-04-05T13:29:00Z">
                  <w:rPr>
                    <w:sz w:val="16"/>
                    <w:szCs w:val="16"/>
                    <w:lang w:val="en-GB"/>
                  </w:rPr>
                </w:rPrChange>
              </w:rPr>
            </w:pPr>
            <w:r w:rsidRPr="008D4A93">
              <w:rPr>
                <w:sz w:val="16"/>
                <w:szCs w:val="16"/>
                <w:lang w:val="en-GB"/>
                <w:rPrChange w:id="5137" w:author="CR#0042r2" w:date="2020-04-05T13:29:00Z">
                  <w:rPr>
                    <w:sz w:val="16"/>
                    <w:szCs w:val="16"/>
                    <w:lang w:val="en-GB"/>
                  </w:rPr>
                </w:rPrChange>
              </w:rPr>
              <w:t>3</w:t>
            </w:r>
          </w:p>
        </w:tc>
        <w:tc>
          <w:tcPr>
            <w:tcW w:w="426" w:type="dxa"/>
            <w:shd w:val="solid" w:color="FFFFFF" w:fill="auto"/>
          </w:tcPr>
          <w:p w:rsidR="0052516E" w:rsidRPr="008D4A93" w:rsidRDefault="0052516E" w:rsidP="00FF557C">
            <w:pPr>
              <w:pStyle w:val="TAL"/>
              <w:jc w:val="center"/>
              <w:rPr>
                <w:sz w:val="16"/>
                <w:szCs w:val="16"/>
                <w:lang w:val="en-GB"/>
                <w:rPrChange w:id="5138" w:author="CR#0042r2" w:date="2020-04-05T13:29:00Z">
                  <w:rPr>
                    <w:sz w:val="16"/>
                    <w:szCs w:val="16"/>
                    <w:lang w:val="en-GB"/>
                  </w:rPr>
                </w:rPrChange>
              </w:rPr>
            </w:pPr>
            <w:r w:rsidRPr="008D4A93">
              <w:rPr>
                <w:sz w:val="16"/>
                <w:szCs w:val="16"/>
                <w:lang w:val="en-GB"/>
                <w:rPrChange w:id="5139" w:author="CR#0042r2" w:date="2020-04-05T13:29:00Z">
                  <w:rPr>
                    <w:sz w:val="16"/>
                    <w:szCs w:val="16"/>
                    <w:lang w:val="en-GB"/>
                  </w:rPr>
                </w:rPrChange>
              </w:rPr>
              <w:t>F</w:t>
            </w:r>
          </w:p>
        </w:tc>
        <w:tc>
          <w:tcPr>
            <w:tcW w:w="5055" w:type="dxa"/>
            <w:shd w:val="solid" w:color="FFFFFF" w:fill="auto"/>
          </w:tcPr>
          <w:p w:rsidR="0052516E" w:rsidRPr="008D4A93" w:rsidRDefault="0052516E" w:rsidP="00FF557C">
            <w:pPr>
              <w:pStyle w:val="TAL"/>
              <w:rPr>
                <w:sz w:val="16"/>
                <w:szCs w:val="16"/>
                <w:lang w:val="en-GB"/>
                <w:rPrChange w:id="5140" w:author="CR#0042r2" w:date="2020-04-05T13:29:00Z">
                  <w:rPr>
                    <w:sz w:val="16"/>
                    <w:szCs w:val="16"/>
                    <w:lang w:val="en-GB"/>
                  </w:rPr>
                </w:rPrChange>
              </w:rPr>
            </w:pPr>
            <w:r w:rsidRPr="008D4A93">
              <w:rPr>
                <w:sz w:val="16"/>
                <w:szCs w:val="16"/>
                <w:lang w:val="en-GB"/>
                <w:rPrChange w:id="5141" w:author="CR#0042r2" w:date="2020-04-05T13:29:00Z">
                  <w:rPr>
                    <w:sz w:val="16"/>
                    <w:szCs w:val="16"/>
                    <w:lang w:val="en-GB"/>
                  </w:rPr>
                </w:rPrChange>
              </w:rPr>
              <w:t>Corrections to PDCP specification</w:t>
            </w:r>
          </w:p>
        </w:tc>
        <w:tc>
          <w:tcPr>
            <w:tcW w:w="705" w:type="dxa"/>
            <w:shd w:val="solid" w:color="FFFFFF" w:fill="auto"/>
          </w:tcPr>
          <w:p w:rsidR="0052516E" w:rsidRPr="008D4A93" w:rsidRDefault="0052516E" w:rsidP="00FF557C">
            <w:pPr>
              <w:pStyle w:val="TAL"/>
              <w:rPr>
                <w:sz w:val="16"/>
                <w:szCs w:val="16"/>
                <w:lang w:val="en-GB"/>
                <w:rPrChange w:id="5142" w:author="CR#0042r2" w:date="2020-04-05T13:29:00Z">
                  <w:rPr>
                    <w:sz w:val="16"/>
                    <w:szCs w:val="16"/>
                    <w:lang w:val="en-GB"/>
                  </w:rPr>
                </w:rPrChange>
              </w:rPr>
            </w:pPr>
            <w:r w:rsidRPr="008D4A93">
              <w:rPr>
                <w:sz w:val="16"/>
                <w:szCs w:val="16"/>
                <w:lang w:val="en-GB"/>
                <w:rPrChange w:id="5143" w:author="CR#0042r2" w:date="2020-04-05T13:29:00Z">
                  <w:rPr>
                    <w:sz w:val="16"/>
                    <w:szCs w:val="16"/>
                    <w:lang w:val="en-GB"/>
                  </w:rPr>
                </w:rPrChange>
              </w:rPr>
              <w:t>15.2.0</w:t>
            </w:r>
          </w:p>
        </w:tc>
      </w:tr>
      <w:tr w:rsidR="008D4A93" w:rsidRPr="008D4A93" w:rsidTr="00FF557C">
        <w:tc>
          <w:tcPr>
            <w:tcW w:w="720" w:type="dxa"/>
            <w:shd w:val="solid" w:color="FFFFFF" w:fill="auto"/>
          </w:tcPr>
          <w:p w:rsidR="0052516E" w:rsidRPr="008D4A93" w:rsidRDefault="0052516E" w:rsidP="00FF557C">
            <w:pPr>
              <w:pStyle w:val="TAL"/>
              <w:jc w:val="center"/>
              <w:rPr>
                <w:sz w:val="16"/>
                <w:szCs w:val="16"/>
                <w:lang w:val="en-GB"/>
                <w:rPrChange w:id="5144" w:author="CR#0042r2" w:date="2020-04-05T13:29:00Z">
                  <w:rPr>
                    <w:sz w:val="16"/>
                    <w:szCs w:val="16"/>
                    <w:lang w:val="en-GB"/>
                  </w:rPr>
                </w:rPrChange>
              </w:rPr>
            </w:pPr>
          </w:p>
        </w:tc>
        <w:tc>
          <w:tcPr>
            <w:tcW w:w="749" w:type="dxa"/>
            <w:shd w:val="solid" w:color="FFFFFF" w:fill="auto"/>
          </w:tcPr>
          <w:p w:rsidR="0052516E" w:rsidRPr="008D4A93" w:rsidRDefault="0052516E" w:rsidP="00FF557C">
            <w:pPr>
              <w:pStyle w:val="TAL"/>
              <w:rPr>
                <w:sz w:val="16"/>
                <w:szCs w:val="16"/>
                <w:lang w:val="en-GB"/>
                <w:rPrChange w:id="5145" w:author="CR#0042r2" w:date="2020-04-05T13:29:00Z">
                  <w:rPr>
                    <w:sz w:val="16"/>
                    <w:szCs w:val="16"/>
                    <w:lang w:val="en-GB"/>
                  </w:rPr>
                </w:rPrChange>
              </w:rPr>
            </w:pPr>
            <w:r w:rsidRPr="008D4A93">
              <w:rPr>
                <w:sz w:val="16"/>
                <w:szCs w:val="16"/>
                <w:lang w:val="en-GB"/>
                <w:rPrChange w:id="5146" w:author="CR#0042r2" w:date="2020-04-05T13:29:00Z">
                  <w:rPr>
                    <w:sz w:val="16"/>
                    <w:szCs w:val="16"/>
                    <w:lang w:val="en-GB"/>
                  </w:rPr>
                </w:rPrChange>
              </w:rPr>
              <w:t>RP-80</w:t>
            </w:r>
          </w:p>
        </w:tc>
        <w:tc>
          <w:tcPr>
            <w:tcW w:w="992" w:type="dxa"/>
            <w:shd w:val="solid" w:color="FFFFFF" w:fill="auto"/>
          </w:tcPr>
          <w:p w:rsidR="0052516E" w:rsidRPr="008D4A93" w:rsidRDefault="0052516E" w:rsidP="00FF557C">
            <w:pPr>
              <w:pStyle w:val="TAL"/>
              <w:rPr>
                <w:sz w:val="16"/>
                <w:szCs w:val="16"/>
                <w:lang w:val="en-GB"/>
                <w:rPrChange w:id="5147" w:author="CR#0042r2" w:date="2020-04-05T13:29:00Z">
                  <w:rPr>
                    <w:sz w:val="16"/>
                    <w:szCs w:val="16"/>
                    <w:lang w:val="en-GB"/>
                  </w:rPr>
                </w:rPrChange>
              </w:rPr>
            </w:pPr>
            <w:r w:rsidRPr="008D4A93">
              <w:rPr>
                <w:sz w:val="16"/>
                <w:szCs w:val="16"/>
                <w:lang w:val="en-GB"/>
                <w:rPrChange w:id="5148" w:author="CR#0042r2" w:date="2020-04-05T13:29:00Z">
                  <w:rPr>
                    <w:sz w:val="16"/>
                    <w:szCs w:val="16"/>
                    <w:lang w:val="en-GB"/>
                  </w:rPr>
                </w:rPrChange>
              </w:rPr>
              <w:t>RP-181215</w:t>
            </w:r>
          </w:p>
        </w:tc>
        <w:tc>
          <w:tcPr>
            <w:tcW w:w="567" w:type="dxa"/>
            <w:shd w:val="solid" w:color="FFFFFF" w:fill="auto"/>
          </w:tcPr>
          <w:p w:rsidR="0052516E" w:rsidRPr="008D4A93" w:rsidRDefault="0052516E" w:rsidP="00FF557C">
            <w:pPr>
              <w:pStyle w:val="TAL"/>
              <w:rPr>
                <w:sz w:val="16"/>
                <w:szCs w:val="16"/>
                <w:lang w:val="en-GB"/>
                <w:rPrChange w:id="5149" w:author="CR#0042r2" w:date="2020-04-05T13:29:00Z">
                  <w:rPr>
                    <w:sz w:val="16"/>
                    <w:szCs w:val="16"/>
                    <w:lang w:val="en-GB"/>
                  </w:rPr>
                </w:rPrChange>
              </w:rPr>
            </w:pPr>
            <w:r w:rsidRPr="008D4A93">
              <w:rPr>
                <w:sz w:val="16"/>
                <w:szCs w:val="16"/>
                <w:lang w:val="en-GB"/>
                <w:rPrChange w:id="5150" w:author="CR#0042r2" w:date="2020-04-05T13:29:00Z">
                  <w:rPr>
                    <w:sz w:val="16"/>
                    <w:szCs w:val="16"/>
                    <w:lang w:val="en-GB"/>
                  </w:rPr>
                </w:rPrChange>
              </w:rPr>
              <w:t>0009</w:t>
            </w:r>
          </w:p>
        </w:tc>
        <w:tc>
          <w:tcPr>
            <w:tcW w:w="425" w:type="dxa"/>
            <w:shd w:val="solid" w:color="FFFFFF" w:fill="auto"/>
          </w:tcPr>
          <w:p w:rsidR="0052516E" w:rsidRPr="008D4A93" w:rsidRDefault="0052516E" w:rsidP="00FF557C">
            <w:pPr>
              <w:pStyle w:val="TAL"/>
              <w:jc w:val="center"/>
              <w:rPr>
                <w:sz w:val="16"/>
                <w:szCs w:val="16"/>
                <w:lang w:val="en-GB"/>
                <w:rPrChange w:id="5151" w:author="CR#0042r2" w:date="2020-04-05T13:29:00Z">
                  <w:rPr>
                    <w:sz w:val="16"/>
                    <w:szCs w:val="16"/>
                    <w:lang w:val="en-GB"/>
                  </w:rPr>
                </w:rPrChange>
              </w:rPr>
            </w:pPr>
            <w:r w:rsidRPr="008D4A93">
              <w:rPr>
                <w:sz w:val="16"/>
                <w:szCs w:val="16"/>
                <w:lang w:val="en-GB"/>
                <w:rPrChange w:id="5152" w:author="CR#0042r2" w:date="2020-04-05T13:29:00Z">
                  <w:rPr>
                    <w:sz w:val="16"/>
                    <w:szCs w:val="16"/>
                    <w:lang w:val="en-GB"/>
                  </w:rPr>
                </w:rPrChange>
              </w:rPr>
              <w:t>1</w:t>
            </w:r>
          </w:p>
        </w:tc>
        <w:tc>
          <w:tcPr>
            <w:tcW w:w="426" w:type="dxa"/>
            <w:shd w:val="solid" w:color="FFFFFF" w:fill="auto"/>
          </w:tcPr>
          <w:p w:rsidR="0052516E" w:rsidRPr="008D4A93" w:rsidRDefault="0052516E" w:rsidP="00FF557C">
            <w:pPr>
              <w:pStyle w:val="TAL"/>
              <w:jc w:val="center"/>
              <w:rPr>
                <w:sz w:val="16"/>
                <w:szCs w:val="16"/>
                <w:lang w:val="en-GB"/>
                <w:rPrChange w:id="5153" w:author="CR#0042r2" w:date="2020-04-05T13:29:00Z">
                  <w:rPr>
                    <w:sz w:val="16"/>
                    <w:szCs w:val="16"/>
                    <w:lang w:val="en-GB"/>
                  </w:rPr>
                </w:rPrChange>
              </w:rPr>
            </w:pPr>
            <w:r w:rsidRPr="008D4A93">
              <w:rPr>
                <w:sz w:val="16"/>
                <w:szCs w:val="16"/>
                <w:lang w:val="en-GB"/>
                <w:rPrChange w:id="5154" w:author="CR#0042r2" w:date="2020-04-05T13:29:00Z">
                  <w:rPr>
                    <w:sz w:val="16"/>
                    <w:szCs w:val="16"/>
                    <w:lang w:val="en-GB"/>
                  </w:rPr>
                </w:rPrChange>
              </w:rPr>
              <w:t>B</w:t>
            </w:r>
          </w:p>
        </w:tc>
        <w:tc>
          <w:tcPr>
            <w:tcW w:w="5055" w:type="dxa"/>
            <w:shd w:val="solid" w:color="FFFFFF" w:fill="auto"/>
          </w:tcPr>
          <w:p w:rsidR="0052516E" w:rsidRPr="008D4A93" w:rsidRDefault="0052516E" w:rsidP="00FF557C">
            <w:pPr>
              <w:pStyle w:val="TAL"/>
              <w:rPr>
                <w:sz w:val="16"/>
                <w:szCs w:val="16"/>
                <w:lang w:val="en-GB"/>
                <w:rPrChange w:id="5155" w:author="CR#0042r2" w:date="2020-04-05T13:29:00Z">
                  <w:rPr>
                    <w:sz w:val="16"/>
                    <w:szCs w:val="16"/>
                    <w:lang w:val="en-GB"/>
                  </w:rPr>
                </w:rPrChange>
              </w:rPr>
            </w:pPr>
            <w:r w:rsidRPr="008D4A93">
              <w:rPr>
                <w:sz w:val="16"/>
                <w:szCs w:val="16"/>
                <w:lang w:val="en-GB"/>
                <w:rPrChange w:id="5156" w:author="CR#0042r2" w:date="2020-04-05T13:29:00Z">
                  <w:rPr>
                    <w:sz w:val="16"/>
                    <w:szCs w:val="16"/>
                    <w:lang w:val="en-GB"/>
                  </w:rPr>
                </w:rPrChange>
              </w:rPr>
              <w:t>Introduction of PDCP duplication</w:t>
            </w:r>
          </w:p>
        </w:tc>
        <w:tc>
          <w:tcPr>
            <w:tcW w:w="705" w:type="dxa"/>
            <w:shd w:val="solid" w:color="FFFFFF" w:fill="auto"/>
          </w:tcPr>
          <w:p w:rsidR="0052516E" w:rsidRPr="008D4A93" w:rsidRDefault="0052516E" w:rsidP="00FF557C">
            <w:pPr>
              <w:pStyle w:val="TAL"/>
              <w:rPr>
                <w:sz w:val="16"/>
                <w:szCs w:val="16"/>
                <w:lang w:val="en-GB"/>
                <w:rPrChange w:id="5157" w:author="CR#0042r2" w:date="2020-04-05T13:29:00Z">
                  <w:rPr>
                    <w:sz w:val="16"/>
                    <w:szCs w:val="16"/>
                    <w:lang w:val="en-GB"/>
                  </w:rPr>
                </w:rPrChange>
              </w:rPr>
            </w:pPr>
            <w:r w:rsidRPr="008D4A93">
              <w:rPr>
                <w:sz w:val="16"/>
                <w:szCs w:val="16"/>
                <w:lang w:val="en-GB"/>
                <w:rPrChange w:id="5158" w:author="CR#0042r2" w:date="2020-04-05T13:29:00Z">
                  <w:rPr>
                    <w:sz w:val="16"/>
                    <w:szCs w:val="16"/>
                    <w:lang w:val="en-GB"/>
                  </w:rPr>
                </w:rPrChange>
              </w:rPr>
              <w:t>15.2.0</w:t>
            </w:r>
          </w:p>
        </w:tc>
      </w:tr>
      <w:tr w:rsidR="008D4A93" w:rsidRPr="008D4A93" w:rsidTr="00FF557C">
        <w:tc>
          <w:tcPr>
            <w:tcW w:w="720" w:type="dxa"/>
            <w:shd w:val="solid" w:color="FFFFFF" w:fill="auto"/>
          </w:tcPr>
          <w:p w:rsidR="0052516E" w:rsidRPr="008D4A93" w:rsidRDefault="0052516E" w:rsidP="00FF557C">
            <w:pPr>
              <w:pStyle w:val="TAL"/>
              <w:jc w:val="center"/>
              <w:rPr>
                <w:sz w:val="16"/>
                <w:szCs w:val="16"/>
                <w:lang w:val="en-GB"/>
                <w:rPrChange w:id="5159" w:author="CR#0042r2" w:date="2020-04-05T13:29:00Z">
                  <w:rPr>
                    <w:sz w:val="16"/>
                    <w:szCs w:val="16"/>
                    <w:lang w:val="en-GB"/>
                  </w:rPr>
                </w:rPrChange>
              </w:rPr>
            </w:pPr>
            <w:r w:rsidRPr="008D4A93">
              <w:rPr>
                <w:sz w:val="16"/>
                <w:szCs w:val="16"/>
                <w:lang w:val="en-GB"/>
                <w:rPrChange w:id="5160" w:author="CR#0042r2" w:date="2020-04-05T13:29:00Z">
                  <w:rPr>
                    <w:sz w:val="16"/>
                    <w:szCs w:val="16"/>
                    <w:lang w:val="en-GB"/>
                  </w:rPr>
                </w:rPrChange>
              </w:rPr>
              <w:t>2018/09</w:t>
            </w:r>
          </w:p>
        </w:tc>
        <w:tc>
          <w:tcPr>
            <w:tcW w:w="749" w:type="dxa"/>
            <w:shd w:val="solid" w:color="FFFFFF" w:fill="auto"/>
          </w:tcPr>
          <w:p w:rsidR="0052516E" w:rsidRPr="008D4A93" w:rsidRDefault="0052516E" w:rsidP="00FF557C">
            <w:pPr>
              <w:pStyle w:val="TAL"/>
              <w:rPr>
                <w:sz w:val="16"/>
                <w:szCs w:val="16"/>
                <w:lang w:val="en-GB"/>
                <w:rPrChange w:id="5161" w:author="CR#0042r2" w:date="2020-04-05T13:29:00Z">
                  <w:rPr>
                    <w:sz w:val="16"/>
                    <w:szCs w:val="16"/>
                    <w:lang w:val="en-GB"/>
                  </w:rPr>
                </w:rPrChange>
              </w:rPr>
            </w:pPr>
            <w:r w:rsidRPr="008D4A93">
              <w:rPr>
                <w:sz w:val="16"/>
                <w:szCs w:val="16"/>
                <w:lang w:val="en-GB"/>
                <w:rPrChange w:id="5162" w:author="CR#0042r2" w:date="2020-04-05T13:29:00Z">
                  <w:rPr>
                    <w:sz w:val="16"/>
                    <w:szCs w:val="16"/>
                    <w:lang w:val="en-GB"/>
                  </w:rPr>
                </w:rPrChange>
              </w:rPr>
              <w:t>RP-81</w:t>
            </w:r>
          </w:p>
        </w:tc>
        <w:tc>
          <w:tcPr>
            <w:tcW w:w="992" w:type="dxa"/>
            <w:shd w:val="solid" w:color="FFFFFF" w:fill="auto"/>
          </w:tcPr>
          <w:p w:rsidR="0052516E" w:rsidRPr="008D4A93" w:rsidRDefault="0052516E" w:rsidP="00FF557C">
            <w:pPr>
              <w:pStyle w:val="TAL"/>
              <w:rPr>
                <w:sz w:val="16"/>
                <w:szCs w:val="16"/>
                <w:lang w:val="en-GB"/>
                <w:rPrChange w:id="5163" w:author="CR#0042r2" w:date="2020-04-05T13:29:00Z">
                  <w:rPr>
                    <w:sz w:val="16"/>
                    <w:szCs w:val="16"/>
                    <w:lang w:val="en-GB"/>
                  </w:rPr>
                </w:rPrChange>
              </w:rPr>
            </w:pPr>
            <w:r w:rsidRPr="008D4A93">
              <w:rPr>
                <w:sz w:val="16"/>
                <w:szCs w:val="16"/>
                <w:lang w:val="en-GB"/>
                <w:rPrChange w:id="5164" w:author="CR#0042r2" w:date="2020-04-05T13:29:00Z">
                  <w:rPr>
                    <w:sz w:val="16"/>
                    <w:szCs w:val="16"/>
                    <w:lang w:val="en-GB"/>
                  </w:rPr>
                </w:rPrChange>
              </w:rPr>
              <w:t>RP-181942</w:t>
            </w:r>
          </w:p>
        </w:tc>
        <w:tc>
          <w:tcPr>
            <w:tcW w:w="567" w:type="dxa"/>
            <w:shd w:val="solid" w:color="FFFFFF" w:fill="auto"/>
          </w:tcPr>
          <w:p w:rsidR="0052516E" w:rsidRPr="008D4A93" w:rsidRDefault="0052516E" w:rsidP="00FF557C">
            <w:pPr>
              <w:pStyle w:val="TAL"/>
              <w:rPr>
                <w:sz w:val="16"/>
                <w:szCs w:val="16"/>
                <w:lang w:val="en-GB"/>
                <w:rPrChange w:id="5165" w:author="CR#0042r2" w:date="2020-04-05T13:29:00Z">
                  <w:rPr>
                    <w:sz w:val="16"/>
                    <w:szCs w:val="16"/>
                    <w:lang w:val="en-GB"/>
                  </w:rPr>
                </w:rPrChange>
              </w:rPr>
            </w:pPr>
            <w:r w:rsidRPr="008D4A93">
              <w:rPr>
                <w:sz w:val="16"/>
                <w:szCs w:val="16"/>
                <w:lang w:val="en-GB"/>
                <w:rPrChange w:id="5166" w:author="CR#0042r2" w:date="2020-04-05T13:29:00Z">
                  <w:rPr>
                    <w:sz w:val="16"/>
                    <w:szCs w:val="16"/>
                    <w:lang w:val="en-GB"/>
                  </w:rPr>
                </w:rPrChange>
              </w:rPr>
              <w:t>0011</w:t>
            </w:r>
          </w:p>
        </w:tc>
        <w:tc>
          <w:tcPr>
            <w:tcW w:w="425" w:type="dxa"/>
            <w:shd w:val="solid" w:color="FFFFFF" w:fill="auto"/>
          </w:tcPr>
          <w:p w:rsidR="0052516E" w:rsidRPr="008D4A93" w:rsidRDefault="0052516E" w:rsidP="00FF557C">
            <w:pPr>
              <w:pStyle w:val="TAL"/>
              <w:jc w:val="center"/>
              <w:rPr>
                <w:sz w:val="16"/>
                <w:szCs w:val="16"/>
                <w:lang w:val="en-GB"/>
                <w:rPrChange w:id="5167" w:author="CR#0042r2" w:date="2020-04-05T13:29:00Z">
                  <w:rPr>
                    <w:sz w:val="16"/>
                    <w:szCs w:val="16"/>
                    <w:lang w:val="en-GB"/>
                  </w:rPr>
                </w:rPrChange>
              </w:rPr>
            </w:pPr>
            <w:r w:rsidRPr="008D4A93">
              <w:rPr>
                <w:sz w:val="16"/>
                <w:szCs w:val="16"/>
                <w:lang w:val="en-GB"/>
                <w:rPrChange w:id="5168" w:author="CR#0042r2" w:date="2020-04-05T13:29:00Z">
                  <w:rPr>
                    <w:sz w:val="16"/>
                    <w:szCs w:val="16"/>
                    <w:lang w:val="en-GB"/>
                  </w:rPr>
                </w:rPrChange>
              </w:rPr>
              <w:t>4</w:t>
            </w:r>
          </w:p>
        </w:tc>
        <w:tc>
          <w:tcPr>
            <w:tcW w:w="426" w:type="dxa"/>
            <w:shd w:val="solid" w:color="FFFFFF" w:fill="auto"/>
          </w:tcPr>
          <w:p w:rsidR="0052516E" w:rsidRPr="008D4A93" w:rsidRDefault="0052516E" w:rsidP="00FF557C">
            <w:pPr>
              <w:pStyle w:val="TAL"/>
              <w:jc w:val="center"/>
              <w:rPr>
                <w:sz w:val="16"/>
                <w:szCs w:val="16"/>
                <w:lang w:val="en-GB"/>
                <w:rPrChange w:id="5169" w:author="CR#0042r2" w:date="2020-04-05T13:29:00Z">
                  <w:rPr>
                    <w:sz w:val="16"/>
                    <w:szCs w:val="16"/>
                    <w:lang w:val="en-GB"/>
                  </w:rPr>
                </w:rPrChange>
              </w:rPr>
            </w:pPr>
            <w:r w:rsidRPr="008D4A93">
              <w:rPr>
                <w:sz w:val="16"/>
                <w:szCs w:val="16"/>
                <w:lang w:val="en-GB"/>
                <w:rPrChange w:id="5170" w:author="CR#0042r2" w:date="2020-04-05T13:29:00Z">
                  <w:rPr>
                    <w:sz w:val="16"/>
                    <w:szCs w:val="16"/>
                    <w:lang w:val="en-GB"/>
                  </w:rPr>
                </w:rPrChange>
              </w:rPr>
              <w:t>F</w:t>
            </w:r>
          </w:p>
        </w:tc>
        <w:tc>
          <w:tcPr>
            <w:tcW w:w="5055" w:type="dxa"/>
            <w:shd w:val="solid" w:color="FFFFFF" w:fill="auto"/>
          </w:tcPr>
          <w:p w:rsidR="0052516E" w:rsidRPr="008D4A93" w:rsidRDefault="0052516E" w:rsidP="00FF557C">
            <w:pPr>
              <w:pStyle w:val="TAL"/>
              <w:rPr>
                <w:sz w:val="16"/>
                <w:szCs w:val="16"/>
                <w:lang w:val="en-GB"/>
                <w:rPrChange w:id="5171" w:author="CR#0042r2" w:date="2020-04-05T13:29:00Z">
                  <w:rPr>
                    <w:sz w:val="16"/>
                    <w:szCs w:val="16"/>
                    <w:lang w:val="en-GB"/>
                  </w:rPr>
                </w:rPrChange>
              </w:rPr>
            </w:pPr>
            <w:r w:rsidRPr="008D4A93">
              <w:rPr>
                <w:sz w:val="16"/>
                <w:szCs w:val="16"/>
                <w:lang w:val="en-GB"/>
                <w:rPrChange w:id="5172" w:author="CR#0042r2" w:date="2020-04-05T13:29:00Z">
                  <w:rPr>
                    <w:sz w:val="16"/>
                    <w:szCs w:val="16"/>
                    <w:lang w:val="en-GB"/>
                  </w:rPr>
                </w:rPrChange>
              </w:rPr>
              <w:t>Clarification on PDCP transmission</w:t>
            </w:r>
          </w:p>
        </w:tc>
        <w:tc>
          <w:tcPr>
            <w:tcW w:w="705" w:type="dxa"/>
            <w:shd w:val="solid" w:color="FFFFFF" w:fill="auto"/>
          </w:tcPr>
          <w:p w:rsidR="0052516E" w:rsidRPr="008D4A93" w:rsidRDefault="0052516E" w:rsidP="00FF557C">
            <w:pPr>
              <w:pStyle w:val="TAL"/>
              <w:rPr>
                <w:sz w:val="16"/>
                <w:szCs w:val="16"/>
                <w:lang w:val="en-GB"/>
                <w:rPrChange w:id="5173" w:author="CR#0042r2" w:date="2020-04-05T13:29:00Z">
                  <w:rPr>
                    <w:sz w:val="16"/>
                    <w:szCs w:val="16"/>
                    <w:lang w:val="en-GB"/>
                  </w:rPr>
                </w:rPrChange>
              </w:rPr>
            </w:pPr>
            <w:r w:rsidRPr="008D4A93">
              <w:rPr>
                <w:sz w:val="16"/>
                <w:szCs w:val="16"/>
                <w:lang w:val="en-GB"/>
                <w:rPrChange w:id="5174" w:author="CR#0042r2" w:date="2020-04-05T13:29:00Z">
                  <w:rPr>
                    <w:sz w:val="16"/>
                    <w:szCs w:val="16"/>
                    <w:lang w:val="en-GB"/>
                  </w:rPr>
                </w:rPrChange>
              </w:rPr>
              <w:t>15.3.0</w:t>
            </w:r>
          </w:p>
        </w:tc>
      </w:tr>
      <w:tr w:rsidR="008D4A93" w:rsidRPr="008D4A93" w:rsidTr="00FF557C">
        <w:tc>
          <w:tcPr>
            <w:tcW w:w="720" w:type="dxa"/>
            <w:shd w:val="solid" w:color="FFFFFF" w:fill="auto"/>
          </w:tcPr>
          <w:p w:rsidR="000F5E64" w:rsidRPr="008D4A93" w:rsidRDefault="000F5E64" w:rsidP="00FF557C">
            <w:pPr>
              <w:pStyle w:val="TAL"/>
              <w:jc w:val="center"/>
              <w:rPr>
                <w:sz w:val="16"/>
                <w:szCs w:val="16"/>
                <w:lang w:val="en-GB"/>
                <w:rPrChange w:id="5175" w:author="CR#0042r2" w:date="2020-04-05T13:29:00Z">
                  <w:rPr>
                    <w:sz w:val="16"/>
                    <w:szCs w:val="16"/>
                    <w:lang w:val="en-GB"/>
                  </w:rPr>
                </w:rPrChange>
              </w:rPr>
            </w:pPr>
            <w:r w:rsidRPr="008D4A93">
              <w:rPr>
                <w:sz w:val="16"/>
                <w:szCs w:val="16"/>
                <w:lang w:val="en-GB"/>
                <w:rPrChange w:id="5176" w:author="CR#0042r2" w:date="2020-04-05T13:29:00Z">
                  <w:rPr>
                    <w:sz w:val="16"/>
                    <w:szCs w:val="16"/>
                    <w:lang w:val="en-GB"/>
                  </w:rPr>
                </w:rPrChange>
              </w:rPr>
              <w:t>2018/12</w:t>
            </w:r>
          </w:p>
        </w:tc>
        <w:tc>
          <w:tcPr>
            <w:tcW w:w="749" w:type="dxa"/>
            <w:shd w:val="solid" w:color="FFFFFF" w:fill="auto"/>
          </w:tcPr>
          <w:p w:rsidR="000F5E64" w:rsidRPr="008D4A93" w:rsidRDefault="000F5E64" w:rsidP="00FF557C">
            <w:pPr>
              <w:pStyle w:val="TAL"/>
              <w:rPr>
                <w:sz w:val="16"/>
                <w:szCs w:val="16"/>
                <w:lang w:val="en-GB"/>
                <w:rPrChange w:id="5177" w:author="CR#0042r2" w:date="2020-04-05T13:29:00Z">
                  <w:rPr>
                    <w:sz w:val="16"/>
                    <w:szCs w:val="16"/>
                    <w:lang w:val="en-GB"/>
                  </w:rPr>
                </w:rPrChange>
              </w:rPr>
            </w:pPr>
            <w:r w:rsidRPr="008D4A93">
              <w:rPr>
                <w:sz w:val="16"/>
                <w:szCs w:val="16"/>
                <w:lang w:val="en-GB"/>
                <w:rPrChange w:id="5178" w:author="CR#0042r2" w:date="2020-04-05T13:29:00Z">
                  <w:rPr>
                    <w:sz w:val="16"/>
                    <w:szCs w:val="16"/>
                    <w:lang w:val="en-GB"/>
                  </w:rPr>
                </w:rPrChange>
              </w:rPr>
              <w:t>RP-82</w:t>
            </w:r>
          </w:p>
        </w:tc>
        <w:tc>
          <w:tcPr>
            <w:tcW w:w="992" w:type="dxa"/>
            <w:shd w:val="solid" w:color="FFFFFF" w:fill="auto"/>
          </w:tcPr>
          <w:p w:rsidR="000F5E64" w:rsidRPr="008D4A93" w:rsidRDefault="000F5E64" w:rsidP="00FF557C">
            <w:pPr>
              <w:pStyle w:val="TAL"/>
              <w:rPr>
                <w:sz w:val="16"/>
                <w:szCs w:val="16"/>
                <w:lang w:val="en-GB"/>
                <w:rPrChange w:id="5179" w:author="CR#0042r2" w:date="2020-04-05T13:29:00Z">
                  <w:rPr>
                    <w:sz w:val="16"/>
                    <w:szCs w:val="16"/>
                    <w:lang w:val="en-GB"/>
                  </w:rPr>
                </w:rPrChange>
              </w:rPr>
            </w:pPr>
            <w:r w:rsidRPr="008D4A93">
              <w:rPr>
                <w:sz w:val="16"/>
                <w:szCs w:val="16"/>
                <w:lang w:val="en-GB"/>
                <w:rPrChange w:id="5180" w:author="CR#0042r2" w:date="2020-04-05T13:29:00Z">
                  <w:rPr>
                    <w:sz w:val="16"/>
                    <w:szCs w:val="16"/>
                    <w:lang w:val="en-GB"/>
                  </w:rPr>
                </w:rPrChange>
              </w:rPr>
              <w:t>RP-182650</w:t>
            </w:r>
          </w:p>
        </w:tc>
        <w:tc>
          <w:tcPr>
            <w:tcW w:w="567" w:type="dxa"/>
            <w:shd w:val="solid" w:color="FFFFFF" w:fill="auto"/>
          </w:tcPr>
          <w:p w:rsidR="000F5E64" w:rsidRPr="008D4A93" w:rsidRDefault="000F5E64" w:rsidP="00FF557C">
            <w:pPr>
              <w:pStyle w:val="TAL"/>
              <w:rPr>
                <w:sz w:val="16"/>
                <w:szCs w:val="16"/>
                <w:lang w:val="en-GB"/>
                <w:rPrChange w:id="5181" w:author="CR#0042r2" w:date="2020-04-05T13:29:00Z">
                  <w:rPr>
                    <w:sz w:val="16"/>
                    <w:szCs w:val="16"/>
                    <w:lang w:val="en-GB"/>
                  </w:rPr>
                </w:rPrChange>
              </w:rPr>
            </w:pPr>
            <w:r w:rsidRPr="008D4A93">
              <w:rPr>
                <w:sz w:val="16"/>
                <w:szCs w:val="16"/>
                <w:lang w:val="en-GB"/>
                <w:rPrChange w:id="5182" w:author="CR#0042r2" w:date="2020-04-05T13:29:00Z">
                  <w:rPr>
                    <w:sz w:val="16"/>
                    <w:szCs w:val="16"/>
                    <w:lang w:val="en-GB"/>
                  </w:rPr>
                </w:rPrChange>
              </w:rPr>
              <w:t>0022</w:t>
            </w:r>
          </w:p>
        </w:tc>
        <w:tc>
          <w:tcPr>
            <w:tcW w:w="425" w:type="dxa"/>
            <w:shd w:val="solid" w:color="FFFFFF" w:fill="auto"/>
          </w:tcPr>
          <w:p w:rsidR="000F5E64" w:rsidRPr="008D4A93" w:rsidRDefault="000F5E64" w:rsidP="00FF557C">
            <w:pPr>
              <w:pStyle w:val="TAL"/>
              <w:jc w:val="center"/>
              <w:rPr>
                <w:sz w:val="16"/>
                <w:szCs w:val="16"/>
                <w:lang w:val="en-GB"/>
                <w:rPrChange w:id="5183" w:author="CR#0042r2" w:date="2020-04-05T13:29:00Z">
                  <w:rPr>
                    <w:sz w:val="16"/>
                    <w:szCs w:val="16"/>
                    <w:lang w:val="en-GB"/>
                  </w:rPr>
                </w:rPrChange>
              </w:rPr>
            </w:pPr>
            <w:r w:rsidRPr="008D4A93">
              <w:rPr>
                <w:sz w:val="16"/>
                <w:szCs w:val="16"/>
                <w:lang w:val="en-GB"/>
                <w:rPrChange w:id="5184" w:author="CR#0042r2" w:date="2020-04-05T13:29:00Z">
                  <w:rPr>
                    <w:sz w:val="16"/>
                    <w:szCs w:val="16"/>
                    <w:lang w:val="en-GB"/>
                  </w:rPr>
                </w:rPrChange>
              </w:rPr>
              <w:t>1</w:t>
            </w:r>
          </w:p>
        </w:tc>
        <w:tc>
          <w:tcPr>
            <w:tcW w:w="426" w:type="dxa"/>
            <w:shd w:val="solid" w:color="FFFFFF" w:fill="auto"/>
          </w:tcPr>
          <w:p w:rsidR="000F5E64" w:rsidRPr="008D4A93" w:rsidRDefault="000F5E64" w:rsidP="00FF557C">
            <w:pPr>
              <w:pStyle w:val="TAL"/>
              <w:jc w:val="center"/>
              <w:rPr>
                <w:sz w:val="16"/>
                <w:szCs w:val="16"/>
                <w:lang w:val="en-GB"/>
                <w:rPrChange w:id="5185" w:author="CR#0042r2" w:date="2020-04-05T13:29:00Z">
                  <w:rPr>
                    <w:sz w:val="16"/>
                    <w:szCs w:val="16"/>
                    <w:lang w:val="en-GB"/>
                  </w:rPr>
                </w:rPrChange>
              </w:rPr>
            </w:pPr>
            <w:r w:rsidRPr="008D4A93">
              <w:rPr>
                <w:sz w:val="16"/>
                <w:szCs w:val="16"/>
                <w:lang w:val="en-GB"/>
                <w:rPrChange w:id="5186" w:author="CR#0042r2" w:date="2020-04-05T13:29:00Z">
                  <w:rPr>
                    <w:sz w:val="16"/>
                    <w:szCs w:val="16"/>
                    <w:lang w:val="en-GB"/>
                  </w:rPr>
                </w:rPrChange>
              </w:rPr>
              <w:t>F</w:t>
            </w:r>
          </w:p>
        </w:tc>
        <w:tc>
          <w:tcPr>
            <w:tcW w:w="5055" w:type="dxa"/>
            <w:shd w:val="solid" w:color="FFFFFF" w:fill="auto"/>
          </w:tcPr>
          <w:p w:rsidR="000F5E64" w:rsidRPr="008D4A93" w:rsidRDefault="000F5E64" w:rsidP="00FF557C">
            <w:pPr>
              <w:pStyle w:val="TAL"/>
              <w:rPr>
                <w:sz w:val="16"/>
                <w:szCs w:val="16"/>
                <w:lang w:val="en-GB"/>
                <w:rPrChange w:id="5187" w:author="CR#0042r2" w:date="2020-04-05T13:29:00Z">
                  <w:rPr>
                    <w:sz w:val="16"/>
                    <w:szCs w:val="16"/>
                    <w:lang w:val="en-GB"/>
                  </w:rPr>
                </w:rPrChange>
              </w:rPr>
            </w:pPr>
            <w:r w:rsidRPr="008D4A93">
              <w:rPr>
                <w:sz w:val="16"/>
                <w:szCs w:val="16"/>
                <w:lang w:val="en-GB"/>
                <w:rPrChange w:id="5188" w:author="CR#0042r2" w:date="2020-04-05T13:29:00Z">
                  <w:rPr>
                    <w:sz w:val="16"/>
                    <w:szCs w:val="16"/>
                    <w:lang w:val="en-GB"/>
                  </w:rPr>
                </w:rPrChange>
              </w:rPr>
              <w:t>Suspend and resume of security</w:t>
            </w:r>
          </w:p>
        </w:tc>
        <w:tc>
          <w:tcPr>
            <w:tcW w:w="705" w:type="dxa"/>
            <w:shd w:val="solid" w:color="FFFFFF" w:fill="auto"/>
          </w:tcPr>
          <w:p w:rsidR="000F5E64" w:rsidRPr="008D4A93" w:rsidRDefault="000F5E64" w:rsidP="00FF557C">
            <w:pPr>
              <w:pStyle w:val="TAL"/>
              <w:rPr>
                <w:sz w:val="16"/>
                <w:szCs w:val="16"/>
                <w:lang w:val="en-GB"/>
                <w:rPrChange w:id="5189" w:author="CR#0042r2" w:date="2020-04-05T13:29:00Z">
                  <w:rPr>
                    <w:sz w:val="16"/>
                    <w:szCs w:val="16"/>
                    <w:lang w:val="en-GB"/>
                  </w:rPr>
                </w:rPrChange>
              </w:rPr>
            </w:pPr>
            <w:r w:rsidRPr="008D4A93">
              <w:rPr>
                <w:sz w:val="16"/>
                <w:szCs w:val="16"/>
                <w:lang w:val="en-GB"/>
                <w:rPrChange w:id="5190" w:author="CR#0042r2" w:date="2020-04-05T13:29:00Z">
                  <w:rPr>
                    <w:sz w:val="16"/>
                    <w:szCs w:val="16"/>
                    <w:lang w:val="en-GB"/>
                  </w:rPr>
                </w:rPrChange>
              </w:rPr>
              <w:t>15.4.0</w:t>
            </w:r>
          </w:p>
        </w:tc>
      </w:tr>
      <w:tr w:rsidR="008D4A93" w:rsidRPr="008D4A93" w:rsidTr="00FF557C">
        <w:tc>
          <w:tcPr>
            <w:tcW w:w="720" w:type="dxa"/>
            <w:shd w:val="solid" w:color="FFFFFF" w:fill="auto"/>
          </w:tcPr>
          <w:p w:rsidR="004F79A2" w:rsidRPr="008D4A93" w:rsidRDefault="004F79A2" w:rsidP="00FF557C">
            <w:pPr>
              <w:pStyle w:val="TAL"/>
              <w:jc w:val="center"/>
              <w:rPr>
                <w:sz w:val="16"/>
                <w:szCs w:val="16"/>
                <w:lang w:val="en-GB"/>
                <w:rPrChange w:id="5191" w:author="CR#0042r2" w:date="2020-04-05T13:29:00Z">
                  <w:rPr>
                    <w:sz w:val="16"/>
                    <w:szCs w:val="16"/>
                    <w:lang w:val="en-GB"/>
                  </w:rPr>
                </w:rPrChange>
              </w:rPr>
            </w:pPr>
          </w:p>
        </w:tc>
        <w:tc>
          <w:tcPr>
            <w:tcW w:w="749" w:type="dxa"/>
            <w:shd w:val="solid" w:color="FFFFFF" w:fill="auto"/>
          </w:tcPr>
          <w:p w:rsidR="004F79A2" w:rsidRPr="008D4A93" w:rsidRDefault="004F79A2" w:rsidP="00FF557C">
            <w:pPr>
              <w:pStyle w:val="TAL"/>
              <w:rPr>
                <w:sz w:val="16"/>
                <w:szCs w:val="16"/>
                <w:lang w:val="en-GB"/>
                <w:rPrChange w:id="5192" w:author="CR#0042r2" w:date="2020-04-05T13:29:00Z">
                  <w:rPr>
                    <w:sz w:val="16"/>
                    <w:szCs w:val="16"/>
                    <w:lang w:val="en-GB"/>
                  </w:rPr>
                </w:rPrChange>
              </w:rPr>
            </w:pPr>
            <w:r w:rsidRPr="008D4A93">
              <w:rPr>
                <w:sz w:val="16"/>
                <w:szCs w:val="16"/>
                <w:lang w:val="en-GB"/>
                <w:rPrChange w:id="5193" w:author="CR#0042r2" w:date="2020-04-05T13:29:00Z">
                  <w:rPr>
                    <w:sz w:val="16"/>
                    <w:szCs w:val="16"/>
                    <w:lang w:val="en-GB"/>
                  </w:rPr>
                </w:rPrChange>
              </w:rPr>
              <w:t>RP-82</w:t>
            </w:r>
          </w:p>
        </w:tc>
        <w:tc>
          <w:tcPr>
            <w:tcW w:w="992" w:type="dxa"/>
            <w:shd w:val="solid" w:color="FFFFFF" w:fill="auto"/>
          </w:tcPr>
          <w:p w:rsidR="004F79A2" w:rsidRPr="008D4A93" w:rsidRDefault="004F79A2" w:rsidP="00FF557C">
            <w:pPr>
              <w:pStyle w:val="TAL"/>
              <w:rPr>
                <w:sz w:val="16"/>
                <w:szCs w:val="16"/>
                <w:lang w:val="en-GB"/>
                <w:rPrChange w:id="5194" w:author="CR#0042r2" w:date="2020-04-05T13:29:00Z">
                  <w:rPr>
                    <w:sz w:val="16"/>
                    <w:szCs w:val="16"/>
                    <w:lang w:val="en-GB"/>
                  </w:rPr>
                </w:rPrChange>
              </w:rPr>
            </w:pPr>
            <w:r w:rsidRPr="008D4A93">
              <w:rPr>
                <w:sz w:val="16"/>
                <w:szCs w:val="16"/>
                <w:lang w:val="en-GB"/>
                <w:rPrChange w:id="5195" w:author="CR#0042r2" w:date="2020-04-05T13:29:00Z">
                  <w:rPr>
                    <w:sz w:val="16"/>
                    <w:szCs w:val="16"/>
                    <w:lang w:val="en-GB"/>
                  </w:rPr>
                </w:rPrChange>
              </w:rPr>
              <w:t>RP-182655</w:t>
            </w:r>
          </w:p>
        </w:tc>
        <w:tc>
          <w:tcPr>
            <w:tcW w:w="567" w:type="dxa"/>
            <w:shd w:val="solid" w:color="FFFFFF" w:fill="auto"/>
          </w:tcPr>
          <w:p w:rsidR="004F79A2" w:rsidRPr="008D4A93" w:rsidRDefault="004F79A2" w:rsidP="00FF557C">
            <w:pPr>
              <w:pStyle w:val="TAL"/>
              <w:rPr>
                <w:sz w:val="16"/>
                <w:szCs w:val="16"/>
                <w:lang w:val="en-GB"/>
                <w:rPrChange w:id="5196" w:author="CR#0042r2" w:date="2020-04-05T13:29:00Z">
                  <w:rPr>
                    <w:sz w:val="16"/>
                    <w:szCs w:val="16"/>
                    <w:lang w:val="en-GB"/>
                  </w:rPr>
                </w:rPrChange>
              </w:rPr>
            </w:pPr>
            <w:r w:rsidRPr="008D4A93">
              <w:rPr>
                <w:sz w:val="16"/>
                <w:szCs w:val="16"/>
                <w:lang w:val="en-GB"/>
                <w:rPrChange w:id="5197" w:author="CR#0042r2" w:date="2020-04-05T13:29:00Z">
                  <w:rPr>
                    <w:sz w:val="16"/>
                    <w:szCs w:val="16"/>
                    <w:lang w:val="en-GB"/>
                  </w:rPr>
                </w:rPrChange>
              </w:rPr>
              <w:t>0023</w:t>
            </w:r>
          </w:p>
        </w:tc>
        <w:tc>
          <w:tcPr>
            <w:tcW w:w="425" w:type="dxa"/>
            <w:shd w:val="solid" w:color="FFFFFF" w:fill="auto"/>
          </w:tcPr>
          <w:p w:rsidR="004F79A2" w:rsidRPr="008D4A93" w:rsidRDefault="004F79A2" w:rsidP="00FF557C">
            <w:pPr>
              <w:pStyle w:val="TAL"/>
              <w:jc w:val="center"/>
              <w:rPr>
                <w:sz w:val="16"/>
                <w:szCs w:val="16"/>
                <w:lang w:val="en-GB"/>
                <w:rPrChange w:id="5198" w:author="CR#0042r2" w:date="2020-04-05T13:29:00Z">
                  <w:rPr>
                    <w:sz w:val="16"/>
                    <w:szCs w:val="16"/>
                    <w:lang w:val="en-GB"/>
                  </w:rPr>
                </w:rPrChange>
              </w:rPr>
            </w:pPr>
            <w:r w:rsidRPr="008D4A93">
              <w:rPr>
                <w:sz w:val="16"/>
                <w:szCs w:val="16"/>
                <w:lang w:val="en-GB"/>
                <w:rPrChange w:id="5199" w:author="CR#0042r2" w:date="2020-04-05T13:29:00Z">
                  <w:rPr>
                    <w:sz w:val="16"/>
                    <w:szCs w:val="16"/>
                    <w:lang w:val="en-GB"/>
                  </w:rPr>
                </w:rPrChange>
              </w:rPr>
              <w:t>-</w:t>
            </w:r>
          </w:p>
        </w:tc>
        <w:tc>
          <w:tcPr>
            <w:tcW w:w="426" w:type="dxa"/>
            <w:shd w:val="solid" w:color="FFFFFF" w:fill="auto"/>
          </w:tcPr>
          <w:p w:rsidR="004F79A2" w:rsidRPr="008D4A93" w:rsidRDefault="004F79A2" w:rsidP="00FF557C">
            <w:pPr>
              <w:pStyle w:val="TAL"/>
              <w:jc w:val="center"/>
              <w:rPr>
                <w:sz w:val="16"/>
                <w:szCs w:val="16"/>
                <w:lang w:val="en-GB"/>
                <w:rPrChange w:id="5200" w:author="CR#0042r2" w:date="2020-04-05T13:29:00Z">
                  <w:rPr>
                    <w:sz w:val="16"/>
                    <w:szCs w:val="16"/>
                    <w:lang w:val="en-GB"/>
                  </w:rPr>
                </w:rPrChange>
              </w:rPr>
            </w:pPr>
            <w:r w:rsidRPr="008D4A93">
              <w:rPr>
                <w:sz w:val="16"/>
                <w:szCs w:val="16"/>
                <w:lang w:val="en-GB"/>
                <w:rPrChange w:id="5201" w:author="CR#0042r2" w:date="2020-04-05T13:29:00Z">
                  <w:rPr>
                    <w:sz w:val="16"/>
                    <w:szCs w:val="16"/>
                    <w:lang w:val="en-GB"/>
                  </w:rPr>
                </w:rPrChange>
              </w:rPr>
              <w:t>F</w:t>
            </w:r>
          </w:p>
        </w:tc>
        <w:tc>
          <w:tcPr>
            <w:tcW w:w="5055" w:type="dxa"/>
            <w:shd w:val="solid" w:color="FFFFFF" w:fill="auto"/>
          </w:tcPr>
          <w:p w:rsidR="004F79A2" w:rsidRPr="008D4A93" w:rsidRDefault="004F79A2" w:rsidP="00FF557C">
            <w:pPr>
              <w:pStyle w:val="TAL"/>
              <w:rPr>
                <w:sz w:val="16"/>
                <w:szCs w:val="16"/>
                <w:lang w:val="en-GB"/>
                <w:rPrChange w:id="5202" w:author="CR#0042r2" w:date="2020-04-05T13:29:00Z">
                  <w:rPr>
                    <w:sz w:val="16"/>
                    <w:szCs w:val="16"/>
                    <w:lang w:val="en-GB"/>
                  </w:rPr>
                </w:rPrChange>
              </w:rPr>
            </w:pPr>
            <w:r w:rsidRPr="008D4A93">
              <w:rPr>
                <w:sz w:val="16"/>
                <w:szCs w:val="16"/>
                <w:lang w:val="en-GB"/>
                <w:rPrChange w:id="5203" w:author="CR#0042r2" w:date="2020-04-05T13:29:00Z">
                  <w:rPr>
                    <w:sz w:val="16"/>
                    <w:szCs w:val="16"/>
                    <w:lang w:val="en-GB"/>
                  </w:rPr>
                </w:rPrChange>
              </w:rPr>
              <w:t>Introducing PDCP suspend procedure</w:t>
            </w:r>
          </w:p>
        </w:tc>
        <w:tc>
          <w:tcPr>
            <w:tcW w:w="705" w:type="dxa"/>
            <w:shd w:val="solid" w:color="FFFFFF" w:fill="auto"/>
          </w:tcPr>
          <w:p w:rsidR="004F79A2" w:rsidRPr="008D4A93" w:rsidRDefault="004F79A2" w:rsidP="00FF557C">
            <w:pPr>
              <w:pStyle w:val="TAL"/>
              <w:rPr>
                <w:sz w:val="16"/>
                <w:szCs w:val="16"/>
                <w:lang w:val="en-GB"/>
                <w:rPrChange w:id="5204" w:author="CR#0042r2" w:date="2020-04-05T13:29:00Z">
                  <w:rPr>
                    <w:sz w:val="16"/>
                    <w:szCs w:val="16"/>
                    <w:lang w:val="en-GB"/>
                  </w:rPr>
                </w:rPrChange>
              </w:rPr>
            </w:pPr>
            <w:r w:rsidRPr="008D4A93">
              <w:rPr>
                <w:sz w:val="16"/>
                <w:szCs w:val="16"/>
                <w:lang w:val="en-GB"/>
                <w:rPrChange w:id="5205" w:author="CR#0042r2" w:date="2020-04-05T13:29:00Z">
                  <w:rPr>
                    <w:sz w:val="16"/>
                    <w:szCs w:val="16"/>
                    <w:lang w:val="en-GB"/>
                  </w:rPr>
                </w:rPrChange>
              </w:rPr>
              <w:t>15.4.0</w:t>
            </w:r>
          </w:p>
        </w:tc>
      </w:tr>
      <w:tr w:rsidR="008D4A93" w:rsidRPr="008D4A93" w:rsidTr="00FF557C">
        <w:tc>
          <w:tcPr>
            <w:tcW w:w="720" w:type="dxa"/>
            <w:shd w:val="solid" w:color="FFFFFF" w:fill="auto"/>
          </w:tcPr>
          <w:p w:rsidR="00322028" w:rsidRPr="008D4A93" w:rsidRDefault="00322028" w:rsidP="00FF557C">
            <w:pPr>
              <w:pStyle w:val="TAL"/>
              <w:jc w:val="center"/>
              <w:rPr>
                <w:sz w:val="16"/>
                <w:szCs w:val="16"/>
                <w:lang w:val="en-GB"/>
                <w:rPrChange w:id="5206" w:author="CR#0042r2" w:date="2020-04-05T13:29:00Z">
                  <w:rPr>
                    <w:sz w:val="16"/>
                    <w:szCs w:val="16"/>
                    <w:lang w:val="en-GB"/>
                  </w:rPr>
                </w:rPrChange>
              </w:rPr>
            </w:pPr>
          </w:p>
        </w:tc>
        <w:tc>
          <w:tcPr>
            <w:tcW w:w="749" w:type="dxa"/>
            <w:shd w:val="solid" w:color="FFFFFF" w:fill="auto"/>
          </w:tcPr>
          <w:p w:rsidR="00322028" w:rsidRPr="008D4A93" w:rsidRDefault="00322028" w:rsidP="00FF557C">
            <w:pPr>
              <w:pStyle w:val="TAL"/>
              <w:rPr>
                <w:sz w:val="16"/>
                <w:szCs w:val="16"/>
                <w:lang w:val="en-GB"/>
                <w:rPrChange w:id="5207" w:author="CR#0042r2" w:date="2020-04-05T13:29:00Z">
                  <w:rPr>
                    <w:sz w:val="16"/>
                    <w:szCs w:val="16"/>
                    <w:lang w:val="en-GB"/>
                  </w:rPr>
                </w:rPrChange>
              </w:rPr>
            </w:pPr>
            <w:r w:rsidRPr="008D4A93">
              <w:rPr>
                <w:sz w:val="16"/>
                <w:szCs w:val="16"/>
                <w:lang w:val="en-GB"/>
                <w:rPrChange w:id="5208" w:author="CR#0042r2" w:date="2020-04-05T13:29:00Z">
                  <w:rPr>
                    <w:sz w:val="16"/>
                    <w:szCs w:val="16"/>
                    <w:lang w:val="en-GB"/>
                  </w:rPr>
                </w:rPrChange>
              </w:rPr>
              <w:t>RP-82</w:t>
            </w:r>
          </w:p>
        </w:tc>
        <w:tc>
          <w:tcPr>
            <w:tcW w:w="992" w:type="dxa"/>
            <w:shd w:val="solid" w:color="FFFFFF" w:fill="auto"/>
          </w:tcPr>
          <w:p w:rsidR="00322028" w:rsidRPr="008D4A93" w:rsidRDefault="00322028" w:rsidP="00FF557C">
            <w:pPr>
              <w:pStyle w:val="TAL"/>
              <w:rPr>
                <w:sz w:val="16"/>
                <w:szCs w:val="16"/>
                <w:lang w:val="en-GB"/>
                <w:rPrChange w:id="5209" w:author="CR#0042r2" w:date="2020-04-05T13:29:00Z">
                  <w:rPr>
                    <w:sz w:val="16"/>
                    <w:szCs w:val="16"/>
                    <w:lang w:val="en-GB"/>
                  </w:rPr>
                </w:rPrChange>
              </w:rPr>
            </w:pPr>
            <w:r w:rsidRPr="008D4A93">
              <w:rPr>
                <w:sz w:val="16"/>
                <w:szCs w:val="16"/>
                <w:lang w:val="en-GB"/>
                <w:rPrChange w:id="5210" w:author="CR#0042r2" w:date="2020-04-05T13:29:00Z">
                  <w:rPr>
                    <w:sz w:val="16"/>
                    <w:szCs w:val="16"/>
                    <w:lang w:val="en-GB"/>
                  </w:rPr>
                </w:rPrChange>
              </w:rPr>
              <w:t>RP-182656</w:t>
            </w:r>
          </w:p>
        </w:tc>
        <w:tc>
          <w:tcPr>
            <w:tcW w:w="567" w:type="dxa"/>
            <w:shd w:val="solid" w:color="FFFFFF" w:fill="auto"/>
          </w:tcPr>
          <w:p w:rsidR="00322028" w:rsidRPr="008D4A93" w:rsidRDefault="00322028" w:rsidP="00FF557C">
            <w:pPr>
              <w:pStyle w:val="TAL"/>
              <w:rPr>
                <w:sz w:val="16"/>
                <w:szCs w:val="16"/>
                <w:lang w:val="en-GB"/>
                <w:rPrChange w:id="5211" w:author="CR#0042r2" w:date="2020-04-05T13:29:00Z">
                  <w:rPr>
                    <w:sz w:val="16"/>
                    <w:szCs w:val="16"/>
                    <w:lang w:val="en-GB"/>
                  </w:rPr>
                </w:rPrChange>
              </w:rPr>
            </w:pPr>
            <w:r w:rsidRPr="008D4A93">
              <w:rPr>
                <w:sz w:val="16"/>
                <w:szCs w:val="16"/>
                <w:lang w:val="en-GB"/>
                <w:rPrChange w:id="5212" w:author="CR#0042r2" w:date="2020-04-05T13:29:00Z">
                  <w:rPr>
                    <w:sz w:val="16"/>
                    <w:szCs w:val="16"/>
                    <w:lang w:val="en-GB"/>
                  </w:rPr>
                </w:rPrChange>
              </w:rPr>
              <w:t>0024</w:t>
            </w:r>
          </w:p>
        </w:tc>
        <w:tc>
          <w:tcPr>
            <w:tcW w:w="425" w:type="dxa"/>
            <w:shd w:val="solid" w:color="FFFFFF" w:fill="auto"/>
          </w:tcPr>
          <w:p w:rsidR="00322028" w:rsidRPr="008D4A93" w:rsidRDefault="00322028" w:rsidP="00FF557C">
            <w:pPr>
              <w:pStyle w:val="TAL"/>
              <w:jc w:val="center"/>
              <w:rPr>
                <w:sz w:val="16"/>
                <w:szCs w:val="16"/>
                <w:lang w:val="en-GB"/>
                <w:rPrChange w:id="5213" w:author="CR#0042r2" w:date="2020-04-05T13:29:00Z">
                  <w:rPr>
                    <w:sz w:val="16"/>
                    <w:szCs w:val="16"/>
                    <w:lang w:val="en-GB"/>
                  </w:rPr>
                </w:rPrChange>
              </w:rPr>
            </w:pPr>
            <w:r w:rsidRPr="008D4A93">
              <w:rPr>
                <w:sz w:val="16"/>
                <w:szCs w:val="16"/>
                <w:lang w:val="en-GB"/>
                <w:rPrChange w:id="5214" w:author="CR#0042r2" w:date="2020-04-05T13:29:00Z">
                  <w:rPr>
                    <w:sz w:val="16"/>
                    <w:szCs w:val="16"/>
                    <w:lang w:val="en-GB"/>
                  </w:rPr>
                </w:rPrChange>
              </w:rPr>
              <w:t>-</w:t>
            </w:r>
          </w:p>
        </w:tc>
        <w:tc>
          <w:tcPr>
            <w:tcW w:w="426" w:type="dxa"/>
            <w:shd w:val="solid" w:color="FFFFFF" w:fill="auto"/>
          </w:tcPr>
          <w:p w:rsidR="00322028" w:rsidRPr="008D4A93" w:rsidRDefault="00322028" w:rsidP="00FF557C">
            <w:pPr>
              <w:pStyle w:val="TAL"/>
              <w:jc w:val="center"/>
              <w:rPr>
                <w:sz w:val="16"/>
                <w:szCs w:val="16"/>
                <w:lang w:val="en-GB"/>
                <w:rPrChange w:id="5215" w:author="CR#0042r2" w:date="2020-04-05T13:29:00Z">
                  <w:rPr>
                    <w:sz w:val="16"/>
                    <w:szCs w:val="16"/>
                    <w:lang w:val="en-GB"/>
                  </w:rPr>
                </w:rPrChange>
              </w:rPr>
            </w:pPr>
            <w:r w:rsidRPr="008D4A93">
              <w:rPr>
                <w:sz w:val="16"/>
                <w:szCs w:val="16"/>
                <w:lang w:val="en-GB"/>
                <w:rPrChange w:id="5216" w:author="CR#0042r2" w:date="2020-04-05T13:29:00Z">
                  <w:rPr>
                    <w:sz w:val="16"/>
                    <w:szCs w:val="16"/>
                    <w:lang w:val="en-GB"/>
                  </w:rPr>
                </w:rPrChange>
              </w:rPr>
              <w:t>F</w:t>
            </w:r>
          </w:p>
        </w:tc>
        <w:tc>
          <w:tcPr>
            <w:tcW w:w="5055" w:type="dxa"/>
            <w:shd w:val="solid" w:color="FFFFFF" w:fill="auto"/>
          </w:tcPr>
          <w:p w:rsidR="00322028" w:rsidRPr="008D4A93" w:rsidRDefault="00322028" w:rsidP="00FF557C">
            <w:pPr>
              <w:pStyle w:val="TAL"/>
              <w:rPr>
                <w:sz w:val="16"/>
                <w:szCs w:val="16"/>
                <w:lang w:val="en-GB"/>
                <w:rPrChange w:id="5217" w:author="CR#0042r2" w:date="2020-04-05T13:29:00Z">
                  <w:rPr>
                    <w:sz w:val="16"/>
                    <w:szCs w:val="16"/>
                    <w:lang w:val="en-GB"/>
                  </w:rPr>
                </w:rPrChange>
              </w:rPr>
            </w:pPr>
            <w:r w:rsidRPr="008D4A93">
              <w:rPr>
                <w:sz w:val="16"/>
                <w:szCs w:val="16"/>
                <w:lang w:val="en-GB"/>
                <w:rPrChange w:id="5218" w:author="CR#0042r2" w:date="2020-04-05T13:29:00Z">
                  <w:rPr>
                    <w:sz w:val="16"/>
                    <w:szCs w:val="16"/>
                    <w:lang w:val="en-GB"/>
                  </w:rPr>
                </w:rPrChange>
              </w:rPr>
              <w:t>Clarification on ciphering MAC-I</w:t>
            </w:r>
          </w:p>
        </w:tc>
        <w:tc>
          <w:tcPr>
            <w:tcW w:w="705" w:type="dxa"/>
            <w:shd w:val="solid" w:color="FFFFFF" w:fill="auto"/>
          </w:tcPr>
          <w:p w:rsidR="00322028" w:rsidRPr="008D4A93" w:rsidRDefault="00322028" w:rsidP="00FF557C">
            <w:pPr>
              <w:pStyle w:val="TAL"/>
              <w:rPr>
                <w:sz w:val="16"/>
                <w:szCs w:val="16"/>
                <w:lang w:val="en-GB"/>
                <w:rPrChange w:id="5219" w:author="CR#0042r2" w:date="2020-04-05T13:29:00Z">
                  <w:rPr>
                    <w:sz w:val="16"/>
                    <w:szCs w:val="16"/>
                    <w:lang w:val="en-GB"/>
                  </w:rPr>
                </w:rPrChange>
              </w:rPr>
            </w:pPr>
            <w:r w:rsidRPr="008D4A93">
              <w:rPr>
                <w:sz w:val="16"/>
                <w:szCs w:val="16"/>
                <w:lang w:val="en-GB"/>
                <w:rPrChange w:id="5220" w:author="CR#0042r2" w:date="2020-04-05T13:29:00Z">
                  <w:rPr>
                    <w:sz w:val="16"/>
                    <w:szCs w:val="16"/>
                    <w:lang w:val="en-GB"/>
                  </w:rPr>
                </w:rPrChange>
              </w:rPr>
              <w:t>15.4.0</w:t>
            </w:r>
          </w:p>
        </w:tc>
      </w:tr>
      <w:tr w:rsidR="008D4A93" w:rsidRPr="008D4A93" w:rsidTr="00FF557C">
        <w:tc>
          <w:tcPr>
            <w:tcW w:w="720" w:type="dxa"/>
            <w:shd w:val="solid" w:color="FFFFFF" w:fill="auto"/>
          </w:tcPr>
          <w:p w:rsidR="00916C5A" w:rsidRPr="008D4A93" w:rsidRDefault="00916C5A" w:rsidP="00FF557C">
            <w:pPr>
              <w:pStyle w:val="TAL"/>
              <w:jc w:val="center"/>
              <w:rPr>
                <w:sz w:val="16"/>
                <w:szCs w:val="16"/>
                <w:lang w:val="en-GB"/>
                <w:rPrChange w:id="5221" w:author="CR#0042r2" w:date="2020-04-05T13:29:00Z">
                  <w:rPr>
                    <w:sz w:val="16"/>
                    <w:szCs w:val="16"/>
                    <w:lang w:val="en-GB"/>
                  </w:rPr>
                </w:rPrChange>
              </w:rPr>
            </w:pPr>
            <w:r w:rsidRPr="008D4A93">
              <w:rPr>
                <w:sz w:val="16"/>
                <w:szCs w:val="16"/>
                <w:lang w:val="en-GB"/>
                <w:rPrChange w:id="5222" w:author="CR#0042r2" w:date="2020-04-05T13:29:00Z">
                  <w:rPr>
                    <w:sz w:val="16"/>
                    <w:szCs w:val="16"/>
                    <w:lang w:val="en-GB"/>
                  </w:rPr>
                </w:rPrChange>
              </w:rPr>
              <w:t>2019/03</w:t>
            </w:r>
          </w:p>
        </w:tc>
        <w:tc>
          <w:tcPr>
            <w:tcW w:w="749" w:type="dxa"/>
            <w:shd w:val="solid" w:color="FFFFFF" w:fill="auto"/>
          </w:tcPr>
          <w:p w:rsidR="00916C5A" w:rsidRPr="008D4A93" w:rsidRDefault="00916C5A" w:rsidP="00FF557C">
            <w:pPr>
              <w:pStyle w:val="TAL"/>
              <w:rPr>
                <w:sz w:val="16"/>
                <w:szCs w:val="16"/>
                <w:lang w:val="en-GB"/>
                <w:rPrChange w:id="5223" w:author="CR#0042r2" w:date="2020-04-05T13:29:00Z">
                  <w:rPr>
                    <w:sz w:val="16"/>
                    <w:szCs w:val="16"/>
                    <w:lang w:val="en-GB"/>
                  </w:rPr>
                </w:rPrChange>
              </w:rPr>
            </w:pPr>
            <w:r w:rsidRPr="008D4A93">
              <w:rPr>
                <w:sz w:val="16"/>
                <w:szCs w:val="16"/>
                <w:lang w:val="en-GB"/>
                <w:rPrChange w:id="5224" w:author="CR#0042r2" w:date="2020-04-05T13:29:00Z">
                  <w:rPr>
                    <w:sz w:val="16"/>
                    <w:szCs w:val="16"/>
                    <w:lang w:val="en-GB"/>
                  </w:rPr>
                </w:rPrChange>
              </w:rPr>
              <w:t>RP-83</w:t>
            </w:r>
          </w:p>
        </w:tc>
        <w:tc>
          <w:tcPr>
            <w:tcW w:w="992" w:type="dxa"/>
            <w:shd w:val="solid" w:color="FFFFFF" w:fill="auto"/>
          </w:tcPr>
          <w:p w:rsidR="00916C5A" w:rsidRPr="008D4A93" w:rsidRDefault="00916C5A" w:rsidP="00FF557C">
            <w:pPr>
              <w:pStyle w:val="TAL"/>
              <w:rPr>
                <w:sz w:val="16"/>
                <w:szCs w:val="16"/>
                <w:lang w:val="en-GB"/>
                <w:rPrChange w:id="5225" w:author="CR#0042r2" w:date="2020-04-05T13:29:00Z">
                  <w:rPr>
                    <w:sz w:val="16"/>
                    <w:szCs w:val="16"/>
                    <w:lang w:val="en-GB"/>
                  </w:rPr>
                </w:rPrChange>
              </w:rPr>
            </w:pPr>
            <w:r w:rsidRPr="008D4A93">
              <w:rPr>
                <w:sz w:val="16"/>
                <w:szCs w:val="16"/>
                <w:lang w:val="en-GB"/>
                <w:rPrChange w:id="5226" w:author="CR#0042r2" w:date="2020-04-05T13:29:00Z">
                  <w:rPr>
                    <w:sz w:val="16"/>
                    <w:szCs w:val="16"/>
                    <w:lang w:val="en-GB"/>
                  </w:rPr>
                </w:rPrChange>
              </w:rPr>
              <w:t>RP-1905</w:t>
            </w:r>
            <w:r w:rsidR="008F1050" w:rsidRPr="008D4A93">
              <w:rPr>
                <w:sz w:val="16"/>
                <w:szCs w:val="16"/>
                <w:lang w:val="en-GB"/>
                <w:rPrChange w:id="5227" w:author="CR#0042r2" w:date="2020-04-05T13:29:00Z">
                  <w:rPr>
                    <w:sz w:val="16"/>
                    <w:szCs w:val="16"/>
                    <w:lang w:val="en-GB"/>
                  </w:rPr>
                </w:rPrChange>
              </w:rPr>
              <w:t>44</w:t>
            </w:r>
          </w:p>
        </w:tc>
        <w:tc>
          <w:tcPr>
            <w:tcW w:w="567" w:type="dxa"/>
            <w:shd w:val="solid" w:color="FFFFFF" w:fill="auto"/>
          </w:tcPr>
          <w:p w:rsidR="00916C5A" w:rsidRPr="008D4A93" w:rsidRDefault="00916C5A" w:rsidP="00FF557C">
            <w:pPr>
              <w:pStyle w:val="TAL"/>
              <w:rPr>
                <w:sz w:val="16"/>
                <w:szCs w:val="16"/>
                <w:lang w:val="en-GB"/>
                <w:rPrChange w:id="5228" w:author="CR#0042r2" w:date="2020-04-05T13:29:00Z">
                  <w:rPr>
                    <w:sz w:val="16"/>
                    <w:szCs w:val="16"/>
                    <w:lang w:val="en-GB"/>
                  </w:rPr>
                </w:rPrChange>
              </w:rPr>
            </w:pPr>
            <w:r w:rsidRPr="008D4A93">
              <w:rPr>
                <w:sz w:val="16"/>
                <w:szCs w:val="16"/>
                <w:lang w:val="en-GB"/>
                <w:rPrChange w:id="5229" w:author="CR#0042r2" w:date="2020-04-05T13:29:00Z">
                  <w:rPr>
                    <w:sz w:val="16"/>
                    <w:szCs w:val="16"/>
                    <w:lang w:val="en-GB"/>
                  </w:rPr>
                </w:rPrChange>
              </w:rPr>
              <w:t>0025</w:t>
            </w:r>
          </w:p>
        </w:tc>
        <w:tc>
          <w:tcPr>
            <w:tcW w:w="425" w:type="dxa"/>
            <w:shd w:val="solid" w:color="FFFFFF" w:fill="auto"/>
          </w:tcPr>
          <w:p w:rsidR="00916C5A" w:rsidRPr="008D4A93" w:rsidRDefault="00916C5A" w:rsidP="00FF557C">
            <w:pPr>
              <w:pStyle w:val="TAL"/>
              <w:jc w:val="center"/>
              <w:rPr>
                <w:sz w:val="16"/>
                <w:szCs w:val="16"/>
                <w:lang w:val="en-GB"/>
                <w:rPrChange w:id="5230" w:author="CR#0042r2" w:date="2020-04-05T13:29:00Z">
                  <w:rPr>
                    <w:sz w:val="16"/>
                    <w:szCs w:val="16"/>
                    <w:lang w:val="en-GB"/>
                  </w:rPr>
                </w:rPrChange>
              </w:rPr>
            </w:pPr>
            <w:r w:rsidRPr="008D4A93">
              <w:rPr>
                <w:sz w:val="16"/>
                <w:szCs w:val="16"/>
                <w:lang w:val="en-GB"/>
                <w:rPrChange w:id="5231" w:author="CR#0042r2" w:date="2020-04-05T13:29:00Z">
                  <w:rPr>
                    <w:sz w:val="16"/>
                    <w:szCs w:val="16"/>
                    <w:lang w:val="en-GB"/>
                  </w:rPr>
                </w:rPrChange>
              </w:rPr>
              <w:t>2</w:t>
            </w:r>
          </w:p>
        </w:tc>
        <w:tc>
          <w:tcPr>
            <w:tcW w:w="426" w:type="dxa"/>
            <w:shd w:val="solid" w:color="FFFFFF" w:fill="auto"/>
          </w:tcPr>
          <w:p w:rsidR="00916C5A" w:rsidRPr="008D4A93" w:rsidRDefault="008F1050" w:rsidP="00FF557C">
            <w:pPr>
              <w:pStyle w:val="TAL"/>
              <w:jc w:val="center"/>
              <w:rPr>
                <w:sz w:val="16"/>
                <w:szCs w:val="16"/>
                <w:lang w:val="en-GB"/>
                <w:rPrChange w:id="5232" w:author="CR#0042r2" w:date="2020-04-05T13:29:00Z">
                  <w:rPr>
                    <w:sz w:val="16"/>
                    <w:szCs w:val="16"/>
                    <w:lang w:val="en-GB"/>
                  </w:rPr>
                </w:rPrChange>
              </w:rPr>
            </w:pPr>
            <w:r w:rsidRPr="008D4A93">
              <w:rPr>
                <w:sz w:val="16"/>
                <w:szCs w:val="16"/>
                <w:lang w:val="en-GB"/>
                <w:rPrChange w:id="5233" w:author="CR#0042r2" w:date="2020-04-05T13:29:00Z">
                  <w:rPr>
                    <w:sz w:val="16"/>
                    <w:szCs w:val="16"/>
                    <w:lang w:val="en-GB"/>
                  </w:rPr>
                </w:rPrChange>
              </w:rPr>
              <w:t>F</w:t>
            </w:r>
          </w:p>
        </w:tc>
        <w:tc>
          <w:tcPr>
            <w:tcW w:w="5055" w:type="dxa"/>
            <w:shd w:val="solid" w:color="FFFFFF" w:fill="auto"/>
          </w:tcPr>
          <w:p w:rsidR="00916C5A" w:rsidRPr="008D4A93" w:rsidRDefault="008F1050" w:rsidP="00FF557C">
            <w:pPr>
              <w:pStyle w:val="TAL"/>
              <w:rPr>
                <w:sz w:val="16"/>
                <w:szCs w:val="16"/>
                <w:lang w:val="en-GB"/>
                <w:rPrChange w:id="5234" w:author="CR#0042r2" w:date="2020-04-05T13:29:00Z">
                  <w:rPr>
                    <w:sz w:val="16"/>
                    <w:szCs w:val="16"/>
                    <w:lang w:val="en-GB"/>
                  </w:rPr>
                </w:rPrChange>
              </w:rPr>
            </w:pPr>
            <w:r w:rsidRPr="008D4A93">
              <w:rPr>
                <w:sz w:val="16"/>
                <w:szCs w:val="16"/>
                <w:lang w:val="en-GB"/>
                <w:rPrChange w:id="5235" w:author="CR#0042r2" w:date="2020-04-05T13:29:00Z">
                  <w:rPr>
                    <w:sz w:val="16"/>
                    <w:szCs w:val="16"/>
                    <w:lang w:val="en-GB"/>
                  </w:rPr>
                </w:rPrChange>
              </w:rPr>
              <w:t>Correction on the PDCP re-establishment for AM DRB</w:t>
            </w:r>
          </w:p>
        </w:tc>
        <w:tc>
          <w:tcPr>
            <w:tcW w:w="705" w:type="dxa"/>
            <w:shd w:val="solid" w:color="FFFFFF" w:fill="auto"/>
          </w:tcPr>
          <w:p w:rsidR="00916C5A" w:rsidRPr="008D4A93" w:rsidRDefault="008F1050" w:rsidP="00FF557C">
            <w:pPr>
              <w:pStyle w:val="TAL"/>
              <w:rPr>
                <w:sz w:val="16"/>
                <w:szCs w:val="16"/>
                <w:lang w:val="en-GB"/>
                <w:rPrChange w:id="5236" w:author="CR#0042r2" w:date="2020-04-05T13:29:00Z">
                  <w:rPr>
                    <w:sz w:val="16"/>
                    <w:szCs w:val="16"/>
                    <w:lang w:val="en-GB"/>
                  </w:rPr>
                </w:rPrChange>
              </w:rPr>
            </w:pPr>
            <w:r w:rsidRPr="008D4A93">
              <w:rPr>
                <w:sz w:val="16"/>
                <w:szCs w:val="16"/>
                <w:lang w:val="en-GB"/>
                <w:rPrChange w:id="5237" w:author="CR#0042r2" w:date="2020-04-05T13:29:00Z">
                  <w:rPr>
                    <w:sz w:val="16"/>
                    <w:szCs w:val="16"/>
                    <w:lang w:val="en-GB"/>
                  </w:rPr>
                </w:rPrChange>
              </w:rPr>
              <w:t>15.5.0</w:t>
            </w:r>
          </w:p>
        </w:tc>
      </w:tr>
      <w:tr w:rsidR="008D4A93" w:rsidRPr="008D4A93" w:rsidTr="00FF557C">
        <w:tc>
          <w:tcPr>
            <w:tcW w:w="720" w:type="dxa"/>
            <w:shd w:val="solid" w:color="FFFFFF" w:fill="auto"/>
          </w:tcPr>
          <w:p w:rsidR="009C572F" w:rsidRPr="008D4A93" w:rsidRDefault="009C572F" w:rsidP="00FF557C">
            <w:pPr>
              <w:pStyle w:val="TAL"/>
              <w:jc w:val="center"/>
              <w:rPr>
                <w:sz w:val="16"/>
                <w:szCs w:val="16"/>
                <w:lang w:val="en-GB"/>
                <w:rPrChange w:id="5238" w:author="CR#0042r2" w:date="2020-04-05T13:29:00Z">
                  <w:rPr>
                    <w:sz w:val="16"/>
                    <w:szCs w:val="16"/>
                    <w:lang w:val="en-GB"/>
                  </w:rPr>
                </w:rPrChange>
              </w:rPr>
            </w:pPr>
          </w:p>
        </w:tc>
        <w:tc>
          <w:tcPr>
            <w:tcW w:w="749" w:type="dxa"/>
            <w:shd w:val="solid" w:color="FFFFFF" w:fill="auto"/>
          </w:tcPr>
          <w:p w:rsidR="009C572F" w:rsidRPr="008D4A93" w:rsidRDefault="009C572F" w:rsidP="00FF557C">
            <w:pPr>
              <w:pStyle w:val="TAL"/>
              <w:rPr>
                <w:sz w:val="16"/>
                <w:szCs w:val="16"/>
                <w:lang w:val="en-GB"/>
                <w:rPrChange w:id="5239" w:author="CR#0042r2" w:date="2020-04-05T13:29:00Z">
                  <w:rPr>
                    <w:sz w:val="16"/>
                    <w:szCs w:val="16"/>
                    <w:lang w:val="en-GB"/>
                  </w:rPr>
                </w:rPrChange>
              </w:rPr>
            </w:pPr>
            <w:r w:rsidRPr="008D4A93">
              <w:rPr>
                <w:sz w:val="16"/>
                <w:szCs w:val="16"/>
                <w:lang w:val="en-GB"/>
                <w:rPrChange w:id="5240" w:author="CR#0042r2" w:date="2020-04-05T13:29:00Z">
                  <w:rPr>
                    <w:sz w:val="16"/>
                    <w:szCs w:val="16"/>
                    <w:lang w:val="en-GB"/>
                  </w:rPr>
                </w:rPrChange>
              </w:rPr>
              <w:t>RP-83</w:t>
            </w:r>
          </w:p>
        </w:tc>
        <w:tc>
          <w:tcPr>
            <w:tcW w:w="992" w:type="dxa"/>
            <w:shd w:val="solid" w:color="FFFFFF" w:fill="auto"/>
          </w:tcPr>
          <w:p w:rsidR="009C572F" w:rsidRPr="008D4A93" w:rsidRDefault="009C572F" w:rsidP="00FF557C">
            <w:pPr>
              <w:pStyle w:val="TAL"/>
              <w:rPr>
                <w:sz w:val="16"/>
                <w:szCs w:val="16"/>
                <w:lang w:val="en-GB"/>
                <w:rPrChange w:id="5241" w:author="CR#0042r2" w:date="2020-04-05T13:29:00Z">
                  <w:rPr>
                    <w:sz w:val="16"/>
                    <w:szCs w:val="16"/>
                    <w:lang w:val="en-GB"/>
                  </w:rPr>
                </w:rPrChange>
              </w:rPr>
            </w:pPr>
            <w:r w:rsidRPr="008D4A93">
              <w:rPr>
                <w:sz w:val="16"/>
                <w:szCs w:val="16"/>
                <w:lang w:val="en-GB"/>
                <w:rPrChange w:id="5242" w:author="CR#0042r2" w:date="2020-04-05T13:29:00Z">
                  <w:rPr>
                    <w:sz w:val="16"/>
                    <w:szCs w:val="16"/>
                    <w:lang w:val="en-GB"/>
                  </w:rPr>
                </w:rPrChange>
              </w:rPr>
              <w:t>RP-190540</w:t>
            </w:r>
          </w:p>
        </w:tc>
        <w:tc>
          <w:tcPr>
            <w:tcW w:w="567" w:type="dxa"/>
            <w:shd w:val="solid" w:color="FFFFFF" w:fill="auto"/>
          </w:tcPr>
          <w:p w:rsidR="009C572F" w:rsidRPr="008D4A93" w:rsidRDefault="009C572F" w:rsidP="00FF557C">
            <w:pPr>
              <w:pStyle w:val="TAL"/>
              <w:rPr>
                <w:sz w:val="16"/>
                <w:szCs w:val="16"/>
                <w:lang w:val="en-GB"/>
                <w:rPrChange w:id="5243" w:author="CR#0042r2" w:date="2020-04-05T13:29:00Z">
                  <w:rPr>
                    <w:sz w:val="16"/>
                    <w:szCs w:val="16"/>
                    <w:lang w:val="en-GB"/>
                  </w:rPr>
                </w:rPrChange>
              </w:rPr>
            </w:pPr>
            <w:r w:rsidRPr="008D4A93">
              <w:rPr>
                <w:sz w:val="16"/>
                <w:szCs w:val="16"/>
                <w:lang w:val="en-GB"/>
                <w:rPrChange w:id="5244" w:author="CR#0042r2" w:date="2020-04-05T13:29:00Z">
                  <w:rPr>
                    <w:sz w:val="16"/>
                    <w:szCs w:val="16"/>
                    <w:lang w:val="en-GB"/>
                  </w:rPr>
                </w:rPrChange>
              </w:rPr>
              <w:t>0027</w:t>
            </w:r>
          </w:p>
        </w:tc>
        <w:tc>
          <w:tcPr>
            <w:tcW w:w="425" w:type="dxa"/>
            <w:shd w:val="solid" w:color="FFFFFF" w:fill="auto"/>
          </w:tcPr>
          <w:p w:rsidR="009C572F" w:rsidRPr="008D4A93" w:rsidRDefault="009C572F" w:rsidP="00FF557C">
            <w:pPr>
              <w:pStyle w:val="TAL"/>
              <w:jc w:val="center"/>
              <w:rPr>
                <w:sz w:val="16"/>
                <w:szCs w:val="16"/>
                <w:lang w:val="en-GB"/>
                <w:rPrChange w:id="5245" w:author="CR#0042r2" w:date="2020-04-05T13:29:00Z">
                  <w:rPr>
                    <w:sz w:val="16"/>
                    <w:szCs w:val="16"/>
                    <w:lang w:val="en-GB"/>
                  </w:rPr>
                </w:rPrChange>
              </w:rPr>
            </w:pPr>
            <w:r w:rsidRPr="008D4A93">
              <w:rPr>
                <w:sz w:val="16"/>
                <w:szCs w:val="16"/>
                <w:lang w:val="en-GB"/>
                <w:rPrChange w:id="5246" w:author="CR#0042r2" w:date="2020-04-05T13:29:00Z">
                  <w:rPr>
                    <w:sz w:val="16"/>
                    <w:szCs w:val="16"/>
                    <w:lang w:val="en-GB"/>
                  </w:rPr>
                </w:rPrChange>
              </w:rPr>
              <w:t>1</w:t>
            </w:r>
          </w:p>
        </w:tc>
        <w:tc>
          <w:tcPr>
            <w:tcW w:w="426" w:type="dxa"/>
            <w:shd w:val="solid" w:color="FFFFFF" w:fill="auto"/>
          </w:tcPr>
          <w:p w:rsidR="009C572F" w:rsidRPr="008D4A93" w:rsidRDefault="009C572F" w:rsidP="00FF557C">
            <w:pPr>
              <w:pStyle w:val="TAL"/>
              <w:jc w:val="center"/>
              <w:rPr>
                <w:sz w:val="16"/>
                <w:szCs w:val="16"/>
                <w:lang w:val="en-GB"/>
                <w:rPrChange w:id="5247" w:author="CR#0042r2" w:date="2020-04-05T13:29:00Z">
                  <w:rPr>
                    <w:sz w:val="16"/>
                    <w:szCs w:val="16"/>
                    <w:lang w:val="en-GB"/>
                  </w:rPr>
                </w:rPrChange>
              </w:rPr>
            </w:pPr>
            <w:r w:rsidRPr="008D4A93">
              <w:rPr>
                <w:sz w:val="16"/>
                <w:szCs w:val="16"/>
                <w:lang w:val="en-GB"/>
                <w:rPrChange w:id="5248" w:author="CR#0042r2" w:date="2020-04-05T13:29:00Z">
                  <w:rPr>
                    <w:sz w:val="16"/>
                    <w:szCs w:val="16"/>
                    <w:lang w:val="en-GB"/>
                  </w:rPr>
                </w:rPrChange>
              </w:rPr>
              <w:t>F</w:t>
            </w:r>
          </w:p>
        </w:tc>
        <w:tc>
          <w:tcPr>
            <w:tcW w:w="5055" w:type="dxa"/>
            <w:shd w:val="solid" w:color="FFFFFF" w:fill="auto"/>
          </w:tcPr>
          <w:p w:rsidR="009C572F" w:rsidRPr="008D4A93" w:rsidRDefault="009C572F" w:rsidP="00FF557C">
            <w:pPr>
              <w:pStyle w:val="TAL"/>
              <w:rPr>
                <w:sz w:val="16"/>
                <w:szCs w:val="16"/>
                <w:lang w:val="en-GB"/>
                <w:rPrChange w:id="5249" w:author="CR#0042r2" w:date="2020-04-05T13:29:00Z">
                  <w:rPr>
                    <w:sz w:val="16"/>
                    <w:szCs w:val="16"/>
                    <w:lang w:val="en-GB"/>
                  </w:rPr>
                </w:rPrChange>
              </w:rPr>
            </w:pPr>
            <w:r w:rsidRPr="008D4A93">
              <w:rPr>
                <w:sz w:val="16"/>
                <w:szCs w:val="16"/>
                <w:lang w:val="en-GB"/>
                <w:rPrChange w:id="5250" w:author="CR#0042r2" w:date="2020-04-05T13:29:00Z">
                  <w:rPr>
                    <w:sz w:val="16"/>
                    <w:szCs w:val="16"/>
                    <w:lang w:val="en-GB"/>
                  </w:rPr>
                </w:rPrChange>
              </w:rPr>
              <w:t>Correction on PDCP SN length</w:t>
            </w:r>
          </w:p>
        </w:tc>
        <w:tc>
          <w:tcPr>
            <w:tcW w:w="705" w:type="dxa"/>
            <w:shd w:val="solid" w:color="FFFFFF" w:fill="auto"/>
          </w:tcPr>
          <w:p w:rsidR="009C572F" w:rsidRPr="008D4A93" w:rsidRDefault="009C572F" w:rsidP="00FF557C">
            <w:pPr>
              <w:pStyle w:val="TAL"/>
              <w:rPr>
                <w:sz w:val="16"/>
                <w:szCs w:val="16"/>
                <w:lang w:val="en-GB"/>
                <w:rPrChange w:id="5251" w:author="CR#0042r2" w:date="2020-04-05T13:29:00Z">
                  <w:rPr>
                    <w:sz w:val="16"/>
                    <w:szCs w:val="16"/>
                    <w:lang w:val="en-GB"/>
                  </w:rPr>
                </w:rPrChange>
              </w:rPr>
            </w:pPr>
            <w:r w:rsidRPr="008D4A93">
              <w:rPr>
                <w:sz w:val="16"/>
                <w:szCs w:val="16"/>
                <w:lang w:val="en-GB"/>
                <w:rPrChange w:id="5252" w:author="CR#0042r2" w:date="2020-04-05T13:29:00Z">
                  <w:rPr>
                    <w:sz w:val="16"/>
                    <w:szCs w:val="16"/>
                    <w:lang w:val="en-GB"/>
                  </w:rPr>
                </w:rPrChange>
              </w:rPr>
              <w:t>15.5.0</w:t>
            </w:r>
          </w:p>
        </w:tc>
      </w:tr>
      <w:tr w:rsidR="008D4A93" w:rsidRPr="008D4A93" w:rsidTr="00FF557C">
        <w:tc>
          <w:tcPr>
            <w:tcW w:w="720" w:type="dxa"/>
            <w:shd w:val="solid" w:color="FFFFFF" w:fill="auto"/>
          </w:tcPr>
          <w:p w:rsidR="00250EE2" w:rsidRPr="008D4A93" w:rsidRDefault="00250EE2" w:rsidP="00FF557C">
            <w:pPr>
              <w:pStyle w:val="TAL"/>
              <w:jc w:val="center"/>
              <w:rPr>
                <w:sz w:val="16"/>
                <w:szCs w:val="16"/>
                <w:lang w:val="en-GB"/>
                <w:rPrChange w:id="5253" w:author="CR#0042r2" w:date="2020-04-05T13:29:00Z">
                  <w:rPr>
                    <w:sz w:val="16"/>
                    <w:szCs w:val="16"/>
                    <w:lang w:val="en-GB"/>
                  </w:rPr>
                </w:rPrChange>
              </w:rPr>
            </w:pPr>
            <w:r w:rsidRPr="008D4A93">
              <w:rPr>
                <w:sz w:val="16"/>
                <w:szCs w:val="16"/>
                <w:lang w:val="en-GB"/>
                <w:rPrChange w:id="5254" w:author="CR#0042r2" w:date="2020-04-05T13:29:00Z">
                  <w:rPr>
                    <w:sz w:val="16"/>
                    <w:szCs w:val="16"/>
                    <w:lang w:val="en-GB"/>
                  </w:rPr>
                </w:rPrChange>
              </w:rPr>
              <w:t>2019/06</w:t>
            </w:r>
          </w:p>
        </w:tc>
        <w:tc>
          <w:tcPr>
            <w:tcW w:w="749" w:type="dxa"/>
            <w:shd w:val="solid" w:color="FFFFFF" w:fill="auto"/>
          </w:tcPr>
          <w:p w:rsidR="00250EE2" w:rsidRPr="008D4A93" w:rsidRDefault="00250EE2" w:rsidP="00FF557C">
            <w:pPr>
              <w:pStyle w:val="TAL"/>
              <w:rPr>
                <w:sz w:val="16"/>
                <w:szCs w:val="16"/>
                <w:lang w:val="en-GB"/>
                <w:rPrChange w:id="5255" w:author="CR#0042r2" w:date="2020-04-05T13:29:00Z">
                  <w:rPr>
                    <w:sz w:val="16"/>
                    <w:szCs w:val="16"/>
                    <w:lang w:val="en-GB"/>
                  </w:rPr>
                </w:rPrChange>
              </w:rPr>
            </w:pPr>
            <w:r w:rsidRPr="008D4A93">
              <w:rPr>
                <w:sz w:val="16"/>
                <w:szCs w:val="16"/>
                <w:lang w:val="en-GB"/>
                <w:rPrChange w:id="5256" w:author="CR#0042r2" w:date="2020-04-05T13:29:00Z">
                  <w:rPr>
                    <w:sz w:val="16"/>
                    <w:szCs w:val="16"/>
                    <w:lang w:val="en-GB"/>
                  </w:rPr>
                </w:rPrChange>
              </w:rPr>
              <w:t>RP-84</w:t>
            </w:r>
          </w:p>
        </w:tc>
        <w:tc>
          <w:tcPr>
            <w:tcW w:w="992" w:type="dxa"/>
            <w:shd w:val="solid" w:color="FFFFFF" w:fill="auto"/>
          </w:tcPr>
          <w:p w:rsidR="00250EE2" w:rsidRPr="008D4A93" w:rsidRDefault="00250EE2" w:rsidP="00FF557C">
            <w:pPr>
              <w:pStyle w:val="TAL"/>
              <w:rPr>
                <w:sz w:val="16"/>
                <w:szCs w:val="16"/>
                <w:lang w:val="en-GB"/>
                <w:rPrChange w:id="5257" w:author="CR#0042r2" w:date="2020-04-05T13:29:00Z">
                  <w:rPr>
                    <w:sz w:val="16"/>
                    <w:szCs w:val="16"/>
                    <w:lang w:val="en-GB"/>
                  </w:rPr>
                </w:rPrChange>
              </w:rPr>
            </w:pPr>
            <w:r w:rsidRPr="008D4A93">
              <w:rPr>
                <w:sz w:val="16"/>
                <w:szCs w:val="16"/>
                <w:lang w:val="en-GB"/>
                <w:rPrChange w:id="5258" w:author="CR#0042r2" w:date="2020-04-05T13:29:00Z">
                  <w:rPr>
                    <w:sz w:val="16"/>
                    <w:szCs w:val="16"/>
                    <w:lang w:val="en-GB"/>
                  </w:rPr>
                </w:rPrChange>
              </w:rPr>
              <w:t>RP-191375</w:t>
            </w:r>
          </w:p>
        </w:tc>
        <w:tc>
          <w:tcPr>
            <w:tcW w:w="567" w:type="dxa"/>
            <w:shd w:val="solid" w:color="FFFFFF" w:fill="auto"/>
          </w:tcPr>
          <w:p w:rsidR="00250EE2" w:rsidRPr="008D4A93" w:rsidRDefault="00250EE2" w:rsidP="00FF557C">
            <w:pPr>
              <w:pStyle w:val="TAL"/>
              <w:rPr>
                <w:sz w:val="16"/>
                <w:szCs w:val="16"/>
                <w:lang w:val="en-GB"/>
                <w:rPrChange w:id="5259" w:author="CR#0042r2" w:date="2020-04-05T13:29:00Z">
                  <w:rPr>
                    <w:sz w:val="16"/>
                    <w:szCs w:val="16"/>
                    <w:lang w:val="en-GB"/>
                  </w:rPr>
                </w:rPrChange>
              </w:rPr>
            </w:pPr>
            <w:r w:rsidRPr="008D4A93">
              <w:rPr>
                <w:sz w:val="16"/>
                <w:szCs w:val="16"/>
                <w:lang w:val="en-GB"/>
                <w:rPrChange w:id="5260" w:author="CR#0042r2" w:date="2020-04-05T13:29:00Z">
                  <w:rPr>
                    <w:sz w:val="16"/>
                    <w:szCs w:val="16"/>
                    <w:lang w:val="en-GB"/>
                  </w:rPr>
                </w:rPrChange>
              </w:rPr>
              <w:t>0031</w:t>
            </w:r>
          </w:p>
        </w:tc>
        <w:tc>
          <w:tcPr>
            <w:tcW w:w="425" w:type="dxa"/>
            <w:shd w:val="solid" w:color="FFFFFF" w:fill="auto"/>
          </w:tcPr>
          <w:p w:rsidR="00250EE2" w:rsidRPr="008D4A93" w:rsidRDefault="00250EE2" w:rsidP="00FF557C">
            <w:pPr>
              <w:pStyle w:val="TAL"/>
              <w:jc w:val="center"/>
              <w:rPr>
                <w:sz w:val="16"/>
                <w:szCs w:val="16"/>
                <w:lang w:val="en-GB"/>
                <w:rPrChange w:id="5261" w:author="CR#0042r2" w:date="2020-04-05T13:29:00Z">
                  <w:rPr>
                    <w:sz w:val="16"/>
                    <w:szCs w:val="16"/>
                    <w:lang w:val="en-GB"/>
                  </w:rPr>
                </w:rPrChange>
              </w:rPr>
            </w:pPr>
            <w:r w:rsidRPr="008D4A93">
              <w:rPr>
                <w:sz w:val="16"/>
                <w:szCs w:val="16"/>
                <w:lang w:val="en-GB"/>
                <w:rPrChange w:id="5262" w:author="CR#0042r2" w:date="2020-04-05T13:29:00Z">
                  <w:rPr>
                    <w:sz w:val="16"/>
                    <w:szCs w:val="16"/>
                    <w:lang w:val="en-GB"/>
                  </w:rPr>
                </w:rPrChange>
              </w:rPr>
              <w:t>1</w:t>
            </w:r>
          </w:p>
        </w:tc>
        <w:tc>
          <w:tcPr>
            <w:tcW w:w="426" w:type="dxa"/>
            <w:shd w:val="solid" w:color="FFFFFF" w:fill="auto"/>
          </w:tcPr>
          <w:p w:rsidR="00250EE2" w:rsidRPr="008D4A93" w:rsidRDefault="00250EE2" w:rsidP="00FF557C">
            <w:pPr>
              <w:pStyle w:val="TAL"/>
              <w:jc w:val="center"/>
              <w:rPr>
                <w:sz w:val="16"/>
                <w:szCs w:val="16"/>
                <w:lang w:val="en-GB"/>
                <w:rPrChange w:id="5263" w:author="CR#0042r2" w:date="2020-04-05T13:29:00Z">
                  <w:rPr>
                    <w:sz w:val="16"/>
                    <w:szCs w:val="16"/>
                    <w:lang w:val="en-GB"/>
                  </w:rPr>
                </w:rPrChange>
              </w:rPr>
            </w:pPr>
            <w:r w:rsidRPr="008D4A93">
              <w:rPr>
                <w:sz w:val="16"/>
                <w:szCs w:val="16"/>
                <w:lang w:val="en-GB"/>
                <w:rPrChange w:id="5264" w:author="CR#0042r2" w:date="2020-04-05T13:29:00Z">
                  <w:rPr>
                    <w:sz w:val="16"/>
                    <w:szCs w:val="16"/>
                    <w:lang w:val="en-GB"/>
                  </w:rPr>
                </w:rPrChange>
              </w:rPr>
              <w:t>F</w:t>
            </w:r>
          </w:p>
        </w:tc>
        <w:tc>
          <w:tcPr>
            <w:tcW w:w="5055" w:type="dxa"/>
            <w:shd w:val="solid" w:color="FFFFFF" w:fill="auto"/>
          </w:tcPr>
          <w:p w:rsidR="00250EE2" w:rsidRPr="008D4A93" w:rsidRDefault="00250EE2" w:rsidP="00FF557C">
            <w:pPr>
              <w:pStyle w:val="TAL"/>
              <w:rPr>
                <w:sz w:val="16"/>
                <w:szCs w:val="16"/>
                <w:lang w:val="en-GB"/>
                <w:rPrChange w:id="5265" w:author="CR#0042r2" w:date="2020-04-05T13:29:00Z">
                  <w:rPr>
                    <w:sz w:val="16"/>
                    <w:szCs w:val="16"/>
                    <w:lang w:val="en-GB"/>
                  </w:rPr>
                </w:rPrChange>
              </w:rPr>
            </w:pPr>
            <w:r w:rsidRPr="008D4A93">
              <w:rPr>
                <w:sz w:val="16"/>
                <w:szCs w:val="16"/>
                <w:lang w:val="en-GB"/>
                <w:rPrChange w:id="5266" w:author="CR#0042r2" w:date="2020-04-05T13:29:00Z">
                  <w:rPr>
                    <w:sz w:val="16"/>
                    <w:szCs w:val="16"/>
                    <w:lang w:val="en-GB"/>
                  </w:rPr>
                </w:rPrChange>
              </w:rPr>
              <w:t>PDCP association with RLC for RBs configured with PDCP duplication</w:t>
            </w:r>
          </w:p>
        </w:tc>
        <w:tc>
          <w:tcPr>
            <w:tcW w:w="705" w:type="dxa"/>
            <w:shd w:val="solid" w:color="FFFFFF" w:fill="auto"/>
          </w:tcPr>
          <w:p w:rsidR="00250EE2" w:rsidRPr="008D4A93" w:rsidRDefault="00250EE2" w:rsidP="00FF557C">
            <w:pPr>
              <w:pStyle w:val="TAL"/>
              <w:rPr>
                <w:sz w:val="16"/>
                <w:szCs w:val="16"/>
                <w:lang w:val="en-GB"/>
                <w:rPrChange w:id="5267" w:author="CR#0042r2" w:date="2020-04-05T13:29:00Z">
                  <w:rPr>
                    <w:sz w:val="16"/>
                    <w:szCs w:val="16"/>
                    <w:lang w:val="en-GB"/>
                  </w:rPr>
                </w:rPrChange>
              </w:rPr>
            </w:pPr>
            <w:r w:rsidRPr="008D4A93">
              <w:rPr>
                <w:sz w:val="16"/>
                <w:szCs w:val="16"/>
                <w:lang w:val="en-GB"/>
                <w:rPrChange w:id="5268" w:author="CR#0042r2" w:date="2020-04-05T13:29:00Z">
                  <w:rPr>
                    <w:sz w:val="16"/>
                    <w:szCs w:val="16"/>
                    <w:lang w:val="en-GB"/>
                  </w:rPr>
                </w:rPrChange>
              </w:rPr>
              <w:t>15.6.0</w:t>
            </w:r>
          </w:p>
        </w:tc>
      </w:tr>
      <w:tr w:rsidR="00433821" w:rsidRPr="008D4A93" w:rsidTr="00FF557C">
        <w:trPr>
          <w:ins w:id="5269" w:author="CR#0038r2" w:date="2020-04-05T12:30:00Z"/>
        </w:trPr>
        <w:tc>
          <w:tcPr>
            <w:tcW w:w="720" w:type="dxa"/>
            <w:shd w:val="solid" w:color="FFFFFF" w:fill="auto"/>
          </w:tcPr>
          <w:p w:rsidR="00433821" w:rsidRPr="008D4A93" w:rsidRDefault="00433821" w:rsidP="00FF557C">
            <w:pPr>
              <w:pStyle w:val="TAL"/>
              <w:jc w:val="center"/>
              <w:rPr>
                <w:ins w:id="5270" w:author="CR#0038r2" w:date="2020-04-05T12:30:00Z"/>
                <w:sz w:val="16"/>
                <w:szCs w:val="16"/>
                <w:lang w:val="en-GB"/>
                <w:rPrChange w:id="5271" w:author="CR#0042r2" w:date="2020-04-05T13:29:00Z">
                  <w:rPr>
                    <w:ins w:id="5272" w:author="CR#0038r2" w:date="2020-04-05T12:30:00Z"/>
                    <w:sz w:val="16"/>
                    <w:szCs w:val="16"/>
                    <w:lang w:val="en-GB"/>
                  </w:rPr>
                </w:rPrChange>
              </w:rPr>
            </w:pPr>
            <w:ins w:id="5273" w:author="CR#0038r2" w:date="2020-04-05T12:30:00Z">
              <w:r w:rsidRPr="008D4A93">
                <w:rPr>
                  <w:sz w:val="16"/>
                  <w:szCs w:val="16"/>
                  <w:lang w:val="en-GB"/>
                  <w:rPrChange w:id="5274" w:author="CR#0042r2" w:date="2020-04-05T13:29:00Z">
                    <w:rPr>
                      <w:sz w:val="16"/>
                      <w:szCs w:val="16"/>
                      <w:lang w:val="en-GB"/>
                    </w:rPr>
                  </w:rPrChange>
                </w:rPr>
                <w:t>2020/03</w:t>
              </w:r>
            </w:ins>
          </w:p>
        </w:tc>
        <w:tc>
          <w:tcPr>
            <w:tcW w:w="749" w:type="dxa"/>
            <w:shd w:val="solid" w:color="FFFFFF" w:fill="auto"/>
          </w:tcPr>
          <w:p w:rsidR="00433821" w:rsidRPr="008D4A93" w:rsidRDefault="00433821" w:rsidP="00FF557C">
            <w:pPr>
              <w:pStyle w:val="TAL"/>
              <w:rPr>
                <w:ins w:id="5275" w:author="CR#0038r2" w:date="2020-04-05T12:30:00Z"/>
                <w:sz w:val="16"/>
                <w:szCs w:val="16"/>
                <w:lang w:val="en-GB"/>
                <w:rPrChange w:id="5276" w:author="CR#0042r2" w:date="2020-04-05T13:29:00Z">
                  <w:rPr>
                    <w:ins w:id="5277" w:author="CR#0038r2" w:date="2020-04-05T12:30:00Z"/>
                    <w:sz w:val="16"/>
                    <w:szCs w:val="16"/>
                    <w:lang w:val="en-GB"/>
                  </w:rPr>
                </w:rPrChange>
              </w:rPr>
            </w:pPr>
            <w:ins w:id="5278" w:author="CR#0038r2" w:date="2020-04-05T12:30:00Z">
              <w:r w:rsidRPr="008D4A93">
                <w:rPr>
                  <w:sz w:val="16"/>
                  <w:szCs w:val="16"/>
                  <w:lang w:val="en-GB"/>
                  <w:rPrChange w:id="5279" w:author="CR#0042r2" w:date="2020-04-05T13:29:00Z">
                    <w:rPr>
                      <w:sz w:val="16"/>
                      <w:szCs w:val="16"/>
                      <w:lang w:val="en-GB"/>
                    </w:rPr>
                  </w:rPrChange>
                </w:rPr>
                <w:t>RP-87</w:t>
              </w:r>
            </w:ins>
          </w:p>
        </w:tc>
        <w:tc>
          <w:tcPr>
            <w:tcW w:w="992" w:type="dxa"/>
            <w:shd w:val="solid" w:color="FFFFFF" w:fill="auto"/>
          </w:tcPr>
          <w:p w:rsidR="00433821" w:rsidRPr="008D4A93" w:rsidRDefault="00433821" w:rsidP="00FF557C">
            <w:pPr>
              <w:pStyle w:val="TAL"/>
              <w:rPr>
                <w:ins w:id="5280" w:author="CR#0038r2" w:date="2020-04-05T12:30:00Z"/>
                <w:sz w:val="16"/>
                <w:szCs w:val="16"/>
                <w:lang w:val="en-GB"/>
                <w:rPrChange w:id="5281" w:author="CR#0042r2" w:date="2020-04-05T13:29:00Z">
                  <w:rPr>
                    <w:ins w:id="5282" w:author="CR#0038r2" w:date="2020-04-05T12:30:00Z"/>
                    <w:sz w:val="16"/>
                    <w:szCs w:val="16"/>
                    <w:lang w:val="en-GB"/>
                  </w:rPr>
                </w:rPrChange>
              </w:rPr>
            </w:pPr>
            <w:ins w:id="5283" w:author="CR#0038r2" w:date="2020-04-05T12:30:00Z">
              <w:r w:rsidRPr="008D4A93">
                <w:rPr>
                  <w:sz w:val="16"/>
                  <w:szCs w:val="16"/>
                  <w:lang w:val="en-GB"/>
                  <w:rPrChange w:id="5284" w:author="CR#0042r2" w:date="2020-04-05T13:29:00Z">
                    <w:rPr>
                      <w:sz w:val="16"/>
                      <w:szCs w:val="16"/>
                      <w:lang w:val="en-GB"/>
                    </w:rPr>
                  </w:rPrChange>
                </w:rPr>
                <w:t>RP-2003</w:t>
              </w:r>
            </w:ins>
            <w:ins w:id="5285" w:author="CR#0038r2" w:date="2020-04-05T12:31:00Z">
              <w:r w:rsidRPr="008D4A93">
                <w:rPr>
                  <w:sz w:val="16"/>
                  <w:szCs w:val="16"/>
                  <w:lang w:val="en-GB"/>
                  <w:rPrChange w:id="5286" w:author="CR#0042r2" w:date="2020-04-05T13:29:00Z">
                    <w:rPr>
                      <w:sz w:val="16"/>
                      <w:szCs w:val="16"/>
                      <w:lang w:val="en-GB"/>
                    </w:rPr>
                  </w:rPrChange>
                </w:rPr>
                <w:t>46</w:t>
              </w:r>
            </w:ins>
          </w:p>
        </w:tc>
        <w:tc>
          <w:tcPr>
            <w:tcW w:w="567" w:type="dxa"/>
            <w:shd w:val="solid" w:color="FFFFFF" w:fill="auto"/>
          </w:tcPr>
          <w:p w:rsidR="00433821" w:rsidRPr="008D4A93" w:rsidRDefault="00433821" w:rsidP="00FF557C">
            <w:pPr>
              <w:pStyle w:val="TAL"/>
              <w:rPr>
                <w:ins w:id="5287" w:author="CR#0038r2" w:date="2020-04-05T12:30:00Z"/>
                <w:sz w:val="16"/>
                <w:szCs w:val="16"/>
                <w:lang w:val="en-GB"/>
                <w:rPrChange w:id="5288" w:author="CR#0042r2" w:date="2020-04-05T13:29:00Z">
                  <w:rPr>
                    <w:ins w:id="5289" w:author="CR#0038r2" w:date="2020-04-05T12:30:00Z"/>
                    <w:sz w:val="16"/>
                    <w:szCs w:val="16"/>
                    <w:lang w:val="en-GB"/>
                  </w:rPr>
                </w:rPrChange>
              </w:rPr>
            </w:pPr>
            <w:ins w:id="5290" w:author="CR#0038r2" w:date="2020-04-05T12:30:00Z">
              <w:r w:rsidRPr="008D4A93">
                <w:rPr>
                  <w:sz w:val="16"/>
                  <w:szCs w:val="16"/>
                  <w:lang w:val="en-GB"/>
                  <w:rPrChange w:id="5291" w:author="CR#0042r2" w:date="2020-04-05T13:29:00Z">
                    <w:rPr>
                      <w:sz w:val="16"/>
                      <w:szCs w:val="16"/>
                      <w:lang w:val="en-GB"/>
                    </w:rPr>
                  </w:rPrChange>
                </w:rPr>
                <w:t>0038</w:t>
              </w:r>
            </w:ins>
          </w:p>
        </w:tc>
        <w:tc>
          <w:tcPr>
            <w:tcW w:w="425" w:type="dxa"/>
            <w:shd w:val="solid" w:color="FFFFFF" w:fill="auto"/>
          </w:tcPr>
          <w:p w:rsidR="00433821" w:rsidRPr="008D4A93" w:rsidRDefault="00433821" w:rsidP="00FF557C">
            <w:pPr>
              <w:pStyle w:val="TAL"/>
              <w:jc w:val="center"/>
              <w:rPr>
                <w:ins w:id="5292" w:author="CR#0038r2" w:date="2020-04-05T12:30:00Z"/>
                <w:sz w:val="16"/>
                <w:szCs w:val="16"/>
                <w:lang w:val="en-GB"/>
                <w:rPrChange w:id="5293" w:author="CR#0042r2" w:date="2020-04-05T13:29:00Z">
                  <w:rPr>
                    <w:ins w:id="5294" w:author="CR#0038r2" w:date="2020-04-05T12:30:00Z"/>
                    <w:sz w:val="16"/>
                    <w:szCs w:val="16"/>
                    <w:lang w:val="en-GB"/>
                  </w:rPr>
                </w:rPrChange>
              </w:rPr>
            </w:pPr>
            <w:ins w:id="5295" w:author="CR#0038r2" w:date="2020-04-05T12:30:00Z">
              <w:r w:rsidRPr="008D4A93">
                <w:rPr>
                  <w:sz w:val="16"/>
                  <w:szCs w:val="16"/>
                  <w:lang w:val="en-GB"/>
                  <w:rPrChange w:id="5296" w:author="CR#0042r2" w:date="2020-04-05T13:29:00Z">
                    <w:rPr>
                      <w:sz w:val="16"/>
                      <w:szCs w:val="16"/>
                      <w:lang w:val="en-GB"/>
                    </w:rPr>
                  </w:rPrChange>
                </w:rPr>
                <w:t>2</w:t>
              </w:r>
            </w:ins>
          </w:p>
        </w:tc>
        <w:tc>
          <w:tcPr>
            <w:tcW w:w="426" w:type="dxa"/>
            <w:shd w:val="solid" w:color="FFFFFF" w:fill="auto"/>
          </w:tcPr>
          <w:p w:rsidR="00433821" w:rsidRPr="008D4A93" w:rsidRDefault="00433821" w:rsidP="00FF557C">
            <w:pPr>
              <w:pStyle w:val="TAL"/>
              <w:jc w:val="center"/>
              <w:rPr>
                <w:ins w:id="5297" w:author="CR#0038r2" w:date="2020-04-05T12:30:00Z"/>
                <w:sz w:val="16"/>
                <w:szCs w:val="16"/>
                <w:lang w:val="en-GB"/>
                <w:rPrChange w:id="5298" w:author="CR#0042r2" w:date="2020-04-05T13:29:00Z">
                  <w:rPr>
                    <w:ins w:id="5299" w:author="CR#0038r2" w:date="2020-04-05T12:30:00Z"/>
                    <w:sz w:val="16"/>
                    <w:szCs w:val="16"/>
                    <w:lang w:val="en-GB"/>
                  </w:rPr>
                </w:rPrChange>
              </w:rPr>
            </w:pPr>
            <w:ins w:id="5300" w:author="CR#0038r2" w:date="2020-04-05T12:30:00Z">
              <w:r w:rsidRPr="008D4A93">
                <w:rPr>
                  <w:sz w:val="16"/>
                  <w:szCs w:val="16"/>
                  <w:lang w:val="en-GB"/>
                  <w:rPrChange w:id="5301" w:author="CR#0042r2" w:date="2020-04-05T13:29:00Z">
                    <w:rPr>
                      <w:sz w:val="16"/>
                      <w:szCs w:val="16"/>
                      <w:lang w:val="en-GB"/>
                    </w:rPr>
                  </w:rPrChange>
                </w:rPr>
                <w:t>B</w:t>
              </w:r>
            </w:ins>
          </w:p>
        </w:tc>
        <w:tc>
          <w:tcPr>
            <w:tcW w:w="5055" w:type="dxa"/>
            <w:shd w:val="solid" w:color="FFFFFF" w:fill="auto"/>
          </w:tcPr>
          <w:p w:rsidR="00433821" w:rsidRPr="008D4A93" w:rsidRDefault="00433821" w:rsidP="00FF557C">
            <w:pPr>
              <w:pStyle w:val="TAL"/>
              <w:rPr>
                <w:ins w:id="5302" w:author="CR#0038r2" w:date="2020-04-05T12:30:00Z"/>
                <w:sz w:val="16"/>
                <w:szCs w:val="16"/>
                <w:lang w:val="en-GB"/>
                <w:rPrChange w:id="5303" w:author="CR#0042r2" w:date="2020-04-05T13:29:00Z">
                  <w:rPr>
                    <w:ins w:id="5304" w:author="CR#0038r2" w:date="2020-04-05T12:30:00Z"/>
                    <w:sz w:val="16"/>
                    <w:szCs w:val="16"/>
                    <w:lang w:val="en-GB"/>
                  </w:rPr>
                </w:rPrChange>
              </w:rPr>
            </w:pPr>
            <w:ins w:id="5305" w:author="CR#0038r2" w:date="2020-04-05T12:30:00Z">
              <w:r w:rsidRPr="008D4A93">
                <w:rPr>
                  <w:sz w:val="16"/>
                  <w:szCs w:val="16"/>
                  <w:lang w:val="en-GB"/>
                  <w:rPrChange w:id="5306" w:author="CR#0042r2" w:date="2020-04-05T13:29:00Z">
                    <w:rPr>
                      <w:sz w:val="16"/>
                      <w:szCs w:val="16"/>
                      <w:lang w:val="en-GB"/>
                    </w:rPr>
                  </w:rPrChange>
                </w:rPr>
                <w:t>38.323 CR for NR V2X</w:t>
              </w:r>
            </w:ins>
          </w:p>
        </w:tc>
        <w:tc>
          <w:tcPr>
            <w:tcW w:w="705" w:type="dxa"/>
            <w:shd w:val="solid" w:color="FFFFFF" w:fill="auto"/>
          </w:tcPr>
          <w:p w:rsidR="00433821" w:rsidRPr="008D4A93" w:rsidRDefault="00433821" w:rsidP="00FF557C">
            <w:pPr>
              <w:pStyle w:val="TAL"/>
              <w:rPr>
                <w:ins w:id="5307" w:author="CR#0038r2" w:date="2020-04-05T12:30:00Z"/>
                <w:sz w:val="16"/>
                <w:szCs w:val="16"/>
                <w:lang w:val="en-GB"/>
                <w:rPrChange w:id="5308" w:author="CR#0042r2" w:date="2020-04-05T13:29:00Z">
                  <w:rPr>
                    <w:ins w:id="5309" w:author="CR#0038r2" w:date="2020-04-05T12:30:00Z"/>
                    <w:sz w:val="16"/>
                    <w:szCs w:val="16"/>
                    <w:lang w:val="en-GB"/>
                  </w:rPr>
                </w:rPrChange>
              </w:rPr>
            </w:pPr>
            <w:ins w:id="5310" w:author="CR#0038r2" w:date="2020-04-05T12:30:00Z">
              <w:r w:rsidRPr="008D4A93">
                <w:rPr>
                  <w:sz w:val="16"/>
                  <w:szCs w:val="16"/>
                  <w:lang w:val="en-GB"/>
                  <w:rPrChange w:id="5311" w:author="CR#0042r2" w:date="2020-04-05T13:29:00Z">
                    <w:rPr>
                      <w:sz w:val="16"/>
                      <w:szCs w:val="16"/>
                      <w:lang w:val="en-GB"/>
                    </w:rPr>
                  </w:rPrChange>
                </w:rPr>
                <w:t>16.0.0</w:t>
              </w:r>
            </w:ins>
          </w:p>
        </w:tc>
      </w:tr>
      <w:tr w:rsidR="001654A4" w:rsidRPr="008D4A93" w:rsidTr="00FF557C">
        <w:trPr>
          <w:ins w:id="5312" w:author="CR#0039r3" w:date="2020-04-05T12:58:00Z"/>
        </w:trPr>
        <w:tc>
          <w:tcPr>
            <w:tcW w:w="720" w:type="dxa"/>
            <w:shd w:val="solid" w:color="FFFFFF" w:fill="auto"/>
          </w:tcPr>
          <w:p w:rsidR="001654A4" w:rsidRPr="008D4A93" w:rsidRDefault="001654A4" w:rsidP="00FF557C">
            <w:pPr>
              <w:pStyle w:val="TAL"/>
              <w:jc w:val="center"/>
              <w:rPr>
                <w:ins w:id="5313" w:author="CR#0039r3" w:date="2020-04-05T12:58:00Z"/>
                <w:sz w:val="16"/>
                <w:szCs w:val="16"/>
                <w:lang w:val="en-GB"/>
                <w:rPrChange w:id="5314" w:author="CR#0042r2" w:date="2020-04-05T13:29:00Z">
                  <w:rPr>
                    <w:ins w:id="5315" w:author="CR#0039r3" w:date="2020-04-05T12:58:00Z"/>
                    <w:sz w:val="16"/>
                    <w:szCs w:val="16"/>
                    <w:lang w:val="en-GB"/>
                  </w:rPr>
                </w:rPrChange>
              </w:rPr>
            </w:pPr>
          </w:p>
        </w:tc>
        <w:tc>
          <w:tcPr>
            <w:tcW w:w="749" w:type="dxa"/>
            <w:shd w:val="solid" w:color="FFFFFF" w:fill="auto"/>
          </w:tcPr>
          <w:p w:rsidR="001654A4" w:rsidRPr="008D4A93" w:rsidRDefault="001654A4" w:rsidP="00FF557C">
            <w:pPr>
              <w:pStyle w:val="TAL"/>
              <w:rPr>
                <w:ins w:id="5316" w:author="CR#0039r3" w:date="2020-04-05T12:58:00Z"/>
                <w:sz w:val="16"/>
                <w:szCs w:val="16"/>
                <w:lang w:val="en-GB"/>
                <w:rPrChange w:id="5317" w:author="CR#0042r2" w:date="2020-04-05T13:29:00Z">
                  <w:rPr>
                    <w:ins w:id="5318" w:author="CR#0039r3" w:date="2020-04-05T12:58:00Z"/>
                    <w:sz w:val="16"/>
                    <w:szCs w:val="16"/>
                    <w:lang w:val="en-GB"/>
                  </w:rPr>
                </w:rPrChange>
              </w:rPr>
            </w:pPr>
            <w:ins w:id="5319" w:author="CR#0039r3" w:date="2020-04-05T12:59:00Z">
              <w:r w:rsidRPr="008D4A93">
                <w:rPr>
                  <w:sz w:val="16"/>
                  <w:szCs w:val="16"/>
                  <w:lang w:val="en-GB"/>
                  <w:rPrChange w:id="5320" w:author="CR#0042r2" w:date="2020-04-05T13:29:00Z">
                    <w:rPr>
                      <w:sz w:val="16"/>
                      <w:szCs w:val="16"/>
                      <w:lang w:val="en-GB"/>
                    </w:rPr>
                  </w:rPrChange>
                </w:rPr>
                <w:t>RP-87</w:t>
              </w:r>
            </w:ins>
          </w:p>
        </w:tc>
        <w:tc>
          <w:tcPr>
            <w:tcW w:w="992" w:type="dxa"/>
            <w:shd w:val="solid" w:color="FFFFFF" w:fill="auto"/>
          </w:tcPr>
          <w:p w:rsidR="001654A4" w:rsidRPr="008D4A93" w:rsidRDefault="001654A4" w:rsidP="00FF557C">
            <w:pPr>
              <w:pStyle w:val="TAL"/>
              <w:rPr>
                <w:ins w:id="5321" w:author="CR#0039r3" w:date="2020-04-05T12:58:00Z"/>
                <w:sz w:val="16"/>
                <w:szCs w:val="16"/>
                <w:lang w:val="en-GB"/>
                <w:rPrChange w:id="5322" w:author="CR#0042r2" w:date="2020-04-05T13:29:00Z">
                  <w:rPr>
                    <w:ins w:id="5323" w:author="CR#0039r3" w:date="2020-04-05T12:58:00Z"/>
                    <w:sz w:val="16"/>
                    <w:szCs w:val="16"/>
                    <w:lang w:val="en-GB"/>
                  </w:rPr>
                </w:rPrChange>
              </w:rPr>
            </w:pPr>
            <w:ins w:id="5324" w:author="CR#0039r3" w:date="2020-04-05T12:59:00Z">
              <w:r w:rsidRPr="008D4A93">
                <w:rPr>
                  <w:sz w:val="16"/>
                  <w:szCs w:val="16"/>
                  <w:lang w:val="en-GB"/>
                  <w:rPrChange w:id="5325" w:author="CR#0042r2" w:date="2020-04-05T13:29:00Z">
                    <w:rPr>
                      <w:sz w:val="16"/>
                      <w:szCs w:val="16"/>
                      <w:lang w:val="en-GB"/>
                    </w:rPr>
                  </w:rPrChange>
                </w:rPr>
                <w:t>RP-2003</w:t>
              </w:r>
            </w:ins>
            <w:ins w:id="5326" w:author="CR#0039r3" w:date="2020-04-05T13:00:00Z">
              <w:r w:rsidRPr="008D4A93">
                <w:rPr>
                  <w:sz w:val="16"/>
                  <w:szCs w:val="16"/>
                  <w:lang w:val="en-GB"/>
                  <w:rPrChange w:id="5327" w:author="CR#0042r2" w:date="2020-04-05T13:29:00Z">
                    <w:rPr>
                      <w:sz w:val="16"/>
                      <w:szCs w:val="16"/>
                      <w:lang w:val="en-GB"/>
                    </w:rPr>
                  </w:rPrChange>
                </w:rPr>
                <w:t>52</w:t>
              </w:r>
            </w:ins>
          </w:p>
        </w:tc>
        <w:tc>
          <w:tcPr>
            <w:tcW w:w="567" w:type="dxa"/>
            <w:shd w:val="solid" w:color="FFFFFF" w:fill="auto"/>
          </w:tcPr>
          <w:p w:rsidR="001654A4" w:rsidRPr="008D4A93" w:rsidRDefault="001654A4" w:rsidP="00FF557C">
            <w:pPr>
              <w:pStyle w:val="TAL"/>
              <w:rPr>
                <w:ins w:id="5328" w:author="CR#0039r3" w:date="2020-04-05T12:58:00Z"/>
                <w:sz w:val="16"/>
                <w:szCs w:val="16"/>
                <w:lang w:val="en-GB"/>
                <w:rPrChange w:id="5329" w:author="CR#0042r2" w:date="2020-04-05T13:29:00Z">
                  <w:rPr>
                    <w:ins w:id="5330" w:author="CR#0039r3" w:date="2020-04-05T12:58:00Z"/>
                    <w:sz w:val="16"/>
                    <w:szCs w:val="16"/>
                    <w:lang w:val="en-GB"/>
                  </w:rPr>
                </w:rPrChange>
              </w:rPr>
            </w:pPr>
            <w:ins w:id="5331" w:author="CR#0039r3" w:date="2020-04-05T12:59:00Z">
              <w:r w:rsidRPr="008D4A93">
                <w:rPr>
                  <w:sz w:val="16"/>
                  <w:szCs w:val="16"/>
                  <w:lang w:val="en-GB"/>
                  <w:rPrChange w:id="5332" w:author="CR#0042r2" w:date="2020-04-05T13:29:00Z">
                    <w:rPr>
                      <w:sz w:val="16"/>
                      <w:szCs w:val="16"/>
                      <w:lang w:val="en-GB"/>
                    </w:rPr>
                  </w:rPrChange>
                </w:rPr>
                <w:t>0039</w:t>
              </w:r>
            </w:ins>
          </w:p>
        </w:tc>
        <w:tc>
          <w:tcPr>
            <w:tcW w:w="425" w:type="dxa"/>
            <w:shd w:val="solid" w:color="FFFFFF" w:fill="auto"/>
          </w:tcPr>
          <w:p w:rsidR="001654A4" w:rsidRPr="008D4A93" w:rsidRDefault="001654A4" w:rsidP="00FF557C">
            <w:pPr>
              <w:pStyle w:val="TAL"/>
              <w:jc w:val="center"/>
              <w:rPr>
                <w:ins w:id="5333" w:author="CR#0039r3" w:date="2020-04-05T12:58:00Z"/>
                <w:sz w:val="16"/>
                <w:szCs w:val="16"/>
                <w:lang w:val="en-GB"/>
                <w:rPrChange w:id="5334" w:author="CR#0042r2" w:date="2020-04-05T13:29:00Z">
                  <w:rPr>
                    <w:ins w:id="5335" w:author="CR#0039r3" w:date="2020-04-05T12:58:00Z"/>
                    <w:sz w:val="16"/>
                    <w:szCs w:val="16"/>
                    <w:lang w:val="en-GB"/>
                  </w:rPr>
                </w:rPrChange>
              </w:rPr>
            </w:pPr>
            <w:ins w:id="5336" w:author="CR#0039r3" w:date="2020-04-05T12:59:00Z">
              <w:r w:rsidRPr="008D4A93">
                <w:rPr>
                  <w:sz w:val="16"/>
                  <w:szCs w:val="16"/>
                  <w:lang w:val="en-GB"/>
                  <w:rPrChange w:id="5337" w:author="CR#0042r2" w:date="2020-04-05T13:29:00Z">
                    <w:rPr>
                      <w:sz w:val="16"/>
                      <w:szCs w:val="16"/>
                      <w:lang w:val="en-GB"/>
                    </w:rPr>
                  </w:rPrChange>
                </w:rPr>
                <w:t>3</w:t>
              </w:r>
            </w:ins>
          </w:p>
        </w:tc>
        <w:tc>
          <w:tcPr>
            <w:tcW w:w="426" w:type="dxa"/>
            <w:shd w:val="solid" w:color="FFFFFF" w:fill="auto"/>
          </w:tcPr>
          <w:p w:rsidR="001654A4" w:rsidRPr="008D4A93" w:rsidRDefault="001654A4" w:rsidP="00FF557C">
            <w:pPr>
              <w:pStyle w:val="TAL"/>
              <w:jc w:val="center"/>
              <w:rPr>
                <w:ins w:id="5338" w:author="CR#0039r3" w:date="2020-04-05T12:58:00Z"/>
                <w:sz w:val="16"/>
                <w:szCs w:val="16"/>
                <w:lang w:val="en-GB"/>
                <w:rPrChange w:id="5339" w:author="CR#0042r2" w:date="2020-04-05T13:29:00Z">
                  <w:rPr>
                    <w:ins w:id="5340" w:author="CR#0039r3" w:date="2020-04-05T12:58:00Z"/>
                    <w:sz w:val="16"/>
                    <w:szCs w:val="16"/>
                    <w:lang w:val="en-GB"/>
                  </w:rPr>
                </w:rPrChange>
              </w:rPr>
            </w:pPr>
            <w:ins w:id="5341" w:author="CR#0039r3" w:date="2020-04-05T12:59:00Z">
              <w:r w:rsidRPr="008D4A93">
                <w:rPr>
                  <w:sz w:val="16"/>
                  <w:szCs w:val="16"/>
                  <w:lang w:val="en-GB"/>
                  <w:rPrChange w:id="5342" w:author="CR#0042r2" w:date="2020-04-05T13:29:00Z">
                    <w:rPr>
                      <w:sz w:val="16"/>
                      <w:szCs w:val="16"/>
                      <w:lang w:val="en-GB"/>
                    </w:rPr>
                  </w:rPrChange>
                </w:rPr>
                <w:t>B</w:t>
              </w:r>
            </w:ins>
          </w:p>
        </w:tc>
        <w:tc>
          <w:tcPr>
            <w:tcW w:w="5055" w:type="dxa"/>
            <w:shd w:val="solid" w:color="FFFFFF" w:fill="auto"/>
          </w:tcPr>
          <w:p w:rsidR="001654A4" w:rsidRPr="008D4A93" w:rsidRDefault="001654A4" w:rsidP="00FF557C">
            <w:pPr>
              <w:pStyle w:val="TAL"/>
              <w:rPr>
                <w:ins w:id="5343" w:author="CR#0039r3" w:date="2020-04-05T12:58:00Z"/>
                <w:sz w:val="16"/>
                <w:szCs w:val="16"/>
                <w:lang w:val="en-GB"/>
                <w:rPrChange w:id="5344" w:author="CR#0042r2" w:date="2020-04-05T13:29:00Z">
                  <w:rPr>
                    <w:ins w:id="5345" w:author="CR#0039r3" w:date="2020-04-05T12:58:00Z"/>
                    <w:sz w:val="16"/>
                    <w:szCs w:val="16"/>
                    <w:lang w:val="en-GB"/>
                  </w:rPr>
                </w:rPrChange>
              </w:rPr>
            </w:pPr>
            <w:ins w:id="5346" w:author="CR#0039r3" w:date="2020-04-05T12:59:00Z">
              <w:r w:rsidRPr="008D4A93">
                <w:rPr>
                  <w:sz w:val="16"/>
                  <w:szCs w:val="16"/>
                  <w:lang w:val="en-GB"/>
                  <w:rPrChange w:id="5347" w:author="CR#0042r2" w:date="2020-04-05T13:29:00Z">
                    <w:rPr>
                      <w:sz w:val="16"/>
                      <w:szCs w:val="16"/>
                      <w:lang w:val="en-GB"/>
                    </w:rPr>
                  </w:rPrChange>
                </w:rPr>
                <w:t>Introduction of NR IIOT</w:t>
              </w:r>
            </w:ins>
          </w:p>
        </w:tc>
        <w:tc>
          <w:tcPr>
            <w:tcW w:w="705" w:type="dxa"/>
            <w:shd w:val="solid" w:color="FFFFFF" w:fill="auto"/>
          </w:tcPr>
          <w:p w:rsidR="001654A4" w:rsidRPr="008D4A93" w:rsidRDefault="001654A4" w:rsidP="00FF557C">
            <w:pPr>
              <w:pStyle w:val="TAL"/>
              <w:rPr>
                <w:ins w:id="5348" w:author="CR#0039r3" w:date="2020-04-05T12:58:00Z"/>
                <w:sz w:val="16"/>
                <w:szCs w:val="16"/>
                <w:lang w:val="en-GB"/>
                <w:rPrChange w:id="5349" w:author="CR#0042r2" w:date="2020-04-05T13:29:00Z">
                  <w:rPr>
                    <w:ins w:id="5350" w:author="CR#0039r3" w:date="2020-04-05T12:58:00Z"/>
                    <w:sz w:val="16"/>
                    <w:szCs w:val="16"/>
                    <w:lang w:val="en-GB"/>
                  </w:rPr>
                </w:rPrChange>
              </w:rPr>
            </w:pPr>
            <w:ins w:id="5351" w:author="CR#0039r3" w:date="2020-04-05T12:59:00Z">
              <w:r w:rsidRPr="008D4A93">
                <w:rPr>
                  <w:sz w:val="16"/>
                  <w:szCs w:val="16"/>
                  <w:lang w:val="en-GB"/>
                  <w:rPrChange w:id="5352" w:author="CR#0042r2" w:date="2020-04-05T13:29:00Z">
                    <w:rPr>
                      <w:sz w:val="16"/>
                      <w:szCs w:val="16"/>
                      <w:lang w:val="en-GB"/>
                    </w:rPr>
                  </w:rPrChange>
                </w:rPr>
                <w:t>16.0.0</w:t>
              </w:r>
            </w:ins>
          </w:p>
        </w:tc>
      </w:tr>
      <w:tr w:rsidR="00F654A0" w:rsidRPr="008D4A93" w:rsidTr="00FF557C">
        <w:trPr>
          <w:ins w:id="5353" w:author="CR#0042r2" w:date="2020-04-05T13:26:00Z"/>
        </w:trPr>
        <w:tc>
          <w:tcPr>
            <w:tcW w:w="720" w:type="dxa"/>
            <w:shd w:val="solid" w:color="FFFFFF" w:fill="auto"/>
          </w:tcPr>
          <w:p w:rsidR="00F654A0" w:rsidRPr="008D4A93" w:rsidRDefault="00F654A0" w:rsidP="00FF557C">
            <w:pPr>
              <w:pStyle w:val="TAL"/>
              <w:jc w:val="center"/>
              <w:rPr>
                <w:ins w:id="5354" w:author="CR#0042r2" w:date="2020-04-05T13:26:00Z"/>
                <w:sz w:val="16"/>
                <w:szCs w:val="16"/>
                <w:lang w:val="en-GB"/>
                <w:rPrChange w:id="5355" w:author="CR#0042r2" w:date="2020-04-05T13:29:00Z">
                  <w:rPr>
                    <w:ins w:id="5356" w:author="CR#0042r2" w:date="2020-04-05T13:26:00Z"/>
                    <w:sz w:val="16"/>
                    <w:szCs w:val="16"/>
                    <w:lang w:val="en-GB"/>
                  </w:rPr>
                </w:rPrChange>
              </w:rPr>
            </w:pPr>
          </w:p>
        </w:tc>
        <w:tc>
          <w:tcPr>
            <w:tcW w:w="749" w:type="dxa"/>
            <w:shd w:val="solid" w:color="FFFFFF" w:fill="auto"/>
          </w:tcPr>
          <w:p w:rsidR="00F654A0" w:rsidRPr="008D4A93" w:rsidRDefault="00F654A0" w:rsidP="00FF557C">
            <w:pPr>
              <w:pStyle w:val="TAL"/>
              <w:rPr>
                <w:ins w:id="5357" w:author="CR#0042r2" w:date="2020-04-05T13:26:00Z"/>
                <w:sz w:val="16"/>
                <w:szCs w:val="16"/>
                <w:lang w:val="en-GB"/>
                <w:rPrChange w:id="5358" w:author="CR#0042r2" w:date="2020-04-05T13:29:00Z">
                  <w:rPr>
                    <w:ins w:id="5359" w:author="CR#0042r2" w:date="2020-04-05T13:26:00Z"/>
                    <w:sz w:val="16"/>
                    <w:szCs w:val="16"/>
                    <w:lang w:val="en-GB"/>
                  </w:rPr>
                </w:rPrChange>
              </w:rPr>
            </w:pPr>
            <w:ins w:id="5360" w:author="CR#0042r2" w:date="2020-04-05T13:26:00Z">
              <w:r w:rsidRPr="008D4A93">
                <w:rPr>
                  <w:sz w:val="16"/>
                  <w:szCs w:val="16"/>
                  <w:lang w:val="en-GB"/>
                  <w:rPrChange w:id="5361" w:author="CR#0042r2" w:date="2020-04-05T13:29:00Z">
                    <w:rPr>
                      <w:sz w:val="16"/>
                      <w:szCs w:val="16"/>
                      <w:lang w:val="en-GB"/>
                    </w:rPr>
                  </w:rPrChange>
                </w:rPr>
                <w:t>RP-87</w:t>
              </w:r>
            </w:ins>
          </w:p>
        </w:tc>
        <w:tc>
          <w:tcPr>
            <w:tcW w:w="992" w:type="dxa"/>
            <w:shd w:val="solid" w:color="FFFFFF" w:fill="auto"/>
          </w:tcPr>
          <w:p w:rsidR="00F654A0" w:rsidRPr="008D4A93" w:rsidRDefault="00F654A0" w:rsidP="00FF557C">
            <w:pPr>
              <w:pStyle w:val="TAL"/>
              <w:rPr>
                <w:ins w:id="5362" w:author="CR#0042r2" w:date="2020-04-05T13:26:00Z"/>
                <w:sz w:val="16"/>
                <w:szCs w:val="16"/>
                <w:lang w:val="en-GB"/>
                <w:rPrChange w:id="5363" w:author="CR#0042r2" w:date="2020-04-05T13:29:00Z">
                  <w:rPr>
                    <w:ins w:id="5364" w:author="CR#0042r2" w:date="2020-04-05T13:26:00Z"/>
                    <w:sz w:val="16"/>
                    <w:szCs w:val="16"/>
                    <w:lang w:val="en-GB"/>
                  </w:rPr>
                </w:rPrChange>
              </w:rPr>
            </w:pPr>
            <w:ins w:id="5365" w:author="CR#0042r2" w:date="2020-04-05T13:26:00Z">
              <w:r w:rsidRPr="008D4A93">
                <w:rPr>
                  <w:sz w:val="16"/>
                  <w:szCs w:val="16"/>
                  <w:lang w:val="en-GB"/>
                  <w:rPrChange w:id="5366" w:author="CR#0042r2" w:date="2020-04-05T13:29:00Z">
                    <w:rPr>
                      <w:sz w:val="16"/>
                      <w:szCs w:val="16"/>
                      <w:lang w:val="en-GB"/>
                    </w:rPr>
                  </w:rPrChange>
                </w:rPr>
                <w:t>RP-2003</w:t>
              </w:r>
            </w:ins>
            <w:ins w:id="5367" w:author="CR#0042r2" w:date="2020-04-05T13:27:00Z">
              <w:r w:rsidRPr="008D4A93">
                <w:rPr>
                  <w:sz w:val="16"/>
                  <w:szCs w:val="16"/>
                  <w:lang w:val="en-GB"/>
                  <w:rPrChange w:id="5368" w:author="CR#0042r2" w:date="2020-04-05T13:29:00Z">
                    <w:rPr>
                      <w:sz w:val="16"/>
                      <w:szCs w:val="16"/>
                      <w:lang w:val="en-GB"/>
                    </w:rPr>
                  </w:rPrChange>
                </w:rPr>
                <w:t>47</w:t>
              </w:r>
            </w:ins>
          </w:p>
        </w:tc>
        <w:tc>
          <w:tcPr>
            <w:tcW w:w="567" w:type="dxa"/>
            <w:shd w:val="solid" w:color="FFFFFF" w:fill="auto"/>
          </w:tcPr>
          <w:p w:rsidR="00F654A0" w:rsidRPr="008D4A93" w:rsidRDefault="00F654A0" w:rsidP="00FF557C">
            <w:pPr>
              <w:pStyle w:val="TAL"/>
              <w:rPr>
                <w:ins w:id="5369" w:author="CR#0042r2" w:date="2020-04-05T13:26:00Z"/>
                <w:sz w:val="16"/>
                <w:szCs w:val="16"/>
                <w:lang w:val="en-GB"/>
                <w:rPrChange w:id="5370" w:author="CR#0042r2" w:date="2020-04-05T13:29:00Z">
                  <w:rPr>
                    <w:ins w:id="5371" w:author="CR#0042r2" w:date="2020-04-05T13:26:00Z"/>
                    <w:sz w:val="16"/>
                    <w:szCs w:val="16"/>
                    <w:lang w:val="en-GB"/>
                  </w:rPr>
                </w:rPrChange>
              </w:rPr>
            </w:pPr>
            <w:ins w:id="5372" w:author="CR#0042r2" w:date="2020-04-05T13:26:00Z">
              <w:r w:rsidRPr="008D4A93">
                <w:rPr>
                  <w:sz w:val="16"/>
                  <w:szCs w:val="16"/>
                  <w:lang w:val="en-GB"/>
                  <w:rPrChange w:id="5373" w:author="CR#0042r2" w:date="2020-04-05T13:29:00Z">
                    <w:rPr>
                      <w:sz w:val="16"/>
                      <w:szCs w:val="16"/>
                      <w:lang w:val="en-GB"/>
                    </w:rPr>
                  </w:rPrChange>
                </w:rPr>
                <w:t>0042</w:t>
              </w:r>
            </w:ins>
          </w:p>
        </w:tc>
        <w:tc>
          <w:tcPr>
            <w:tcW w:w="425" w:type="dxa"/>
            <w:shd w:val="solid" w:color="FFFFFF" w:fill="auto"/>
          </w:tcPr>
          <w:p w:rsidR="00F654A0" w:rsidRPr="008D4A93" w:rsidRDefault="00F654A0" w:rsidP="00FF557C">
            <w:pPr>
              <w:pStyle w:val="TAL"/>
              <w:jc w:val="center"/>
              <w:rPr>
                <w:ins w:id="5374" w:author="CR#0042r2" w:date="2020-04-05T13:26:00Z"/>
                <w:sz w:val="16"/>
                <w:szCs w:val="16"/>
                <w:lang w:val="en-GB"/>
                <w:rPrChange w:id="5375" w:author="CR#0042r2" w:date="2020-04-05T13:29:00Z">
                  <w:rPr>
                    <w:ins w:id="5376" w:author="CR#0042r2" w:date="2020-04-05T13:26:00Z"/>
                    <w:sz w:val="16"/>
                    <w:szCs w:val="16"/>
                    <w:lang w:val="en-GB"/>
                  </w:rPr>
                </w:rPrChange>
              </w:rPr>
            </w:pPr>
            <w:ins w:id="5377" w:author="CR#0042r2" w:date="2020-04-05T13:26:00Z">
              <w:r w:rsidRPr="008D4A93">
                <w:rPr>
                  <w:sz w:val="16"/>
                  <w:szCs w:val="16"/>
                  <w:lang w:val="en-GB"/>
                  <w:rPrChange w:id="5378" w:author="CR#0042r2" w:date="2020-04-05T13:29:00Z">
                    <w:rPr>
                      <w:sz w:val="16"/>
                      <w:szCs w:val="16"/>
                      <w:lang w:val="en-GB"/>
                    </w:rPr>
                  </w:rPrChange>
                </w:rPr>
                <w:t>2</w:t>
              </w:r>
            </w:ins>
          </w:p>
        </w:tc>
        <w:tc>
          <w:tcPr>
            <w:tcW w:w="426" w:type="dxa"/>
            <w:shd w:val="solid" w:color="FFFFFF" w:fill="auto"/>
          </w:tcPr>
          <w:p w:rsidR="00F654A0" w:rsidRPr="008D4A93" w:rsidRDefault="00F654A0" w:rsidP="00FF557C">
            <w:pPr>
              <w:pStyle w:val="TAL"/>
              <w:jc w:val="center"/>
              <w:rPr>
                <w:ins w:id="5379" w:author="CR#0042r2" w:date="2020-04-05T13:26:00Z"/>
                <w:sz w:val="16"/>
                <w:szCs w:val="16"/>
                <w:lang w:val="en-GB"/>
                <w:rPrChange w:id="5380" w:author="CR#0042r2" w:date="2020-04-05T13:29:00Z">
                  <w:rPr>
                    <w:ins w:id="5381" w:author="CR#0042r2" w:date="2020-04-05T13:26:00Z"/>
                    <w:sz w:val="16"/>
                    <w:szCs w:val="16"/>
                    <w:lang w:val="en-GB"/>
                  </w:rPr>
                </w:rPrChange>
              </w:rPr>
            </w:pPr>
            <w:ins w:id="5382" w:author="CR#0042r2" w:date="2020-04-05T13:26:00Z">
              <w:r w:rsidRPr="008D4A93">
                <w:rPr>
                  <w:sz w:val="16"/>
                  <w:szCs w:val="16"/>
                  <w:lang w:val="en-GB"/>
                  <w:rPrChange w:id="5383" w:author="CR#0042r2" w:date="2020-04-05T13:29:00Z">
                    <w:rPr>
                      <w:sz w:val="16"/>
                      <w:szCs w:val="16"/>
                      <w:lang w:val="en-GB"/>
                    </w:rPr>
                  </w:rPrChange>
                </w:rPr>
                <w:t>B</w:t>
              </w:r>
            </w:ins>
          </w:p>
        </w:tc>
        <w:tc>
          <w:tcPr>
            <w:tcW w:w="5055" w:type="dxa"/>
            <w:shd w:val="solid" w:color="FFFFFF" w:fill="auto"/>
          </w:tcPr>
          <w:p w:rsidR="00F654A0" w:rsidRPr="008D4A93" w:rsidRDefault="00F654A0" w:rsidP="00FF557C">
            <w:pPr>
              <w:pStyle w:val="TAL"/>
              <w:rPr>
                <w:ins w:id="5384" w:author="CR#0042r2" w:date="2020-04-05T13:26:00Z"/>
                <w:sz w:val="16"/>
                <w:szCs w:val="16"/>
                <w:lang w:val="en-GB"/>
                <w:rPrChange w:id="5385" w:author="CR#0042r2" w:date="2020-04-05T13:29:00Z">
                  <w:rPr>
                    <w:ins w:id="5386" w:author="CR#0042r2" w:date="2020-04-05T13:26:00Z"/>
                    <w:sz w:val="16"/>
                    <w:szCs w:val="16"/>
                    <w:lang w:val="en-GB"/>
                  </w:rPr>
                </w:rPrChange>
              </w:rPr>
            </w:pPr>
            <w:ins w:id="5387" w:author="CR#0042r2" w:date="2020-04-05T13:26:00Z">
              <w:r w:rsidRPr="008D4A93">
                <w:rPr>
                  <w:sz w:val="16"/>
                  <w:szCs w:val="16"/>
                  <w:lang w:val="en-GB"/>
                  <w:rPrChange w:id="5388" w:author="CR#0042r2" w:date="2020-04-05T13:29:00Z">
                    <w:rPr>
                      <w:sz w:val="16"/>
                      <w:szCs w:val="16"/>
                      <w:lang w:val="en-GB"/>
                    </w:rPr>
                  </w:rPrChange>
                </w:rPr>
                <w:t>Introduction of DAPS handover</w:t>
              </w:r>
            </w:ins>
          </w:p>
        </w:tc>
        <w:tc>
          <w:tcPr>
            <w:tcW w:w="705" w:type="dxa"/>
            <w:shd w:val="solid" w:color="FFFFFF" w:fill="auto"/>
          </w:tcPr>
          <w:p w:rsidR="00F654A0" w:rsidRPr="008D4A93" w:rsidRDefault="00F654A0" w:rsidP="00FF557C">
            <w:pPr>
              <w:pStyle w:val="TAL"/>
              <w:rPr>
                <w:ins w:id="5389" w:author="CR#0042r2" w:date="2020-04-05T13:26:00Z"/>
                <w:sz w:val="16"/>
                <w:szCs w:val="16"/>
                <w:lang w:val="en-GB"/>
                <w:rPrChange w:id="5390" w:author="CR#0042r2" w:date="2020-04-05T13:29:00Z">
                  <w:rPr>
                    <w:ins w:id="5391" w:author="CR#0042r2" w:date="2020-04-05T13:26:00Z"/>
                    <w:sz w:val="16"/>
                    <w:szCs w:val="16"/>
                    <w:lang w:val="en-GB"/>
                  </w:rPr>
                </w:rPrChange>
              </w:rPr>
            </w:pPr>
            <w:ins w:id="5392" w:author="CR#0042r2" w:date="2020-04-05T13:26:00Z">
              <w:r w:rsidRPr="008D4A93">
                <w:rPr>
                  <w:sz w:val="16"/>
                  <w:szCs w:val="16"/>
                  <w:lang w:val="en-GB"/>
                  <w:rPrChange w:id="5393" w:author="CR#0042r2" w:date="2020-04-05T13:29:00Z">
                    <w:rPr>
                      <w:sz w:val="16"/>
                      <w:szCs w:val="16"/>
                      <w:lang w:val="en-GB"/>
                    </w:rPr>
                  </w:rPrChange>
                </w:rPr>
                <w:t>16.0.0</w:t>
              </w:r>
            </w:ins>
          </w:p>
        </w:tc>
      </w:tr>
    </w:tbl>
    <w:p w:rsidR="003C3971" w:rsidRPr="008D4A93" w:rsidRDefault="003C3971">
      <w:pPr>
        <w:rPr>
          <w:rPrChange w:id="5394" w:author="CR#0042r2" w:date="2020-04-05T13:29:00Z">
            <w:rPr/>
          </w:rPrChange>
        </w:rPr>
      </w:pPr>
    </w:p>
    <w:sectPr w:rsidR="003C3971" w:rsidRPr="008D4A93">
      <w:headerReference w:type="default" r:id="rId48"/>
      <w:footerReference w:type="default" r:id="rId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B0CF1" w:rsidRDefault="005B0CF1">
      <w:r>
        <w:separator/>
      </w:r>
    </w:p>
  </w:endnote>
  <w:endnote w:type="continuationSeparator" w:id="0">
    <w:p w:rsidR="005B0CF1" w:rsidRDefault="005B0C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B0CF1" w:rsidRDefault="005B0CF1">
      <w:r>
        <w:separator/>
      </w:r>
    </w:p>
  </w:footnote>
  <w:footnote w:type="continuationSeparator" w:id="0">
    <w:p w:rsidR="005B0CF1" w:rsidRDefault="005B0C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D4A93">
      <w:rPr>
        <w:rFonts w:ascii="Arial" w:hAnsi="Arial" w:cs="Arial"/>
        <w:b/>
        <w:noProof/>
        <w:sz w:val="18"/>
        <w:szCs w:val="18"/>
      </w:rPr>
      <w:t>3GPP TS 38.323 V165.06.0 (202019-036)</w:t>
    </w:r>
    <w:r>
      <w:rPr>
        <w:rFonts w:ascii="Arial" w:hAnsi="Arial" w:cs="Arial"/>
        <w:b/>
        <w:sz w:val="18"/>
        <w:szCs w:val="18"/>
      </w:rPr>
      <w:fldChar w:fldCharType="end"/>
    </w:r>
  </w:p>
  <w:p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D4A93">
      <w:rPr>
        <w:rFonts w:ascii="Arial" w:hAnsi="Arial" w:cs="Arial"/>
        <w:b/>
        <w:noProof/>
        <w:sz w:val="18"/>
        <w:szCs w:val="18"/>
      </w:rPr>
      <w:t>Release 165</w:t>
    </w:r>
    <w:r>
      <w:rPr>
        <w:rFonts w:ascii="Arial" w:hAnsi="Arial" w:cs="Arial"/>
        <w:b/>
        <w:sz w:val="18"/>
        <w:szCs w:val="18"/>
      </w:rPr>
      <w:fldChar w:fldCharType="end"/>
    </w:r>
  </w:p>
  <w:p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42r2">
    <w15:presenceInfo w15:providerId="None" w15:userId="CR#0042r2"/>
  </w15:person>
  <w15:person w15:author="CR#0038r2">
    <w15:presenceInfo w15:providerId="None" w15:userId="CR#0038r2"/>
  </w15:person>
  <w15:person w15:author="CR#0039r3">
    <w15:presenceInfo w15:providerId="None" w15:userId="CR#0039r3"/>
  </w15:person>
  <w15:person w15:author="RAN2#109e">
    <w15:presenceInfo w15:providerId="None" w15:userId="RAN2#109e"/>
  </w15:person>
  <w15:person w15:author="RAN2#107bis">
    <w15:presenceInfo w15:providerId="None" w15:userId="RAN2#107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55A6"/>
    <w:rsid w:val="00080512"/>
    <w:rsid w:val="000D58AB"/>
    <w:rsid w:val="000F5E64"/>
    <w:rsid w:val="001654A4"/>
    <w:rsid w:val="001A13C0"/>
    <w:rsid w:val="001D02C2"/>
    <w:rsid w:val="001F168B"/>
    <w:rsid w:val="00207C74"/>
    <w:rsid w:val="002347A2"/>
    <w:rsid w:val="002453D1"/>
    <w:rsid w:val="00250EE2"/>
    <w:rsid w:val="003172DC"/>
    <w:rsid w:val="00322028"/>
    <w:rsid w:val="0035462D"/>
    <w:rsid w:val="00376E56"/>
    <w:rsid w:val="003C3971"/>
    <w:rsid w:val="00402A84"/>
    <w:rsid w:val="00433821"/>
    <w:rsid w:val="004D3578"/>
    <w:rsid w:val="004E213A"/>
    <w:rsid w:val="004F79A2"/>
    <w:rsid w:val="0052516E"/>
    <w:rsid w:val="005402CE"/>
    <w:rsid w:val="00543E6C"/>
    <w:rsid w:val="005444B8"/>
    <w:rsid w:val="00545C9E"/>
    <w:rsid w:val="00555FD9"/>
    <w:rsid w:val="00565087"/>
    <w:rsid w:val="00574A91"/>
    <w:rsid w:val="005A64EB"/>
    <w:rsid w:val="005B0CF1"/>
    <w:rsid w:val="005D2E01"/>
    <w:rsid w:val="005F12E2"/>
    <w:rsid w:val="00614FDF"/>
    <w:rsid w:val="00662E09"/>
    <w:rsid w:val="006E5C86"/>
    <w:rsid w:val="00734A5B"/>
    <w:rsid w:val="007365DB"/>
    <w:rsid w:val="00744E76"/>
    <w:rsid w:val="00756D79"/>
    <w:rsid w:val="00781F0F"/>
    <w:rsid w:val="007B696D"/>
    <w:rsid w:val="007C4B03"/>
    <w:rsid w:val="008028A4"/>
    <w:rsid w:val="0082129D"/>
    <w:rsid w:val="00836486"/>
    <w:rsid w:val="008768CA"/>
    <w:rsid w:val="008D4A93"/>
    <w:rsid w:val="008F1050"/>
    <w:rsid w:val="008F6501"/>
    <w:rsid w:val="0090271F"/>
    <w:rsid w:val="00902E23"/>
    <w:rsid w:val="0091348E"/>
    <w:rsid w:val="00916C5A"/>
    <w:rsid w:val="00917CCB"/>
    <w:rsid w:val="00927D32"/>
    <w:rsid w:val="00942EC2"/>
    <w:rsid w:val="009C572F"/>
    <w:rsid w:val="009F37B7"/>
    <w:rsid w:val="00A10F02"/>
    <w:rsid w:val="00A164B4"/>
    <w:rsid w:val="00A53724"/>
    <w:rsid w:val="00A82346"/>
    <w:rsid w:val="00AF7D60"/>
    <w:rsid w:val="00B15449"/>
    <w:rsid w:val="00B56830"/>
    <w:rsid w:val="00B83DF5"/>
    <w:rsid w:val="00BB1F19"/>
    <w:rsid w:val="00BC0F7D"/>
    <w:rsid w:val="00C33079"/>
    <w:rsid w:val="00C45231"/>
    <w:rsid w:val="00C72833"/>
    <w:rsid w:val="00C9135C"/>
    <w:rsid w:val="00C93F40"/>
    <w:rsid w:val="00CA3D0C"/>
    <w:rsid w:val="00D51A0F"/>
    <w:rsid w:val="00D738D6"/>
    <w:rsid w:val="00D755EB"/>
    <w:rsid w:val="00D87E00"/>
    <w:rsid w:val="00D9134D"/>
    <w:rsid w:val="00DA35A2"/>
    <w:rsid w:val="00DA7A03"/>
    <w:rsid w:val="00DB1818"/>
    <w:rsid w:val="00DB32EB"/>
    <w:rsid w:val="00DC309B"/>
    <w:rsid w:val="00DC4DA2"/>
    <w:rsid w:val="00DF2B1F"/>
    <w:rsid w:val="00DF62CD"/>
    <w:rsid w:val="00E44E0A"/>
    <w:rsid w:val="00E57EAC"/>
    <w:rsid w:val="00E77645"/>
    <w:rsid w:val="00EC4A25"/>
    <w:rsid w:val="00F025A2"/>
    <w:rsid w:val="00F04712"/>
    <w:rsid w:val="00F22EC7"/>
    <w:rsid w:val="00F26E26"/>
    <w:rsid w:val="00F64218"/>
    <w:rsid w:val="00F653B8"/>
    <w:rsid w:val="00F654A0"/>
    <w:rsid w:val="00F77C42"/>
    <w:rsid w:val="00FA1266"/>
    <w:rsid w:val="00FC1192"/>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461B502"/>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F654A0"/>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lang w:val="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rPr>
      <w:lang w:val="x-none"/>
    </w:rPr>
  </w:style>
  <w:style w:type="paragraph" w:customStyle="1" w:styleId="B4">
    <w:name w:val="B4"/>
    <w:basedOn w:val="Normal"/>
    <w:link w:val="B4Char"/>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rPr>
      <w:lang w:eastAsia="en-US"/>
    </w:rPr>
  </w:style>
  <w:style w:type="character" w:customStyle="1" w:styleId="TALCar">
    <w:name w:val="TAL Car"/>
    <w:link w:val="TAL"/>
    <w:rsid w:val="0052516E"/>
    <w:rPr>
      <w:rFonts w:ascii="Arial" w:hAnsi="Arial"/>
      <w:sz w:val="18"/>
      <w:lang w:eastAsia="en-US"/>
    </w:rPr>
  </w:style>
  <w:style w:type="character" w:customStyle="1" w:styleId="TACChar">
    <w:name w:val="TAC Char"/>
    <w:link w:val="TAC"/>
    <w:rsid w:val="0052516E"/>
    <w:rPr>
      <w:rFonts w:ascii="Arial" w:hAnsi="Arial"/>
      <w:sz w:val="18"/>
      <w:lang w:eastAsia="en-US"/>
    </w:rPr>
  </w:style>
  <w:style w:type="character" w:customStyle="1" w:styleId="TAHCar">
    <w:name w:val="TAH Car"/>
    <w:link w:val="TAH"/>
    <w:locked/>
    <w:rsid w:val="0052516E"/>
    <w:rPr>
      <w:rFonts w:ascii="Arial" w:hAnsi="Arial"/>
      <w:b/>
      <w:sz w:val="18"/>
      <w:lang w:eastAsia="en-US"/>
    </w:rPr>
  </w:style>
  <w:style w:type="paragraph" w:styleId="List">
    <w:name w:val="List"/>
    <w:basedOn w:val="Normal"/>
    <w:rsid w:val="0052516E"/>
    <w:pPr>
      <w:overflowPunct w:val="0"/>
      <w:autoSpaceDE w:val="0"/>
      <w:autoSpaceDN w:val="0"/>
      <w:adjustRightInd w:val="0"/>
      <w:ind w:left="568" w:hanging="284"/>
      <w:textAlignment w:val="baseline"/>
    </w:pPr>
    <w:rPr>
      <w:rFonts w:eastAsia="Malgun Gothic"/>
      <w:lang w:eastAsia="ja-JP"/>
    </w:rPr>
  </w:style>
  <w:style w:type="character" w:customStyle="1" w:styleId="B1Char">
    <w:name w:val="B1 Char"/>
    <w:link w:val="B1"/>
    <w:rsid w:val="0052516E"/>
    <w:rPr>
      <w:lang w:eastAsia="en-US"/>
    </w:rPr>
  </w:style>
  <w:style w:type="character" w:customStyle="1" w:styleId="THChar">
    <w:name w:val="TH Char"/>
    <w:link w:val="TH"/>
    <w:rsid w:val="0052516E"/>
    <w:rPr>
      <w:rFonts w:ascii="Arial" w:hAnsi="Arial"/>
      <w:b/>
      <w:lang w:eastAsia="en-US"/>
    </w:rPr>
  </w:style>
  <w:style w:type="character" w:customStyle="1" w:styleId="TFZchn">
    <w:name w:val="TF Zchn"/>
    <w:link w:val="TF"/>
    <w:locked/>
    <w:rsid w:val="0052516E"/>
    <w:rPr>
      <w:rFonts w:ascii="Arial" w:hAnsi="Arial"/>
      <w:b/>
      <w:lang w:eastAsia="en-US"/>
    </w:rPr>
  </w:style>
  <w:style w:type="paragraph" w:styleId="List2">
    <w:name w:val="List 2"/>
    <w:basedOn w:val="List"/>
    <w:rsid w:val="0052516E"/>
    <w:pPr>
      <w:ind w:left="851"/>
    </w:pPr>
  </w:style>
  <w:style w:type="character" w:customStyle="1" w:styleId="B2Car">
    <w:name w:val="B2 Car"/>
    <w:basedOn w:val="DefaultParagraphFont"/>
    <w:link w:val="B2"/>
    <w:rsid w:val="0052516E"/>
    <w:rPr>
      <w:lang w:eastAsia="en-US"/>
    </w:rPr>
  </w:style>
  <w:style w:type="paragraph" w:styleId="List3">
    <w:name w:val="List 3"/>
    <w:basedOn w:val="List2"/>
    <w:rsid w:val="0052516E"/>
    <w:pPr>
      <w:ind w:left="1135"/>
    </w:pPr>
  </w:style>
  <w:style w:type="character" w:customStyle="1" w:styleId="B3Char">
    <w:name w:val="B3 Char"/>
    <w:link w:val="B3"/>
    <w:qFormat/>
    <w:rsid w:val="0052516E"/>
    <w:rPr>
      <w:lang w:eastAsia="en-US"/>
    </w:rPr>
  </w:style>
  <w:style w:type="paragraph" w:styleId="List4">
    <w:name w:val="List 4"/>
    <w:basedOn w:val="List3"/>
    <w:rsid w:val="0052516E"/>
    <w:pPr>
      <w:ind w:left="1418"/>
    </w:pPr>
  </w:style>
  <w:style w:type="paragraph" w:styleId="List5">
    <w:name w:val="List 5"/>
    <w:basedOn w:val="List4"/>
    <w:rsid w:val="0052516E"/>
    <w:pPr>
      <w:ind w:left="1702"/>
    </w:pPr>
  </w:style>
  <w:style w:type="paragraph" w:styleId="ListParagraph">
    <w:name w:val="List Paragraph"/>
    <w:basedOn w:val="Normal"/>
    <w:uiPriority w:val="34"/>
    <w:qFormat/>
    <w:rsid w:val="0052516E"/>
    <w:pPr>
      <w:overflowPunct w:val="0"/>
      <w:autoSpaceDE w:val="0"/>
      <w:autoSpaceDN w:val="0"/>
      <w:adjustRightInd w:val="0"/>
      <w:ind w:leftChars="400" w:left="800"/>
      <w:textAlignment w:val="baseline"/>
    </w:pPr>
    <w:rPr>
      <w:rFonts w:eastAsia="MS Mincho"/>
      <w:lang w:eastAsia="ja-JP"/>
    </w:rPr>
  </w:style>
  <w:style w:type="paragraph" w:styleId="BodyText">
    <w:name w:val="Body Text"/>
    <w:basedOn w:val="Normal"/>
    <w:link w:val="BodyTextChar"/>
    <w:rsid w:val="0052516E"/>
    <w:pPr>
      <w:overflowPunct w:val="0"/>
      <w:autoSpaceDE w:val="0"/>
      <w:autoSpaceDN w:val="0"/>
      <w:adjustRightInd w:val="0"/>
      <w:textAlignment w:val="baseline"/>
    </w:pPr>
    <w:rPr>
      <w:rFonts w:eastAsia="Batang"/>
      <w:lang w:eastAsia="ja-JP"/>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paragraph" w:styleId="BalloonText">
    <w:name w:val="Balloon Text"/>
    <w:basedOn w:val="Normal"/>
    <w:link w:val="BalloonTextChar"/>
    <w:rsid w:val="0052516E"/>
    <w:pPr>
      <w:overflowPunct w:val="0"/>
      <w:autoSpaceDE w:val="0"/>
      <w:autoSpaceDN w:val="0"/>
      <w:adjustRightInd w:val="0"/>
      <w:spacing w:after="0"/>
      <w:textAlignment w:val="baseline"/>
    </w:pPr>
    <w:rPr>
      <w:rFonts w:ascii="Cambria" w:eastAsia="MS Gothic" w:hAnsi="Cambria"/>
      <w:sz w:val="18"/>
      <w:szCs w:val="18"/>
      <w:lang w:eastAsia="ja-JP"/>
    </w:rPr>
  </w:style>
  <w:style w:type="character" w:customStyle="1" w:styleId="BalloonTextChar">
    <w:name w:val="Balloon Text Char"/>
    <w:basedOn w:val="DefaultParagraphFont"/>
    <w:link w:val="BalloonText"/>
    <w:rsid w:val="0052516E"/>
    <w:rPr>
      <w:rFonts w:ascii="Cambria" w:eastAsia="MS Gothic" w:hAnsi="Cambria"/>
      <w:sz w:val="18"/>
      <w:szCs w:val="18"/>
    </w:rPr>
  </w:style>
  <w:style w:type="character" w:styleId="FootnoteReference">
    <w:name w:val="footnote reference"/>
    <w:basedOn w:val="DefaultParagraphFont"/>
    <w:rsid w:val="0052516E"/>
    <w:rPr>
      <w:b/>
      <w:position w:val="6"/>
      <w:sz w:val="16"/>
    </w:rPr>
  </w:style>
  <w:style w:type="paragraph" w:styleId="FootnoteText">
    <w:name w:val="footnote text"/>
    <w:basedOn w:val="Normal"/>
    <w:link w:val="FootnoteTextChar"/>
    <w:rsid w:val="0052516E"/>
    <w:pPr>
      <w:keepLines/>
      <w:overflowPunct w:val="0"/>
      <w:autoSpaceDE w:val="0"/>
      <w:autoSpaceDN w:val="0"/>
      <w:adjustRightInd w:val="0"/>
      <w:spacing w:after="0"/>
      <w:ind w:left="454" w:hanging="454"/>
      <w:textAlignment w:val="baseline"/>
    </w:pPr>
    <w:rPr>
      <w:rFonts w:eastAsia="Malgun Gothic"/>
      <w:sz w:val="16"/>
      <w:lang w:eastAsia="ja-JP"/>
    </w:rPr>
  </w:style>
  <w:style w:type="character" w:customStyle="1" w:styleId="FootnoteTextChar">
    <w:name w:val="Footnote Text Char"/>
    <w:basedOn w:val="DefaultParagraphFont"/>
    <w:link w:val="FootnoteText"/>
    <w:rsid w:val="0052516E"/>
    <w:rPr>
      <w:rFonts w:eastAsia="Malgun Gothic"/>
      <w:sz w:val="16"/>
    </w:rPr>
  </w:style>
  <w:style w:type="paragraph" w:styleId="Index1">
    <w:name w:val="index 1"/>
    <w:basedOn w:val="Normal"/>
    <w:rsid w:val="0052516E"/>
    <w:pPr>
      <w:keepLines/>
      <w:overflowPunct w:val="0"/>
      <w:autoSpaceDE w:val="0"/>
      <w:autoSpaceDN w:val="0"/>
      <w:adjustRightInd w:val="0"/>
      <w:spacing w:after="0"/>
      <w:textAlignment w:val="baseline"/>
    </w:pPr>
    <w:rPr>
      <w:rFonts w:eastAsia="Malgun Gothic"/>
      <w:lang w:eastAsia="ja-JP"/>
    </w:rPr>
  </w:style>
  <w:style w:type="paragraph" w:styleId="Index2">
    <w:name w:val="index 2"/>
    <w:basedOn w:val="Index1"/>
    <w:rsid w:val="0052516E"/>
    <w:pPr>
      <w:ind w:left="284"/>
    </w:pPr>
  </w:style>
  <w:style w:type="paragraph" w:styleId="ListBullet">
    <w:name w:val="List Bullet"/>
    <w:basedOn w:val="List"/>
    <w:rsid w:val="0052516E"/>
  </w:style>
  <w:style w:type="paragraph" w:styleId="ListBullet2">
    <w:name w:val="List Bullet 2"/>
    <w:basedOn w:val="ListBullet"/>
    <w:rsid w:val="0052516E"/>
    <w:pPr>
      <w:ind w:left="851"/>
    </w:pPr>
  </w:style>
  <w:style w:type="paragraph" w:styleId="ListBullet3">
    <w:name w:val="List Bullet 3"/>
    <w:basedOn w:val="ListBullet2"/>
    <w:rsid w:val="0052516E"/>
    <w:pPr>
      <w:ind w:left="1135"/>
    </w:pPr>
  </w:style>
  <w:style w:type="paragraph" w:styleId="ListBullet4">
    <w:name w:val="List Bullet 4"/>
    <w:basedOn w:val="ListBullet3"/>
    <w:rsid w:val="0052516E"/>
    <w:pPr>
      <w:ind w:left="1418"/>
    </w:pPr>
  </w:style>
  <w:style w:type="paragraph" w:styleId="ListBullet5">
    <w:name w:val="List Bullet 5"/>
    <w:basedOn w:val="ListBullet4"/>
    <w:rsid w:val="0052516E"/>
    <w:pPr>
      <w:ind w:left="1702"/>
    </w:pPr>
  </w:style>
  <w:style w:type="paragraph" w:styleId="ListNumber">
    <w:name w:val="List Number"/>
    <w:basedOn w:val="List"/>
    <w:rsid w:val="0052516E"/>
  </w:style>
  <w:style w:type="paragraph" w:styleId="ListNumber2">
    <w:name w:val="List Number 2"/>
    <w:basedOn w:val="ListNumber"/>
    <w:rsid w:val="0052516E"/>
    <w:pPr>
      <w:ind w:left="851"/>
    </w:pPr>
  </w:style>
  <w:style w:type="paragraph" w:customStyle="1" w:styleId="Doc-text2">
    <w:name w:val="Doc-text2"/>
    <w:basedOn w:val="Normal"/>
    <w:link w:val="Doc-text2Char"/>
    <w:qFormat/>
    <w:rsid w:val="0052516E"/>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rsid w:val="0052516E"/>
    <w:rPr>
      <w:rFonts w:ascii="Arial" w:eastAsia="MS Mincho" w:hAnsi="Arial"/>
      <w:szCs w:val="24"/>
      <w:lang w:eastAsia="en-GB"/>
    </w:r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Change w:id="0" w:author="CR#0042r2" w:date="2020-04-05T13:17:00Z">
        <w:pPr>
          <w:spacing w:after="180"/>
          <w:ind w:left="1701"/>
        </w:pPr>
      </w:pPrChange>
    </w:pPr>
    <w:rPr>
      <w:rFonts w:eastAsia="Malgun Gothic"/>
      <w:rPrChange w:id="0" w:author="CR#0042r2" w:date="2020-04-05T13:17:00Z">
        <w:rPr>
          <w:rFonts w:eastAsia="Malgun Gothic"/>
          <w:lang w:val="en-GB" w:eastAsia="en-US" w:bidi="ar-SA"/>
        </w:rPr>
      </w:rPrChange>
    </w:rPr>
  </w:style>
  <w:style w:type="character" w:customStyle="1" w:styleId="B7Char">
    <w:name w:val="B7 Char"/>
    <w:basedOn w:val="B6Char"/>
    <w:link w:val="B7"/>
    <w:rsid w:val="00F654A0"/>
    <w:rPr>
      <w:rFonts w:eastAsia="Malgun Gothic"/>
      <w:lang w:eastAsia="en-US"/>
    </w:rPr>
  </w:style>
  <w:style w:type="character" w:customStyle="1" w:styleId="B1Char1">
    <w:name w:val="B1 Char1"/>
    <w:rsid w:val="00F654A0"/>
    <w:rPr>
      <w:rFonts w:ascii="Times New Roman" w:hAnsi="Times New Roman"/>
      <w:lang w:val="en-GB" w:eastAsia="en-US"/>
    </w:rPr>
  </w:style>
  <w:style w:type="character" w:customStyle="1" w:styleId="Heading3Char">
    <w:name w:val="Heading 3 Char"/>
    <w:basedOn w:val="DefaultParagraphFont"/>
    <w:link w:val="Heading3"/>
    <w:rsid w:val="00433821"/>
    <w:rPr>
      <w:rFonts w:ascii="Arial" w:hAnsi="Arial"/>
      <w:sz w:val="28"/>
      <w:lang w:eastAsia="en-US"/>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lang w:eastAsia="en-US"/>
    </w:rPr>
  </w:style>
  <w:style w:type="character" w:customStyle="1" w:styleId="Heading4Char">
    <w:name w:val="Heading 4 Char"/>
    <w:basedOn w:val="DefaultParagraphFont"/>
    <w:link w:val="Heading4"/>
    <w:rsid w:val="00433821"/>
    <w:rPr>
      <w:rFonts w:ascii="Arial" w:hAnsi="Arial"/>
      <w:sz w:val="24"/>
      <w:lang w:eastAsia="en-US"/>
    </w:rPr>
  </w:style>
  <w:style w:type="character" w:customStyle="1" w:styleId="TFChar">
    <w:name w:val="TF Char"/>
    <w:locked/>
    <w:rsid w:val="00433821"/>
    <w:rPr>
      <w:rFonts w:ascii="Arial" w:hAnsi="Arial"/>
      <w:b/>
      <w:lang w:eastAsia="en-US"/>
    </w:rPr>
  </w:style>
  <w:style w:type="character" w:customStyle="1" w:styleId="Heading8Char">
    <w:name w:val="Heading 8 Char"/>
    <w:basedOn w:val="DefaultParagraphFont"/>
    <w:link w:val="Heading8"/>
    <w:rsid w:val="001654A4"/>
    <w:rPr>
      <w:rFonts w:ascii="Arial" w:hAnsi="Arial"/>
      <w:sz w:val="36"/>
      <w:lang w:eastAsia="en-US"/>
    </w:rPr>
  </w:style>
  <w:style w:type="character" w:customStyle="1" w:styleId="B4Char">
    <w:name w:val="B4 Char"/>
    <w:link w:val="B4"/>
    <w:qFormat/>
    <w:rsid w:val="00F654A0"/>
    <w:rPr>
      <w:lang w:eastAsia="en-US"/>
    </w:rPr>
  </w:style>
  <w:style w:type="character" w:customStyle="1" w:styleId="B5Char">
    <w:name w:val="B5 Char"/>
    <w:link w:val="B5"/>
    <w:rsid w:val="00F654A0"/>
    <w:rPr>
      <w:lang w:eastAsia="en-US"/>
    </w:rPr>
  </w:style>
  <w:style w:type="paragraph" w:customStyle="1" w:styleId="3">
    <w:name w:val="스타일3"/>
    <w:basedOn w:val="Normal"/>
    <w:qFormat/>
    <w:rsid w:val="00F654A0"/>
    <w:pPr>
      <w:spacing w:line="259" w:lineRule="auto"/>
      <w:ind w:left="1985"/>
    </w:pPr>
    <w:rPr>
      <w:rFonts w:eastAsia="Malgun Gothic"/>
    </w:rPr>
  </w:style>
  <w:style w:type="paragraph" w:customStyle="1" w:styleId="B6">
    <w:name w:val="B6"/>
    <w:basedOn w:val="B5"/>
    <w:link w:val="B6Char"/>
    <w:qFormat/>
    <w:rsid w:val="00F654A0"/>
    <w:pPr>
      <w:ind w:left="1701" w:firstLine="0"/>
      <w:pPrChange w:id="1" w:author="CR#0042r2" w:date="2020-04-05T13:15:00Z">
        <w:pPr>
          <w:spacing w:after="180"/>
          <w:ind w:left="1702"/>
        </w:pPr>
      </w:pPrChange>
    </w:pPr>
    <w:rPr>
      <w:rPrChange w:id="1" w:author="CR#0042r2" w:date="2020-04-05T13:15:00Z">
        <w:rPr>
          <w:lang w:val="en-GB" w:eastAsia="en-US" w:bidi="ar-SA"/>
        </w:rPr>
      </w:rPrChange>
    </w:rPr>
  </w:style>
  <w:style w:type="character" w:customStyle="1" w:styleId="B6Char">
    <w:name w:val="B6 Char"/>
    <w:basedOn w:val="B5Char"/>
    <w:link w:val="B6"/>
    <w:rsid w:val="00F654A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8.vsdx"/><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package" Target="embeddings/Microsoft_Visio_Drawing6.vsdx"/><Relationship Id="rId48" Type="http://schemas.openxmlformats.org/officeDocument/2006/relationships/header" Target="header1.xml"/><Relationship Id="rId8" Type="http://schemas.openxmlformats.org/officeDocument/2006/relationships/image" Target="media/image1.emf"/><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55</TotalTime>
  <Pages>39</Pages>
  <Words>10516</Words>
  <Characters>59944</Characters>
  <Application>Microsoft Office Word</Application>
  <DocSecurity>0</DocSecurity>
  <Lines>499</Lines>
  <Paragraphs>140</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703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5)</dc:subject>
  <dc:creator>MCC Support</dc:creator>
  <cp:keywords/>
  <dc:description/>
  <cp:lastModifiedBy>CR#0042r2</cp:lastModifiedBy>
  <cp:revision>8</cp:revision>
  <dcterms:created xsi:type="dcterms:W3CDTF">2020-04-05T10:13:00Z</dcterms:created>
  <dcterms:modified xsi:type="dcterms:W3CDTF">2020-04-05T11:30:00Z</dcterms:modified>
</cp:coreProperties>
</file>